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6"/>
  </p:notesMasterIdLst>
  <p:sldIdLst>
    <p:sldId id="256" r:id="rId2"/>
    <p:sldId id="316" r:id="rId3"/>
    <p:sldId id="330" r:id="rId4"/>
    <p:sldId id="328" r:id="rId5"/>
    <p:sldId id="331" r:id="rId6"/>
    <p:sldId id="329" r:id="rId7"/>
    <p:sldId id="323" r:id="rId8"/>
    <p:sldId id="324" r:id="rId9"/>
    <p:sldId id="333" r:id="rId10"/>
    <p:sldId id="307" r:id="rId11"/>
    <p:sldId id="326" r:id="rId12"/>
    <p:sldId id="320" r:id="rId13"/>
    <p:sldId id="321" r:id="rId14"/>
    <p:sldId id="305" r:id="rId15"/>
    <p:sldId id="306" r:id="rId16"/>
    <p:sldId id="308" r:id="rId17"/>
    <p:sldId id="309" r:id="rId18"/>
    <p:sldId id="310" r:id="rId19"/>
    <p:sldId id="311" r:id="rId20"/>
    <p:sldId id="312" r:id="rId21"/>
    <p:sldId id="327" r:id="rId22"/>
    <p:sldId id="315" r:id="rId23"/>
    <p:sldId id="304" r:id="rId24"/>
    <p:sldId id="334" r:id="rId25"/>
  </p:sldIdLst>
  <p:sldSz cx="9144000" cy="6858000" type="screen4x3"/>
  <p:notesSz cx="6815138" cy="9942513"/>
  <p:defaultTextStyle>
    <a:defPPr>
      <a:defRPr lang="it-IT"/>
    </a:defPPr>
    <a:lvl1pPr algn="l" rtl="0" fontAlgn="base">
      <a:spcBef>
        <a:spcPct val="0"/>
      </a:spcBef>
      <a:spcAft>
        <a:spcPct val="0"/>
      </a:spcAft>
      <a:defRPr sz="1400" b="1" kern="1200">
        <a:solidFill>
          <a:schemeClr val="bg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sz="1400" b="1" kern="1200">
        <a:solidFill>
          <a:schemeClr val="bg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sz="1400" b="1" kern="1200">
        <a:solidFill>
          <a:schemeClr val="bg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sz="1400" b="1" kern="1200">
        <a:solidFill>
          <a:schemeClr val="bg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sz="1400" b="1" kern="1200">
        <a:solidFill>
          <a:schemeClr val="bg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1400" b="1" kern="1200">
        <a:solidFill>
          <a:schemeClr val="bg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sz="1400" b="1" kern="1200">
        <a:solidFill>
          <a:schemeClr val="bg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sz="1400" b="1" kern="1200">
        <a:solidFill>
          <a:schemeClr val="bg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sz="1400" b="1" kern="1200">
        <a:solidFill>
          <a:schemeClr val="bg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3300"/>
    <a:srgbClr val="FFFF00"/>
    <a:srgbClr val="5F5F5F"/>
    <a:srgbClr val="FF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91" autoAdjust="0"/>
    <p:restoredTop sz="94660" autoAdjust="0"/>
  </p:normalViewPr>
  <p:slideViewPr>
    <p:cSldViewPr>
      <p:cViewPr>
        <p:scale>
          <a:sx n="66" d="100"/>
          <a:sy n="66" d="100"/>
        </p:scale>
        <p:origin x="-594" y="-14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6_5">
  <dgm:title val=""/>
  <dgm:desc val=""/>
  <dgm:catLst>
    <dgm:cat type="accent6" pri="11500"/>
  </dgm:catLst>
  <dgm:styleLbl name="node0">
    <dgm:fillClrLst meth="cycle">
      <a:schemeClr val="accent6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6">
        <a:alpha val="90000"/>
      </a:schemeClr>
      <a:schemeClr val="accent6">
        <a:alpha val="50000"/>
      </a:schemeClr>
    </dgm:fillClrLst>
    <dgm:linClrLst>
      <a:schemeClr val="accent6">
        <a:alpha val="90000"/>
      </a:schemeClr>
      <a:schemeClr val="accent6">
        <a:alpha val="50000"/>
      </a:schemeClr>
    </dgm:linClrLst>
    <dgm:effectClrLst/>
    <dgm:txLinClrLst/>
    <dgm:txFillClrLst/>
    <dgm:txEffectClrLst/>
  </dgm:styleLbl>
  <dgm:styleLbl name="node1">
    <dgm:fillClrLst>
      <a:schemeClr val="accent6">
        <a:alpha val="9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lnNode1">
    <dgm:fillClrLst>
      <a:schemeClr val="accent6">
        <a:shade val="90000"/>
      </a:schemeClr>
      <a:schemeClr val="accent6">
        <a:tint val="5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6">
        <a:shade val="80000"/>
        <a:alpha val="50000"/>
      </a:schemeClr>
      <a:schemeClr val="accent6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6">
        <a:tint val="50000"/>
        <a:alpha val="90000"/>
      </a:schemeClr>
      <a:schemeClr val="accent6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6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6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6">
        <a:shade val="90000"/>
      </a:schemeClr>
      <a:schemeClr val="accent6">
        <a:tint val="50000"/>
      </a:schemeClr>
    </dgm:fillClrLst>
    <dgm:linClrLst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fgSibTrans2D1">
    <dgm:fillClrLst>
      <a:schemeClr val="accent6">
        <a:shade val="90000"/>
      </a:schemeClr>
      <a:schemeClr val="accent6">
        <a:tint val="50000"/>
      </a:schemeClr>
    </dgm:fillClrLst>
    <dgm:linClrLst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bgSibTrans2D1">
    <dgm:fillClrLst>
      <a:schemeClr val="accent6">
        <a:shade val="90000"/>
      </a:schemeClr>
      <a:schemeClr val="accent6">
        <a:tint val="50000"/>
      </a:schemeClr>
    </dgm:fillClrLst>
    <dgm:linClrLst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sibTrans1D1">
    <dgm:fillClrLst>
      <a:schemeClr val="accent6">
        <a:shade val="90000"/>
      </a:schemeClr>
      <a:schemeClr val="accent6">
        <a:tint val="50000"/>
      </a:schemeClr>
    </dgm:fillClrLst>
    <dgm:linClrLst>
      <a:schemeClr val="accent6">
        <a:shade val="90000"/>
      </a:schemeClr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6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shade val="80000"/>
      </a:schemeClr>
    </dgm:fillClrLst>
    <dgm:linClrLst meth="repeat">
      <a:schemeClr val="accent6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6">
        <a:tint val="90000"/>
      </a:schemeClr>
    </dgm:fillClrLst>
    <dgm:linClrLst meth="repeat">
      <a:schemeClr val="accent6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6">
        <a:tint val="70000"/>
      </a:schemeClr>
    </dgm:fillClrLst>
    <dgm:linClrLst meth="repeat">
      <a:schemeClr val="accent6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6">
        <a:tint val="5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6">
        <a:shade val="8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6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6">
        <a:alpha val="90000"/>
      </a:schemeClr>
      <a:schemeClr val="accent6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6">
        <a:alpha val="90000"/>
      </a:schemeClr>
      <a:schemeClr val="accent6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6">
        <a:alpha val="90000"/>
      </a:schemeClr>
      <a:schemeClr val="accent6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6">
        <a:alpha val="90000"/>
      </a:schemeClr>
      <a:schemeClr val="accent6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6">
        <a:alpha val="90000"/>
      </a:schemeClr>
      <a:schemeClr val="accent6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6">
        <a:alpha val="90000"/>
      </a:schemeClr>
      <a:schemeClr val="accent6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6">
        <a:alpha val="90000"/>
        <a:tint val="40000"/>
      </a:schemeClr>
      <a:schemeClr val="accent6">
        <a:alpha val="5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B689234-F652-42BA-BDCE-8CFEFB9067DE}" type="doc">
      <dgm:prSet loTypeId="urn:microsoft.com/office/officeart/2005/8/layout/cycle6" loCatId="cycle" qsTypeId="urn:microsoft.com/office/officeart/2005/8/quickstyle/3d4" qsCatId="3D" csTypeId="urn:microsoft.com/office/officeart/2005/8/colors/accent6_5" csCatId="accent6" phldr="1"/>
      <dgm:spPr/>
      <dgm:t>
        <a:bodyPr/>
        <a:lstStyle/>
        <a:p>
          <a:endParaRPr lang="zh-CN" altLang="en-US"/>
        </a:p>
      </dgm:t>
    </dgm:pt>
    <dgm:pt modelId="{9CF7E1CF-B26C-40EE-9816-4D4EAB695FA0}">
      <dgm:prSet phldrT="[文本]" custT="1"/>
      <dgm:spPr>
        <a:xfrm>
          <a:off x="2211492" y="2355"/>
          <a:ext cx="1292014" cy="839809"/>
        </a:xfrm>
        <a:solidFill>
          <a:srgbClr val="2D2DB9">
            <a:alpha val="90000"/>
            <a:hueOff val="0"/>
            <a:satOff val="0"/>
            <a:lumOff val="0"/>
            <a:alphaOff val="0"/>
          </a:srgb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gm:spPr>
      <dgm:t>
        <a:bodyPr/>
        <a:lstStyle/>
        <a:p>
          <a:r>
            <a:rPr lang="en-US" altLang="zh-CN" sz="1800" dirty="0" smtClean="0">
              <a:solidFill>
                <a:srgbClr val="FFFFFF"/>
              </a:solidFill>
              <a:latin typeface="Times New Roman"/>
              <a:ea typeface="黑体" pitchFamily="2" charset="-122"/>
              <a:cs typeface="+mn-cs"/>
            </a:rPr>
            <a:t>Xi'an Jiao Tong University</a:t>
          </a:r>
          <a:endParaRPr lang="zh-CN" altLang="en-US" sz="1800" dirty="0">
            <a:solidFill>
              <a:srgbClr val="FFFFFF"/>
            </a:solidFill>
            <a:latin typeface="Times New Roman"/>
            <a:ea typeface="+mn-ea"/>
            <a:cs typeface="+mn-cs"/>
          </a:endParaRPr>
        </a:p>
      </dgm:t>
    </dgm:pt>
    <dgm:pt modelId="{CF42E03F-5C8F-49CC-9CD2-CF3B348CBB40}" type="parTrans" cxnId="{294A5F08-69D0-4F7D-867C-338DE8E50FC1}">
      <dgm:prSet/>
      <dgm:spPr/>
      <dgm:t>
        <a:bodyPr/>
        <a:lstStyle/>
        <a:p>
          <a:endParaRPr lang="zh-CN" altLang="en-US" sz="1800"/>
        </a:p>
      </dgm:t>
    </dgm:pt>
    <dgm:pt modelId="{A85971C0-655F-4560-B3EA-52DEADA190D9}" type="sibTrans" cxnId="{294A5F08-69D0-4F7D-867C-338DE8E50FC1}">
      <dgm:prSet/>
      <dgm:spPr>
        <a:xfrm>
          <a:off x="879460" y="422260"/>
          <a:ext cx="3956078" cy="3956078"/>
        </a:xfrm>
        <a:noFill/>
        <a:ln w="9525" cap="flat" cmpd="sng" algn="ctr">
          <a:solidFill>
            <a:srgbClr val="2D2DB9">
              <a:shade val="90000"/>
              <a:hueOff val="0"/>
              <a:satOff val="0"/>
              <a:lumOff val="0"/>
              <a:alphaOff val="0"/>
            </a:srgbClr>
          </a:solidFill>
          <a:prstDash val="solid"/>
        </a:ln>
        <a:effectLst/>
        <a:scene3d>
          <a:camera prst="orthographicFront"/>
          <a:lightRig rig="chilly" dir="t"/>
        </a:scene3d>
        <a:sp3d z="-40000" prstMaterial="matte"/>
      </dgm:spPr>
      <dgm:t>
        <a:bodyPr/>
        <a:lstStyle/>
        <a:p>
          <a:endParaRPr lang="zh-CN" altLang="en-US" sz="1800"/>
        </a:p>
      </dgm:t>
    </dgm:pt>
    <dgm:pt modelId="{CEE7D306-7D7B-41CA-BD87-CE3704230EBF}">
      <dgm:prSet phldrT="[文本]" custT="1"/>
      <dgm:spPr>
        <a:xfrm>
          <a:off x="3924525" y="991375"/>
          <a:ext cx="1292014" cy="839809"/>
        </a:xfrm>
        <a:solidFill>
          <a:srgbClr val="2D2DB9">
            <a:alpha val="90000"/>
            <a:hueOff val="0"/>
            <a:satOff val="0"/>
            <a:lumOff val="0"/>
            <a:alphaOff val="-8000"/>
          </a:srgb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gm:spPr>
      <dgm:t>
        <a:bodyPr/>
        <a:lstStyle/>
        <a:p>
          <a:r>
            <a:rPr lang="en-US" altLang="zh-CN" sz="1800" dirty="0" smtClean="0">
              <a:solidFill>
                <a:srgbClr val="FFFFFF"/>
              </a:solidFill>
              <a:latin typeface="Times New Roman"/>
              <a:ea typeface="黑体" pitchFamily="2" charset="-122"/>
              <a:cs typeface="+mn-cs"/>
            </a:rPr>
            <a:t>PKU</a:t>
          </a:r>
          <a:endParaRPr lang="zh-CN" altLang="en-US" sz="1800" dirty="0">
            <a:solidFill>
              <a:srgbClr val="FFFFFF"/>
            </a:solidFill>
            <a:latin typeface="Times New Roman"/>
            <a:ea typeface="+mn-ea"/>
            <a:cs typeface="+mn-cs"/>
          </a:endParaRPr>
        </a:p>
      </dgm:t>
    </dgm:pt>
    <dgm:pt modelId="{573F9C8D-97C5-4A7A-8484-2CDFB05A51BB}" type="parTrans" cxnId="{14939D2E-16FA-489E-90B8-F4E7CDD38D7D}">
      <dgm:prSet/>
      <dgm:spPr/>
      <dgm:t>
        <a:bodyPr/>
        <a:lstStyle/>
        <a:p>
          <a:endParaRPr lang="zh-CN" altLang="en-US" sz="1800"/>
        </a:p>
      </dgm:t>
    </dgm:pt>
    <dgm:pt modelId="{E7FD0DB0-38B2-4A27-B6D2-996FFA9C4741}" type="sibTrans" cxnId="{14939D2E-16FA-489E-90B8-F4E7CDD38D7D}">
      <dgm:prSet/>
      <dgm:spPr>
        <a:xfrm>
          <a:off x="879460" y="422260"/>
          <a:ext cx="3956078" cy="3956078"/>
        </a:xfrm>
        <a:noFill/>
        <a:ln w="9525" cap="flat" cmpd="sng" algn="ctr">
          <a:solidFill>
            <a:srgbClr val="2D2DB9">
              <a:shade val="90000"/>
              <a:hueOff val="0"/>
              <a:satOff val="-5223"/>
              <a:lumOff val="7624"/>
              <a:alphaOff val="0"/>
            </a:srgbClr>
          </a:solidFill>
          <a:prstDash val="solid"/>
        </a:ln>
        <a:effectLst/>
        <a:scene3d>
          <a:camera prst="orthographicFront"/>
          <a:lightRig rig="chilly" dir="t"/>
        </a:scene3d>
        <a:sp3d z="-40000" prstMaterial="matte"/>
      </dgm:spPr>
      <dgm:t>
        <a:bodyPr/>
        <a:lstStyle/>
        <a:p>
          <a:endParaRPr lang="zh-CN" altLang="en-US" sz="1800"/>
        </a:p>
      </dgm:t>
    </dgm:pt>
    <dgm:pt modelId="{4F0250A8-5952-4006-9927-555863EE8754}">
      <dgm:prSet phldrT="[文本]" custT="1"/>
      <dgm:spPr>
        <a:xfrm>
          <a:off x="3924525" y="2969415"/>
          <a:ext cx="1292014" cy="839809"/>
        </a:xfrm>
        <a:solidFill>
          <a:srgbClr val="2D2DB9">
            <a:alpha val="90000"/>
            <a:hueOff val="0"/>
            <a:satOff val="0"/>
            <a:lumOff val="0"/>
            <a:alphaOff val="-16000"/>
          </a:srgb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gm:spPr>
      <dgm:t>
        <a:bodyPr/>
        <a:lstStyle/>
        <a:p>
          <a:r>
            <a:rPr lang="en-US" altLang="zh-CN" sz="1400" dirty="0" smtClean="0">
              <a:solidFill>
                <a:srgbClr val="FFFFFF"/>
              </a:solidFill>
              <a:latin typeface="Times New Roman"/>
              <a:ea typeface="+mn-ea"/>
              <a:cs typeface="+mn-cs"/>
            </a:rPr>
            <a:t>Qin Terracotta Warriors and Horses Museum </a:t>
          </a:r>
          <a:endParaRPr lang="zh-CN" altLang="en-US" sz="1400" dirty="0">
            <a:solidFill>
              <a:srgbClr val="FFFFFF"/>
            </a:solidFill>
            <a:latin typeface="Times New Roman"/>
            <a:ea typeface="+mn-ea"/>
            <a:cs typeface="+mn-cs"/>
          </a:endParaRPr>
        </a:p>
      </dgm:t>
    </dgm:pt>
    <dgm:pt modelId="{F1E172B0-23B8-4405-BCD8-E91667D28E49}" type="parTrans" cxnId="{F339C1C0-A35C-4AAB-971E-FBAC8F60BAF5}">
      <dgm:prSet/>
      <dgm:spPr/>
      <dgm:t>
        <a:bodyPr/>
        <a:lstStyle/>
        <a:p>
          <a:endParaRPr lang="zh-CN" altLang="en-US" sz="1800"/>
        </a:p>
      </dgm:t>
    </dgm:pt>
    <dgm:pt modelId="{31129A4D-4E82-4221-BE84-819569DC1AC2}" type="sibTrans" cxnId="{F339C1C0-A35C-4AAB-971E-FBAC8F60BAF5}">
      <dgm:prSet/>
      <dgm:spPr>
        <a:xfrm>
          <a:off x="879460" y="422260"/>
          <a:ext cx="3956078" cy="3956078"/>
        </a:xfrm>
        <a:noFill/>
        <a:ln w="9525" cap="flat" cmpd="sng" algn="ctr">
          <a:solidFill>
            <a:srgbClr val="2D2DB9">
              <a:shade val="90000"/>
              <a:hueOff val="0"/>
              <a:satOff val="-10446"/>
              <a:lumOff val="15248"/>
              <a:alphaOff val="0"/>
            </a:srgbClr>
          </a:solidFill>
          <a:prstDash val="solid"/>
        </a:ln>
        <a:effectLst/>
        <a:scene3d>
          <a:camera prst="orthographicFront"/>
          <a:lightRig rig="chilly" dir="t"/>
        </a:scene3d>
        <a:sp3d z="-40000" prstMaterial="matte"/>
      </dgm:spPr>
      <dgm:t>
        <a:bodyPr/>
        <a:lstStyle/>
        <a:p>
          <a:endParaRPr lang="zh-CN" altLang="en-US" sz="1800"/>
        </a:p>
      </dgm:t>
    </dgm:pt>
    <dgm:pt modelId="{F41B91C8-1E6B-43A2-97C2-37DF75C59551}">
      <dgm:prSet phldrT="[文本]" custT="1"/>
      <dgm:spPr>
        <a:xfrm>
          <a:off x="2057400" y="3958434"/>
          <a:ext cx="1600198" cy="839809"/>
        </a:xfrm>
        <a:solidFill>
          <a:srgbClr val="2D2DB9">
            <a:alpha val="90000"/>
            <a:hueOff val="0"/>
            <a:satOff val="0"/>
            <a:lumOff val="0"/>
            <a:alphaOff val="-24000"/>
          </a:srgb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gm:spPr>
      <dgm:t>
        <a:bodyPr/>
        <a:lstStyle/>
        <a:p>
          <a:r>
            <a:rPr lang="en-US" altLang="zh-CN" sz="1800" dirty="0" smtClean="0">
              <a:solidFill>
                <a:srgbClr val="FFFFFF"/>
              </a:solidFill>
              <a:latin typeface="Times New Roman"/>
              <a:ea typeface="+mn-ea"/>
              <a:cs typeface="+mn-cs"/>
            </a:rPr>
            <a:t>Italy (INFN and SNS)</a:t>
          </a:r>
        </a:p>
        <a:p>
          <a:r>
            <a:rPr lang="en-US" altLang="zh-CN" sz="1800" dirty="0" smtClean="0">
              <a:solidFill>
                <a:srgbClr val="FFFFFF"/>
              </a:solidFill>
              <a:latin typeface="Times New Roman"/>
              <a:ea typeface="+mn-ea"/>
              <a:cs typeface="+mn-cs"/>
            </a:rPr>
            <a:t>(Pisa, Rome, </a:t>
          </a:r>
          <a:r>
            <a:rPr lang="en-US" altLang="zh-CN" sz="1800" b="1" u="sng" dirty="0" smtClean="0">
              <a:solidFill>
                <a:srgbClr val="FFFF00"/>
              </a:solidFill>
              <a:latin typeface="Times New Roman"/>
              <a:ea typeface="+mn-ea"/>
              <a:cs typeface="+mn-cs"/>
            </a:rPr>
            <a:t>Catania</a:t>
          </a:r>
          <a:r>
            <a:rPr lang="en-US" altLang="zh-CN" sz="1800" dirty="0" smtClean="0">
              <a:solidFill>
                <a:srgbClr val="FFFFFF"/>
              </a:solidFill>
              <a:latin typeface="Times New Roman"/>
              <a:ea typeface="+mn-ea"/>
              <a:cs typeface="+mn-cs"/>
            </a:rPr>
            <a:t>)</a:t>
          </a:r>
          <a:endParaRPr lang="zh-CN" altLang="en-US" sz="1800" dirty="0">
            <a:solidFill>
              <a:srgbClr val="FFFFFF"/>
            </a:solidFill>
            <a:latin typeface="Times New Roman"/>
            <a:ea typeface="+mn-ea"/>
            <a:cs typeface="+mn-cs"/>
          </a:endParaRPr>
        </a:p>
      </dgm:t>
    </dgm:pt>
    <dgm:pt modelId="{F7AAB6AC-9082-4ADC-8129-B45D2030B802}" type="parTrans" cxnId="{63315FCD-2DB0-404D-8630-D49D9D8F5ACA}">
      <dgm:prSet/>
      <dgm:spPr/>
      <dgm:t>
        <a:bodyPr/>
        <a:lstStyle/>
        <a:p>
          <a:endParaRPr lang="zh-CN" altLang="en-US" sz="1800"/>
        </a:p>
      </dgm:t>
    </dgm:pt>
    <dgm:pt modelId="{ED32B39B-37CC-4622-93D4-B16E69CAE2F4}" type="sibTrans" cxnId="{63315FCD-2DB0-404D-8630-D49D9D8F5ACA}">
      <dgm:prSet/>
      <dgm:spPr>
        <a:xfrm>
          <a:off x="879460" y="422260"/>
          <a:ext cx="3956078" cy="3956078"/>
        </a:xfrm>
        <a:noFill/>
        <a:ln w="9525" cap="flat" cmpd="sng" algn="ctr">
          <a:solidFill>
            <a:srgbClr val="2D2DB9">
              <a:shade val="90000"/>
              <a:hueOff val="0"/>
              <a:satOff val="-15670"/>
              <a:lumOff val="22871"/>
              <a:alphaOff val="0"/>
            </a:srgbClr>
          </a:solidFill>
          <a:prstDash val="solid"/>
        </a:ln>
        <a:effectLst/>
        <a:scene3d>
          <a:camera prst="orthographicFront"/>
          <a:lightRig rig="chilly" dir="t"/>
        </a:scene3d>
        <a:sp3d z="-40000" prstMaterial="matte"/>
      </dgm:spPr>
      <dgm:t>
        <a:bodyPr/>
        <a:lstStyle/>
        <a:p>
          <a:endParaRPr lang="zh-CN" altLang="en-US" sz="1800"/>
        </a:p>
      </dgm:t>
    </dgm:pt>
    <dgm:pt modelId="{E58F2C11-DA90-4B38-A8FB-EA7B198542DA}">
      <dgm:prSet phldrT="[文本]" custT="1"/>
      <dgm:spPr>
        <a:xfrm>
          <a:off x="498460" y="2969415"/>
          <a:ext cx="1292014" cy="839809"/>
        </a:xfrm>
        <a:solidFill>
          <a:srgbClr val="2D2DB9">
            <a:alpha val="90000"/>
            <a:hueOff val="0"/>
            <a:satOff val="0"/>
            <a:lumOff val="0"/>
            <a:alphaOff val="-32000"/>
          </a:srgb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gm:spPr>
      <dgm:t>
        <a:bodyPr/>
        <a:lstStyle/>
        <a:p>
          <a:r>
            <a:rPr lang="en-US" altLang="zh-CN" sz="1800" dirty="0" smtClean="0">
              <a:solidFill>
                <a:srgbClr val="FFFFFF"/>
              </a:solidFill>
              <a:latin typeface="Times New Roman"/>
              <a:ea typeface="+mn-ea"/>
              <a:cs typeface="+mn-cs"/>
            </a:rPr>
            <a:t>Shaanxi History Museum </a:t>
          </a:r>
          <a:endParaRPr lang="zh-CN" altLang="en-US" sz="1800" dirty="0">
            <a:solidFill>
              <a:srgbClr val="FFFFFF"/>
            </a:solidFill>
            <a:latin typeface="Times New Roman"/>
            <a:ea typeface="+mn-ea"/>
            <a:cs typeface="+mn-cs"/>
          </a:endParaRPr>
        </a:p>
      </dgm:t>
    </dgm:pt>
    <dgm:pt modelId="{CCFBCC90-2745-43EE-85D5-16DF0DCD908A}" type="parTrans" cxnId="{B4A87915-9752-4D5E-91D6-01922F568DFD}">
      <dgm:prSet/>
      <dgm:spPr/>
      <dgm:t>
        <a:bodyPr/>
        <a:lstStyle/>
        <a:p>
          <a:endParaRPr lang="zh-CN" altLang="en-US" sz="1800"/>
        </a:p>
      </dgm:t>
    </dgm:pt>
    <dgm:pt modelId="{E989C91B-EF97-41D4-95E3-C26316704A9C}" type="sibTrans" cxnId="{B4A87915-9752-4D5E-91D6-01922F568DFD}">
      <dgm:prSet/>
      <dgm:spPr>
        <a:xfrm>
          <a:off x="879460" y="422260"/>
          <a:ext cx="3956078" cy="3956078"/>
        </a:xfrm>
        <a:noFill/>
        <a:ln w="9525" cap="flat" cmpd="sng" algn="ctr">
          <a:solidFill>
            <a:srgbClr val="2D2DB9">
              <a:shade val="90000"/>
              <a:hueOff val="0"/>
              <a:satOff val="-20893"/>
              <a:lumOff val="30495"/>
              <a:alphaOff val="0"/>
            </a:srgbClr>
          </a:solidFill>
          <a:prstDash val="solid"/>
        </a:ln>
        <a:effectLst/>
        <a:scene3d>
          <a:camera prst="orthographicFront"/>
          <a:lightRig rig="chilly" dir="t"/>
        </a:scene3d>
        <a:sp3d z="-40000" prstMaterial="matte"/>
      </dgm:spPr>
      <dgm:t>
        <a:bodyPr/>
        <a:lstStyle/>
        <a:p>
          <a:endParaRPr lang="zh-CN" altLang="en-US" sz="1800"/>
        </a:p>
      </dgm:t>
    </dgm:pt>
    <dgm:pt modelId="{EFECED88-D63D-406F-ABF0-607DA94E37C7}">
      <dgm:prSet phldrT="[文本]" custT="1"/>
      <dgm:spPr>
        <a:xfrm>
          <a:off x="498460" y="991375"/>
          <a:ext cx="1292014" cy="839809"/>
        </a:xfrm>
        <a:solidFill>
          <a:srgbClr val="2D2DB9">
            <a:alpha val="90000"/>
            <a:hueOff val="0"/>
            <a:satOff val="0"/>
            <a:lumOff val="0"/>
            <a:alphaOff val="-40000"/>
          </a:srgb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gm:spPr>
      <dgm:t>
        <a:bodyPr/>
        <a:lstStyle/>
        <a:p>
          <a:r>
            <a:rPr lang="en-US" altLang="zh-CN" sz="1800" dirty="0" smtClean="0">
              <a:solidFill>
                <a:srgbClr val="FFFFFF"/>
              </a:solidFill>
              <a:latin typeface="Times New Roman"/>
              <a:ea typeface="+mn-ea"/>
              <a:cs typeface="+mn-cs"/>
            </a:rPr>
            <a:t>BUAA</a:t>
          </a:r>
          <a:endParaRPr lang="zh-CN" altLang="en-US" sz="1800" dirty="0">
            <a:solidFill>
              <a:srgbClr val="FFFFFF"/>
            </a:solidFill>
            <a:latin typeface="Times New Roman"/>
            <a:ea typeface="+mn-ea"/>
            <a:cs typeface="+mn-cs"/>
          </a:endParaRPr>
        </a:p>
      </dgm:t>
    </dgm:pt>
    <dgm:pt modelId="{42BB3A11-F1FC-43AD-83B0-DD8571D31519}" type="parTrans" cxnId="{C68E1E56-345C-428B-88F4-CF8D155B0A3A}">
      <dgm:prSet/>
      <dgm:spPr/>
      <dgm:t>
        <a:bodyPr/>
        <a:lstStyle/>
        <a:p>
          <a:endParaRPr lang="zh-CN" altLang="en-US" sz="1800"/>
        </a:p>
      </dgm:t>
    </dgm:pt>
    <dgm:pt modelId="{8498E3B2-7271-4A11-BE75-C15F25F498AA}" type="sibTrans" cxnId="{C68E1E56-345C-428B-88F4-CF8D155B0A3A}">
      <dgm:prSet/>
      <dgm:spPr>
        <a:xfrm>
          <a:off x="879460" y="422260"/>
          <a:ext cx="3956078" cy="3956078"/>
        </a:xfrm>
        <a:noFill/>
        <a:ln w="9525" cap="flat" cmpd="sng" algn="ctr">
          <a:solidFill>
            <a:srgbClr val="2D2DB9">
              <a:shade val="90000"/>
              <a:hueOff val="0"/>
              <a:satOff val="-26116"/>
              <a:lumOff val="38119"/>
              <a:alphaOff val="0"/>
            </a:srgbClr>
          </a:solidFill>
          <a:prstDash val="solid"/>
        </a:ln>
        <a:effectLst/>
        <a:scene3d>
          <a:camera prst="orthographicFront"/>
          <a:lightRig rig="chilly" dir="t"/>
        </a:scene3d>
        <a:sp3d z="-40000" prstMaterial="matte"/>
      </dgm:spPr>
      <dgm:t>
        <a:bodyPr/>
        <a:lstStyle/>
        <a:p>
          <a:endParaRPr lang="zh-CN" altLang="en-US" sz="1800"/>
        </a:p>
      </dgm:t>
    </dgm:pt>
    <dgm:pt modelId="{EC1F927F-77B2-43F1-90AA-A203CCF0900D}" type="pres">
      <dgm:prSet presAssocID="{3B689234-F652-42BA-BDCE-8CFEFB9067DE}" presName="cycle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38598FEB-32B0-4977-B076-1AC8791747B4}" type="pres">
      <dgm:prSet presAssocID="{9CF7E1CF-B26C-40EE-9816-4D4EAB695FA0}" presName="node" presStyleLbl="node1" presStyleIdx="0" presStyleCnt="6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zh-CN" altLang="en-US"/>
        </a:p>
      </dgm:t>
    </dgm:pt>
    <dgm:pt modelId="{2B15FC5F-3C8C-4F7F-AEFB-08E8F8794680}" type="pres">
      <dgm:prSet presAssocID="{9CF7E1CF-B26C-40EE-9816-4D4EAB695FA0}" presName="spNode" presStyleCnt="0"/>
      <dgm:spPr/>
    </dgm:pt>
    <dgm:pt modelId="{B673D493-2296-4617-9D63-02D31CBD81CE}" type="pres">
      <dgm:prSet presAssocID="{A85971C0-655F-4560-B3EA-52DEADA190D9}" presName="sibTrans" presStyleLbl="sibTrans1D1" presStyleIdx="0" presStyleCnt="6"/>
      <dgm:spPr>
        <a:custGeom>
          <a:avLst/>
          <a:gdLst/>
          <a:ahLst/>
          <a:cxnLst/>
          <a:rect l="0" t="0" r="0" b="0"/>
          <a:pathLst>
            <a:path>
              <a:moveTo>
                <a:pt x="2632297" y="111334"/>
              </a:moveTo>
              <a:arcTo wR="1978039" hR="1978039" stAng="17358898" swAng="1500658"/>
            </a:path>
          </a:pathLst>
        </a:custGeom>
      </dgm:spPr>
      <dgm:t>
        <a:bodyPr/>
        <a:lstStyle/>
        <a:p>
          <a:endParaRPr lang="zh-CN" altLang="en-US"/>
        </a:p>
      </dgm:t>
    </dgm:pt>
    <dgm:pt modelId="{42818FB7-BAF6-4CB2-9B0D-969EB8D7E7A8}" type="pres">
      <dgm:prSet presAssocID="{CEE7D306-7D7B-41CA-BD87-CE3704230EBF}" presName="node" presStyleLbl="node1" presStyleIdx="1" presStyleCnt="6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zh-CN" altLang="en-US"/>
        </a:p>
      </dgm:t>
    </dgm:pt>
    <dgm:pt modelId="{4FE5AB92-BFB5-47BA-8C1D-429864E3E3D9}" type="pres">
      <dgm:prSet presAssocID="{CEE7D306-7D7B-41CA-BD87-CE3704230EBF}" presName="spNode" presStyleCnt="0"/>
      <dgm:spPr/>
    </dgm:pt>
    <dgm:pt modelId="{965EBD43-CCAF-4E78-BB14-60B1659CC719}" type="pres">
      <dgm:prSet presAssocID="{E7FD0DB0-38B2-4A27-B6D2-996FFA9C4741}" presName="sibTrans" presStyleLbl="sibTrans1D1" presStyleIdx="1" presStyleCnt="6"/>
      <dgm:spPr>
        <a:custGeom>
          <a:avLst/>
          <a:gdLst/>
          <a:ahLst/>
          <a:cxnLst/>
          <a:rect l="0" t="0" r="0" b="0"/>
          <a:pathLst>
            <a:path>
              <a:moveTo>
                <a:pt x="3875682" y="1419834"/>
              </a:moveTo>
              <a:arcTo wR="1978039" hR="1978039" stAng="20616503" swAng="1966994"/>
            </a:path>
          </a:pathLst>
        </a:custGeom>
      </dgm:spPr>
      <dgm:t>
        <a:bodyPr/>
        <a:lstStyle/>
        <a:p>
          <a:endParaRPr lang="zh-CN" altLang="en-US"/>
        </a:p>
      </dgm:t>
    </dgm:pt>
    <dgm:pt modelId="{8F7D47B6-D025-4E12-9AAC-0E5115899245}" type="pres">
      <dgm:prSet presAssocID="{4F0250A8-5952-4006-9927-555863EE8754}" presName="node" presStyleLbl="node1" presStyleIdx="2" presStyleCnt="6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zh-CN" altLang="en-US"/>
        </a:p>
      </dgm:t>
    </dgm:pt>
    <dgm:pt modelId="{AAC08E7C-B58C-4343-B416-20235C7D2446}" type="pres">
      <dgm:prSet presAssocID="{4F0250A8-5952-4006-9927-555863EE8754}" presName="spNode" presStyleCnt="0"/>
      <dgm:spPr/>
    </dgm:pt>
    <dgm:pt modelId="{EB8EE00E-7B2D-48F8-B7D1-33DE632EE5C7}" type="pres">
      <dgm:prSet presAssocID="{31129A4D-4E82-4221-BE84-819569DC1AC2}" presName="sibTrans" presStyleLbl="sibTrans1D1" presStyleIdx="2" presStyleCnt="6"/>
      <dgm:spPr>
        <a:custGeom>
          <a:avLst/>
          <a:gdLst/>
          <a:ahLst/>
          <a:cxnLst/>
          <a:rect l="0" t="0" r="0" b="0"/>
          <a:pathLst>
            <a:path>
              <a:moveTo>
                <a:pt x="3361333" y="3391948"/>
              </a:moveTo>
              <a:arcTo wR="1978039" hR="1978039" stAng="2737624" swAng="1218458"/>
            </a:path>
          </a:pathLst>
        </a:custGeom>
      </dgm:spPr>
      <dgm:t>
        <a:bodyPr/>
        <a:lstStyle/>
        <a:p>
          <a:endParaRPr lang="zh-CN" altLang="en-US"/>
        </a:p>
      </dgm:t>
    </dgm:pt>
    <dgm:pt modelId="{D05BE169-1627-4FE2-8B09-B011E7334BBE}" type="pres">
      <dgm:prSet presAssocID="{F41B91C8-1E6B-43A2-97C2-37DF75C59551}" presName="node" presStyleLbl="node1" presStyleIdx="3" presStyleCnt="6" custScaleX="123853" custScaleY="173149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zh-CN" altLang="en-US"/>
        </a:p>
      </dgm:t>
    </dgm:pt>
    <dgm:pt modelId="{9C428760-A02C-4C8B-BE98-AAA98B70A22E}" type="pres">
      <dgm:prSet presAssocID="{F41B91C8-1E6B-43A2-97C2-37DF75C59551}" presName="spNode" presStyleCnt="0"/>
      <dgm:spPr/>
    </dgm:pt>
    <dgm:pt modelId="{1B00B2B4-A3A2-47F9-B506-C86A70DE6C87}" type="pres">
      <dgm:prSet presAssocID="{ED32B39B-37CC-4622-93D4-B16E69CAE2F4}" presName="sibTrans" presStyleLbl="sibTrans1D1" presStyleIdx="3" presStyleCnt="6"/>
      <dgm:spPr>
        <a:custGeom>
          <a:avLst/>
          <a:gdLst/>
          <a:ahLst/>
          <a:cxnLst/>
          <a:rect l="0" t="0" r="0" b="0"/>
          <a:pathLst>
            <a:path>
              <a:moveTo>
                <a:pt x="1171439" y="3784150"/>
              </a:moveTo>
              <a:arcTo wR="1978039" hR="1978039" stAng="6843918" swAng="1218458"/>
            </a:path>
          </a:pathLst>
        </a:custGeom>
      </dgm:spPr>
      <dgm:t>
        <a:bodyPr/>
        <a:lstStyle/>
        <a:p>
          <a:endParaRPr lang="zh-CN" altLang="en-US"/>
        </a:p>
      </dgm:t>
    </dgm:pt>
    <dgm:pt modelId="{B8D1C846-7553-4771-8CCA-5CBAC78AA984}" type="pres">
      <dgm:prSet presAssocID="{E58F2C11-DA90-4B38-A8FB-EA7B198542DA}" presName="node" presStyleLbl="node1" presStyleIdx="4" presStyleCnt="6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zh-CN" altLang="en-US"/>
        </a:p>
      </dgm:t>
    </dgm:pt>
    <dgm:pt modelId="{55FBCF50-70A5-4E91-A7EC-08FE06DD25EA}" type="pres">
      <dgm:prSet presAssocID="{E58F2C11-DA90-4B38-A8FB-EA7B198542DA}" presName="spNode" presStyleCnt="0"/>
      <dgm:spPr/>
    </dgm:pt>
    <dgm:pt modelId="{AEE68B42-D0CA-4C26-B49A-07DE767D9B16}" type="pres">
      <dgm:prSet presAssocID="{E989C91B-EF97-41D4-95E3-C26316704A9C}" presName="sibTrans" presStyleLbl="sibTrans1D1" presStyleIdx="4" presStyleCnt="6"/>
      <dgm:spPr>
        <a:custGeom>
          <a:avLst/>
          <a:gdLst/>
          <a:ahLst/>
          <a:cxnLst/>
          <a:rect l="0" t="0" r="0" b="0"/>
          <a:pathLst>
            <a:path>
              <a:moveTo>
                <a:pt x="80396" y="2536244"/>
              </a:moveTo>
              <a:arcTo wR="1978039" hR="1978039" stAng="9816503" swAng="1966994"/>
            </a:path>
          </a:pathLst>
        </a:custGeom>
      </dgm:spPr>
      <dgm:t>
        <a:bodyPr/>
        <a:lstStyle/>
        <a:p>
          <a:endParaRPr lang="zh-CN" altLang="en-US"/>
        </a:p>
      </dgm:t>
    </dgm:pt>
    <dgm:pt modelId="{9133DCBD-BE6F-42E7-A98C-4FEEB5CF96F2}" type="pres">
      <dgm:prSet presAssocID="{EFECED88-D63D-406F-ABF0-607DA94E37C7}" presName="node" presStyleLbl="node1" presStyleIdx="5" presStyleCnt="6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zh-CN" altLang="en-US"/>
        </a:p>
      </dgm:t>
    </dgm:pt>
    <dgm:pt modelId="{0E66762F-3056-408D-8D9F-4914F4E169A8}" type="pres">
      <dgm:prSet presAssocID="{EFECED88-D63D-406F-ABF0-607DA94E37C7}" presName="spNode" presStyleCnt="0"/>
      <dgm:spPr/>
    </dgm:pt>
    <dgm:pt modelId="{C5CD4CA8-AA16-4EBC-9A5D-20F1BBDDCCAF}" type="pres">
      <dgm:prSet presAssocID="{8498E3B2-7271-4A11-BE75-C15F25F498AA}" presName="sibTrans" presStyleLbl="sibTrans1D1" presStyleIdx="5" presStyleCnt="6"/>
      <dgm:spPr>
        <a:custGeom>
          <a:avLst/>
          <a:gdLst/>
          <a:ahLst/>
          <a:cxnLst/>
          <a:rect l="0" t="0" r="0" b="0"/>
          <a:pathLst>
            <a:path>
              <a:moveTo>
                <a:pt x="595905" y="562996"/>
              </a:moveTo>
              <a:arcTo wR="1978039" hR="1978039" stAng="13540443" swAng="1500658"/>
            </a:path>
          </a:pathLst>
        </a:custGeom>
      </dgm:spPr>
      <dgm:t>
        <a:bodyPr/>
        <a:lstStyle/>
        <a:p>
          <a:endParaRPr lang="zh-CN" altLang="en-US"/>
        </a:p>
      </dgm:t>
    </dgm:pt>
  </dgm:ptLst>
  <dgm:cxnLst>
    <dgm:cxn modelId="{B4A87915-9752-4D5E-91D6-01922F568DFD}" srcId="{3B689234-F652-42BA-BDCE-8CFEFB9067DE}" destId="{E58F2C11-DA90-4B38-A8FB-EA7B198542DA}" srcOrd="4" destOrd="0" parTransId="{CCFBCC90-2745-43EE-85D5-16DF0DCD908A}" sibTransId="{E989C91B-EF97-41D4-95E3-C26316704A9C}"/>
    <dgm:cxn modelId="{294A5F08-69D0-4F7D-867C-338DE8E50FC1}" srcId="{3B689234-F652-42BA-BDCE-8CFEFB9067DE}" destId="{9CF7E1CF-B26C-40EE-9816-4D4EAB695FA0}" srcOrd="0" destOrd="0" parTransId="{CF42E03F-5C8F-49CC-9CD2-CF3B348CBB40}" sibTransId="{A85971C0-655F-4560-B3EA-52DEADA190D9}"/>
    <dgm:cxn modelId="{FDB791D1-7F13-493F-8744-580B68C646D3}" type="presOf" srcId="{4F0250A8-5952-4006-9927-555863EE8754}" destId="{8F7D47B6-D025-4E12-9AAC-0E5115899245}" srcOrd="0" destOrd="0" presId="urn:microsoft.com/office/officeart/2005/8/layout/cycle6"/>
    <dgm:cxn modelId="{2BB5E500-5971-42F8-99EA-E519AE9833DA}" type="presOf" srcId="{E7FD0DB0-38B2-4A27-B6D2-996FFA9C4741}" destId="{965EBD43-CCAF-4E78-BB14-60B1659CC719}" srcOrd="0" destOrd="0" presId="urn:microsoft.com/office/officeart/2005/8/layout/cycle6"/>
    <dgm:cxn modelId="{F4E30449-87CD-47DB-A0B6-58618B2E359C}" type="presOf" srcId="{8498E3B2-7271-4A11-BE75-C15F25F498AA}" destId="{C5CD4CA8-AA16-4EBC-9A5D-20F1BBDDCCAF}" srcOrd="0" destOrd="0" presId="urn:microsoft.com/office/officeart/2005/8/layout/cycle6"/>
    <dgm:cxn modelId="{7E08450B-4C25-4FDB-810E-D304D6EDDDA8}" type="presOf" srcId="{9CF7E1CF-B26C-40EE-9816-4D4EAB695FA0}" destId="{38598FEB-32B0-4977-B076-1AC8791747B4}" srcOrd="0" destOrd="0" presId="urn:microsoft.com/office/officeart/2005/8/layout/cycle6"/>
    <dgm:cxn modelId="{E20E07C2-04B8-40E9-9F2A-0C57E71D48F8}" type="presOf" srcId="{E989C91B-EF97-41D4-95E3-C26316704A9C}" destId="{AEE68B42-D0CA-4C26-B49A-07DE767D9B16}" srcOrd="0" destOrd="0" presId="urn:microsoft.com/office/officeart/2005/8/layout/cycle6"/>
    <dgm:cxn modelId="{63315FCD-2DB0-404D-8630-D49D9D8F5ACA}" srcId="{3B689234-F652-42BA-BDCE-8CFEFB9067DE}" destId="{F41B91C8-1E6B-43A2-97C2-37DF75C59551}" srcOrd="3" destOrd="0" parTransId="{F7AAB6AC-9082-4ADC-8129-B45D2030B802}" sibTransId="{ED32B39B-37CC-4622-93D4-B16E69CAE2F4}"/>
    <dgm:cxn modelId="{6206247D-FA97-4288-B7FF-5CCE4F467569}" type="presOf" srcId="{A85971C0-655F-4560-B3EA-52DEADA190D9}" destId="{B673D493-2296-4617-9D63-02D31CBD81CE}" srcOrd="0" destOrd="0" presId="urn:microsoft.com/office/officeart/2005/8/layout/cycle6"/>
    <dgm:cxn modelId="{51010098-F4A3-4FB3-9331-4EB17034E9C1}" type="presOf" srcId="{EFECED88-D63D-406F-ABF0-607DA94E37C7}" destId="{9133DCBD-BE6F-42E7-A98C-4FEEB5CF96F2}" srcOrd="0" destOrd="0" presId="urn:microsoft.com/office/officeart/2005/8/layout/cycle6"/>
    <dgm:cxn modelId="{F339C1C0-A35C-4AAB-971E-FBAC8F60BAF5}" srcId="{3B689234-F652-42BA-BDCE-8CFEFB9067DE}" destId="{4F0250A8-5952-4006-9927-555863EE8754}" srcOrd="2" destOrd="0" parTransId="{F1E172B0-23B8-4405-BCD8-E91667D28E49}" sibTransId="{31129A4D-4E82-4221-BE84-819569DC1AC2}"/>
    <dgm:cxn modelId="{087A8EBF-BAF2-4706-B9E2-D1745AF81750}" type="presOf" srcId="{F41B91C8-1E6B-43A2-97C2-37DF75C59551}" destId="{D05BE169-1627-4FE2-8B09-B011E7334BBE}" srcOrd="0" destOrd="0" presId="urn:microsoft.com/office/officeart/2005/8/layout/cycle6"/>
    <dgm:cxn modelId="{14939D2E-16FA-489E-90B8-F4E7CDD38D7D}" srcId="{3B689234-F652-42BA-BDCE-8CFEFB9067DE}" destId="{CEE7D306-7D7B-41CA-BD87-CE3704230EBF}" srcOrd="1" destOrd="0" parTransId="{573F9C8D-97C5-4A7A-8484-2CDFB05A51BB}" sibTransId="{E7FD0DB0-38B2-4A27-B6D2-996FFA9C4741}"/>
    <dgm:cxn modelId="{09604620-9AAF-46F3-A82A-B6685F9A9BA3}" type="presOf" srcId="{3B689234-F652-42BA-BDCE-8CFEFB9067DE}" destId="{EC1F927F-77B2-43F1-90AA-A203CCF0900D}" srcOrd="0" destOrd="0" presId="urn:microsoft.com/office/officeart/2005/8/layout/cycle6"/>
    <dgm:cxn modelId="{97F6697A-A06A-4612-B847-467F2600BA8D}" type="presOf" srcId="{ED32B39B-37CC-4622-93D4-B16E69CAE2F4}" destId="{1B00B2B4-A3A2-47F9-B506-C86A70DE6C87}" srcOrd="0" destOrd="0" presId="urn:microsoft.com/office/officeart/2005/8/layout/cycle6"/>
    <dgm:cxn modelId="{7A2286C2-51A7-42E3-96AC-A8C5C6D3494C}" type="presOf" srcId="{31129A4D-4E82-4221-BE84-819569DC1AC2}" destId="{EB8EE00E-7B2D-48F8-B7D1-33DE632EE5C7}" srcOrd="0" destOrd="0" presId="urn:microsoft.com/office/officeart/2005/8/layout/cycle6"/>
    <dgm:cxn modelId="{58FC05A9-D744-4260-A5AA-3262F0443DE9}" type="presOf" srcId="{E58F2C11-DA90-4B38-A8FB-EA7B198542DA}" destId="{B8D1C846-7553-4771-8CCA-5CBAC78AA984}" srcOrd="0" destOrd="0" presId="urn:microsoft.com/office/officeart/2005/8/layout/cycle6"/>
    <dgm:cxn modelId="{123525D4-D144-4C49-94D5-303AB4798AEB}" type="presOf" srcId="{CEE7D306-7D7B-41CA-BD87-CE3704230EBF}" destId="{42818FB7-BAF6-4CB2-9B0D-969EB8D7E7A8}" srcOrd="0" destOrd="0" presId="urn:microsoft.com/office/officeart/2005/8/layout/cycle6"/>
    <dgm:cxn modelId="{C68E1E56-345C-428B-88F4-CF8D155B0A3A}" srcId="{3B689234-F652-42BA-BDCE-8CFEFB9067DE}" destId="{EFECED88-D63D-406F-ABF0-607DA94E37C7}" srcOrd="5" destOrd="0" parTransId="{42BB3A11-F1FC-43AD-83B0-DD8571D31519}" sibTransId="{8498E3B2-7271-4A11-BE75-C15F25F498AA}"/>
    <dgm:cxn modelId="{12348619-A5DE-4921-AD19-69AFC82F6E45}" type="presParOf" srcId="{EC1F927F-77B2-43F1-90AA-A203CCF0900D}" destId="{38598FEB-32B0-4977-B076-1AC8791747B4}" srcOrd="0" destOrd="0" presId="urn:microsoft.com/office/officeart/2005/8/layout/cycle6"/>
    <dgm:cxn modelId="{93107DBC-E672-49CD-8753-148CEFF67BD3}" type="presParOf" srcId="{EC1F927F-77B2-43F1-90AA-A203CCF0900D}" destId="{2B15FC5F-3C8C-4F7F-AEFB-08E8F8794680}" srcOrd="1" destOrd="0" presId="urn:microsoft.com/office/officeart/2005/8/layout/cycle6"/>
    <dgm:cxn modelId="{47AE741F-E2BE-420A-8BD7-23D8C9C90EAD}" type="presParOf" srcId="{EC1F927F-77B2-43F1-90AA-A203CCF0900D}" destId="{B673D493-2296-4617-9D63-02D31CBD81CE}" srcOrd="2" destOrd="0" presId="urn:microsoft.com/office/officeart/2005/8/layout/cycle6"/>
    <dgm:cxn modelId="{A4A7FF60-A966-40BD-809E-66A1D6361E57}" type="presParOf" srcId="{EC1F927F-77B2-43F1-90AA-A203CCF0900D}" destId="{42818FB7-BAF6-4CB2-9B0D-969EB8D7E7A8}" srcOrd="3" destOrd="0" presId="urn:microsoft.com/office/officeart/2005/8/layout/cycle6"/>
    <dgm:cxn modelId="{94AB8EBA-2ECD-4EBA-B545-573BBA64E3F8}" type="presParOf" srcId="{EC1F927F-77B2-43F1-90AA-A203CCF0900D}" destId="{4FE5AB92-BFB5-47BA-8C1D-429864E3E3D9}" srcOrd="4" destOrd="0" presId="urn:microsoft.com/office/officeart/2005/8/layout/cycle6"/>
    <dgm:cxn modelId="{BE700386-C9E1-4000-BCF9-6E5CE8E3D302}" type="presParOf" srcId="{EC1F927F-77B2-43F1-90AA-A203CCF0900D}" destId="{965EBD43-CCAF-4E78-BB14-60B1659CC719}" srcOrd="5" destOrd="0" presId="urn:microsoft.com/office/officeart/2005/8/layout/cycle6"/>
    <dgm:cxn modelId="{925C16F6-7036-4736-9657-55A8F8413A27}" type="presParOf" srcId="{EC1F927F-77B2-43F1-90AA-A203CCF0900D}" destId="{8F7D47B6-D025-4E12-9AAC-0E5115899245}" srcOrd="6" destOrd="0" presId="urn:microsoft.com/office/officeart/2005/8/layout/cycle6"/>
    <dgm:cxn modelId="{37DB3CE2-2CB6-4A3A-A2B4-F72E4FBB3988}" type="presParOf" srcId="{EC1F927F-77B2-43F1-90AA-A203CCF0900D}" destId="{AAC08E7C-B58C-4343-B416-20235C7D2446}" srcOrd="7" destOrd="0" presId="urn:microsoft.com/office/officeart/2005/8/layout/cycle6"/>
    <dgm:cxn modelId="{08CF3C55-D565-4434-B1B9-FEF9D8D1454C}" type="presParOf" srcId="{EC1F927F-77B2-43F1-90AA-A203CCF0900D}" destId="{EB8EE00E-7B2D-48F8-B7D1-33DE632EE5C7}" srcOrd="8" destOrd="0" presId="urn:microsoft.com/office/officeart/2005/8/layout/cycle6"/>
    <dgm:cxn modelId="{C85801B2-AAC8-4A37-B835-FDADE0FA92FB}" type="presParOf" srcId="{EC1F927F-77B2-43F1-90AA-A203CCF0900D}" destId="{D05BE169-1627-4FE2-8B09-B011E7334BBE}" srcOrd="9" destOrd="0" presId="urn:microsoft.com/office/officeart/2005/8/layout/cycle6"/>
    <dgm:cxn modelId="{558516E0-4BE3-4966-8E3C-1E2EBBC085BC}" type="presParOf" srcId="{EC1F927F-77B2-43F1-90AA-A203CCF0900D}" destId="{9C428760-A02C-4C8B-BE98-AAA98B70A22E}" srcOrd="10" destOrd="0" presId="urn:microsoft.com/office/officeart/2005/8/layout/cycle6"/>
    <dgm:cxn modelId="{55C9F327-63F8-43E3-9DDB-74997E3074A2}" type="presParOf" srcId="{EC1F927F-77B2-43F1-90AA-A203CCF0900D}" destId="{1B00B2B4-A3A2-47F9-B506-C86A70DE6C87}" srcOrd="11" destOrd="0" presId="urn:microsoft.com/office/officeart/2005/8/layout/cycle6"/>
    <dgm:cxn modelId="{55FE1278-07F8-4F4A-922F-8795E2723F8E}" type="presParOf" srcId="{EC1F927F-77B2-43F1-90AA-A203CCF0900D}" destId="{B8D1C846-7553-4771-8CCA-5CBAC78AA984}" srcOrd="12" destOrd="0" presId="urn:microsoft.com/office/officeart/2005/8/layout/cycle6"/>
    <dgm:cxn modelId="{EB0514B6-36C2-41E9-BA66-6D13C952ACBE}" type="presParOf" srcId="{EC1F927F-77B2-43F1-90AA-A203CCF0900D}" destId="{55FBCF50-70A5-4E91-A7EC-08FE06DD25EA}" srcOrd="13" destOrd="0" presId="urn:microsoft.com/office/officeart/2005/8/layout/cycle6"/>
    <dgm:cxn modelId="{20D0A0BD-D061-4026-81B9-5AC7D675C669}" type="presParOf" srcId="{EC1F927F-77B2-43F1-90AA-A203CCF0900D}" destId="{AEE68B42-D0CA-4C26-B49A-07DE767D9B16}" srcOrd="14" destOrd="0" presId="urn:microsoft.com/office/officeart/2005/8/layout/cycle6"/>
    <dgm:cxn modelId="{0211B8E2-107D-4829-9D59-27C5B05AFE1E}" type="presParOf" srcId="{EC1F927F-77B2-43F1-90AA-A203CCF0900D}" destId="{9133DCBD-BE6F-42E7-A98C-4FEEB5CF96F2}" srcOrd="15" destOrd="0" presId="urn:microsoft.com/office/officeart/2005/8/layout/cycle6"/>
    <dgm:cxn modelId="{C7ECA8E8-4951-4309-A2CC-B844DDF647BA}" type="presParOf" srcId="{EC1F927F-77B2-43F1-90AA-A203CCF0900D}" destId="{0E66762F-3056-408D-8D9F-4914F4E169A8}" srcOrd="16" destOrd="0" presId="urn:microsoft.com/office/officeart/2005/8/layout/cycle6"/>
    <dgm:cxn modelId="{E927AC24-03B8-49A5-A0D3-14644961E35C}" type="presParOf" srcId="{EC1F927F-77B2-43F1-90AA-A203CCF0900D}" destId="{C5CD4CA8-AA16-4EBC-9A5D-20F1BBDDCCAF}" srcOrd="17" destOrd="0" presId="urn:microsoft.com/office/officeart/2005/8/layout/cycle6"/>
  </dgm:cxnLst>
  <dgm:bg/>
  <dgm:whole>
    <a:ln w="12700"/>
  </dgm:whole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8598FEB-32B0-4977-B076-1AC8791747B4}">
      <dsp:nvSpPr>
        <dsp:cNvPr id="0" name=""/>
        <dsp:cNvSpPr/>
      </dsp:nvSpPr>
      <dsp:spPr>
        <a:xfrm>
          <a:off x="2211492" y="-151222"/>
          <a:ext cx="1292014" cy="839809"/>
        </a:xfrm>
        <a:prstGeom prst="roundRect">
          <a:avLst/>
        </a:prstGeom>
        <a:solidFill>
          <a:srgbClr val="2D2DB9">
            <a:alpha val="90000"/>
            <a:hueOff val="0"/>
            <a:satOff val="0"/>
            <a:lumOff val="0"/>
            <a:alphaOff val="0"/>
          </a:srgb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800" kern="1200" dirty="0" smtClean="0">
              <a:solidFill>
                <a:srgbClr val="FFFFFF"/>
              </a:solidFill>
              <a:latin typeface="Times New Roman"/>
              <a:ea typeface="黑体" pitchFamily="2" charset="-122"/>
              <a:cs typeface="+mn-cs"/>
            </a:rPr>
            <a:t>Xi'an Jiao Tong University</a:t>
          </a:r>
          <a:endParaRPr lang="zh-CN" altLang="en-US" sz="1800" kern="1200" dirty="0">
            <a:solidFill>
              <a:srgbClr val="FFFFFF"/>
            </a:solidFill>
            <a:latin typeface="Times New Roman"/>
            <a:ea typeface="+mn-ea"/>
            <a:cs typeface="+mn-cs"/>
          </a:endParaRPr>
        </a:p>
      </dsp:txBody>
      <dsp:txXfrm>
        <a:off x="2252488" y="-110226"/>
        <a:ext cx="1210022" cy="757817"/>
      </dsp:txXfrm>
    </dsp:sp>
    <dsp:sp modelId="{B673D493-2296-4617-9D63-02D31CBD81CE}">
      <dsp:nvSpPr>
        <dsp:cNvPr id="0" name=""/>
        <dsp:cNvSpPr/>
      </dsp:nvSpPr>
      <dsp:spPr>
        <a:xfrm>
          <a:off x="879460" y="268682"/>
          <a:ext cx="3956078" cy="3956078"/>
        </a:xfrm>
        <a:custGeom>
          <a:avLst/>
          <a:gdLst/>
          <a:ahLst/>
          <a:cxnLst/>
          <a:rect l="0" t="0" r="0" b="0"/>
          <a:pathLst>
            <a:path>
              <a:moveTo>
                <a:pt x="2632297" y="111334"/>
              </a:moveTo>
              <a:arcTo wR="1978039" hR="1978039" stAng="17358898" swAng="1500658"/>
            </a:path>
          </a:pathLst>
        </a:custGeom>
        <a:noFill/>
        <a:ln w="9525" cap="flat" cmpd="sng" algn="ctr">
          <a:solidFill>
            <a:srgbClr val="2D2DB9">
              <a:shade val="90000"/>
              <a:hueOff val="0"/>
              <a:satOff val="0"/>
              <a:lumOff val="0"/>
              <a:alphaOff val="0"/>
            </a:srgbClr>
          </a:solidFill>
          <a:prstDash val="solid"/>
        </a:ln>
        <a:effectLst/>
        <a:scene3d>
          <a:camera prst="orthographicFront"/>
          <a:lightRig rig="chilly" dir="t"/>
        </a:scene3d>
        <a:sp3d z="-40000" prstMaterial="matte"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2818FB7-BAF6-4CB2-9B0D-969EB8D7E7A8}">
      <dsp:nvSpPr>
        <dsp:cNvPr id="0" name=""/>
        <dsp:cNvSpPr/>
      </dsp:nvSpPr>
      <dsp:spPr>
        <a:xfrm>
          <a:off x="3924525" y="837797"/>
          <a:ext cx="1292014" cy="839809"/>
        </a:xfrm>
        <a:prstGeom prst="roundRect">
          <a:avLst/>
        </a:prstGeom>
        <a:solidFill>
          <a:srgbClr val="2D2DB9">
            <a:alpha val="90000"/>
            <a:hueOff val="0"/>
            <a:satOff val="0"/>
            <a:lumOff val="0"/>
            <a:alphaOff val="-8000"/>
          </a:srgb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800" kern="1200" dirty="0" smtClean="0">
              <a:solidFill>
                <a:srgbClr val="FFFFFF"/>
              </a:solidFill>
              <a:latin typeface="Times New Roman"/>
              <a:ea typeface="黑体" pitchFamily="2" charset="-122"/>
              <a:cs typeface="+mn-cs"/>
            </a:rPr>
            <a:t>PKU</a:t>
          </a:r>
          <a:endParaRPr lang="zh-CN" altLang="en-US" sz="1800" kern="1200" dirty="0">
            <a:solidFill>
              <a:srgbClr val="FFFFFF"/>
            </a:solidFill>
            <a:latin typeface="Times New Roman"/>
            <a:ea typeface="+mn-ea"/>
            <a:cs typeface="+mn-cs"/>
          </a:endParaRPr>
        </a:p>
      </dsp:txBody>
      <dsp:txXfrm>
        <a:off x="3965521" y="878793"/>
        <a:ext cx="1210022" cy="757817"/>
      </dsp:txXfrm>
    </dsp:sp>
    <dsp:sp modelId="{965EBD43-CCAF-4E78-BB14-60B1659CC719}">
      <dsp:nvSpPr>
        <dsp:cNvPr id="0" name=""/>
        <dsp:cNvSpPr/>
      </dsp:nvSpPr>
      <dsp:spPr>
        <a:xfrm>
          <a:off x="879460" y="268682"/>
          <a:ext cx="3956078" cy="3956078"/>
        </a:xfrm>
        <a:custGeom>
          <a:avLst/>
          <a:gdLst/>
          <a:ahLst/>
          <a:cxnLst/>
          <a:rect l="0" t="0" r="0" b="0"/>
          <a:pathLst>
            <a:path>
              <a:moveTo>
                <a:pt x="3875682" y="1419834"/>
              </a:moveTo>
              <a:arcTo wR="1978039" hR="1978039" stAng="20616503" swAng="1966994"/>
            </a:path>
          </a:pathLst>
        </a:custGeom>
        <a:noFill/>
        <a:ln w="9525" cap="flat" cmpd="sng" algn="ctr">
          <a:solidFill>
            <a:srgbClr val="2D2DB9">
              <a:shade val="90000"/>
              <a:hueOff val="0"/>
              <a:satOff val="-5223"/>
              <a:lumOff val="7624"/>
              <a:alphaOff val="0"/>
            </a:srgbClr>
          </a:solidFill>
          <a:prstDash val="solid"/>
        </a:ln>
        <a:effectLst/>
        <a:scene3d>
          <a:camera prst="orthographicFront"/>
          <a:lightRig rig="chilly" dir="t"/>
        </a:scene3d>
        <a:sp3d z="-40000" prstMaterial="matte"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F7D47B6-D025-4E12-9AAC-0E5115899245}">
      <dsp:nvSpPr>
        <dsp:cNvPr id="0" name=""/>
        <dsp:cNvSpPr/>
      </dsp:nvSpPr>
      <dsp:spPr>
        <a:xfrm>
          <a:off x="3924525" y="2815837"/>
          <a:ext cx="1292014" cy="839809"/>
        </a:xfrm>
        <a:prstGeom prst="roundRect">
          <a:avLst/>
        </a:prstGeom>
        <a:solidFill>
          <a:srgbClr val="2D2DB9">
            <a:alpha val="90000"/>
            <a:hueOff val="0"/>
            <a:satOff val="0"/>
            <a:lumOff val="0"/>
            <a:alphaOff val="-16000"/>
          </a:srgb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400" kern="1200" dirty="0" smtClean="0">
              <a:solidFill>
                <a:srgbClr val="FFFFFF"/>
              </a:solidFill>
              <a:latin typeface="Times New Roman"/>
              <a:ea typeface="+mn-ea"/>
              <a:cs typeface="+mn-cs"/>
            </a:rPr>
            <a:t>Qin Terracotta Warriors and Horses Museum </a:t>
          </a:r>
          <a:endParaRPr lang="zh-CN" altLang="en-US" sz="1400" kern="1200" dirty="0">
            <a:solidFill>
              <a:srgbClr val="FFFFFF"/>
            </a:solidFill>
            <a:latin typeface="Times New Roman"/>
            <a:ea typeface="+mn-ea"/>
            <a:cs typeface="+mn-cs"/>
          </a:endParaRPr>
        </a:p>
      </dsp:txBody>
      <dsp:txXfrm>
        <a:off x="3965521" y="2856833"/>
        <a:ext cx="1210022" cy="757817"/>
      </dsp:txXfrm>
    </dsp:sp>
    <dsp:sp modelId="{EB8EE00E-7B2D-48F8-B7D1-33DE632EE5C7}">
      <dsp:nvSpPr>
        <dsp:cNvPr id="0" name=""/>
        <dsp:cNvSpPr/>
      </dsp:nvSpPr>
      <dsp:spPr>
        <a:xfrm>
          <a:off x="879460" y="268682"/>
          <a:ext cx="3956078" cy="3956078"/>
        </a:xfrm>
        <a:custGeom>
          <a:avLst/>
          <a:gdLst/>
          <a:ahLst/>
          <a:cxnLst/>
          <a:rect l="0" t="0" r="0" b="0"/>
          <a:pathLst>
            <a:path>
              <a:moveTo>
                <a:pt x="3361333" y="3391948"/>
              </a:moveTo>
              <a:arcTo wR="1978039" hR="1978039" stAng="2737624" swAng="1218458"/>
            </a:path>
          </a:pathLst>
        </a:custGeom>
        <a:noFill/>
        <a:ln w="9525" cap="flat" cmpd="sng" algn="ctr">
          <a:solidFill>
            <a:srgbClr val="2D2DB9">
              <a:shade val="90000"/>
              <a:hueOff val="0"/>
              <a:satOff val="-10446"/>
              <a:lumOff val="15248"/>
              <a:alphaOff val="0"/>
            </a:srgbClr>
          </a:solidFill>
          <a:prstDash val="solid"/>
        </a:ln>
        <a:effectLst/>
        <a:scene3d>
          <a:camera prst="orthographicFront"/>
          <a:lightRig rig="chilly" dir="t"/>
        </a:scene3d>
        <a:sp3d z="-40000" prstMaterial="matte"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05BE169-1627-4FE2-8B09-B011E7334BBE}">
      <dsp:nvSpPr>
        <dsp:cNvPr id="0" name=""/>
        <dsp:cNvSpPr/>
      </dsp:nvSpPr>
      <dsp:spPr>
        <a:xfrm>
          <a:off x="2057400" y="3497700"/>
          <a:ext cx="1600198" cy="1454121"/>
        </a:xfrm>
        <a:prstGeom prst="roundRect">
          <a:avLst/>
        </a:prstGeom>
        <a:solidFill>
          <a:srgbClr val="2D2DB9">
            <a:alpha val="90000"/>
            <a:hueOff val="0"/>
            <a:satOff val="0"/>
            <a:lumOff val="0"/>
            <a:alphaOff val="-24000"/>
          </a:srgb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800" kern="1200" dirty="0" smtClean="0">
              <a:solidFill>
                <a:srgbClr val="FFFFFF"/>
              </a:solidFill>
              <a:latin typeface="Times New Roman"/>
              <a:ea typeface="+mn-ea"/>
              <a:cs typeface="+mn-cs"/>
            </a:rPr>
            <a:t>Italy (INFN and SNS)</a:t>
          </a:r>
        </a:p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800" kern="1200" dirty="0" smtClean="0">
              <a:solidFill>
                <a:srgbClr val="FFFFFF"/>
              </a:solidFill>
              <a:latin typeface="Times New Roman"/>
              <a:ea typeface="+mn-ea"/>
              <a:cs typeface="+mn-cs"/>
            </a:rPr>
            <a:t>(Pisa, Rome, </a:t>
          </a:r>
          <a:r>
            <a:rPr lang="en-US" altLang="zh-CN" sz="1800" b="1" u="sng" kern="1200" dirty="0" smtClean="0">
              <a:solidFill>
                <a:srgbClr val="FFFF00"/>
              </a:solidFill>
              <a:latin typeface="Times New Roman"/>
              <a:ea typeface="+mn-ea"/>
              <a:cs typeface="+mn-cs"/>
            </a:rPr>
            <a:t>Catania</a:t>
          </a:r>
          <a:r>
            <a:rPr lang="en-US" altLang="zh-CN" sz="1800" kern="1200" dirty="0" smtClean="0">
              <a:solidFill>
                <a:srgbClr val="FFFFFF"/>
              </a:solidFill>
              <a:latin typeface="Times New Roman"/>
              <a:ea typeface="+mn-ea"/>
              <a:cs typeface="+mn-cs"/>
            </a:rPr>
            <a:t>)</a:t>
          </a:r>
          <a:endParaRPr lang="zh-CN" altLang="en-US" sz="1800" kern="1200" dirty="0">
            <a:solidFill>
              <a:srgbClr val="FFFFFF"/>
            </a:solidFill>
            <a:latin typeface="Times New Roman"/>
            <a:ea typeface="+mn-ea"/>
            <a:cs typeface="+mn-cs"/>
          </a:endParaRPr>
        </a:p>
      </dsp:txBody>
      <dsp:txXfrm>
        <a:off x="2128384" y="3568684"/>
        <a:ext cx="1458230" cy="1312153"/>
      </dsp:txXfrm>
    </dsp:sp>
    <dsp:sp modelId="{1B00B2B4-A3A2-47F9-B506-C86A70DE6C87}">
      <dsp:nvSpPr>
        <dsp:cNvPr id="0" name=""/>
        <dsp:cNvSpPr/>
      </dsp:nvSpPr>
      <dsp:spPr>
        <a:xfrm>
          <a:off x="879460" y="268682"/>
          <a:ext cx="3956078" cy="3956078"/>
        </a:xfrm>
        <a:custGeom>
          <a:avLst/>
          <a:gdLst/>
          <a:ahLst/>
          <a:cxnLst/>
          <a:rect l="0" t="0" r="0" b="0"/>
          <a:pathLst>
            <a:path>
              <a:moveTo>
                <a:pt x="1171439" y="3784150"/>
              </a:moveTo>
              <a:arcTo wR="1978039" hR="1978039" stAng="6843918" swAng="1218458"/>
            </a:path>
          </a:pathLst>
        </a:custGeom>
        <a:noFill/>
        <a:ln w="9525" cap="flat" cmpd="sng" algn="ctr">
          <a:solidFill>
            <a:srgbClr val="2D2DB9">
              <a:shade val="90000"/>
              <a:hueOff val="0"/>
              <a:satOff val="-15670"/>
              <a:lumOff val="22871"/>
              <a:alphaOff val="0"/>
            </a:srgbClr>
          </a:solidFill>
          <a:prstDash val="solid"/>
        </a:ln>
        <a:effectLst/>
        <a:scene3d>
          <a:camera prst="orthographicFront"/>
          <a:lightRig rig="chilly" dir="t"/>
        </a:scene3d>
        <a:sp3d z="-40000" prstMaterial="matte"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8D1C846-7553-4771-8CCA-5CBAC78AA984}">
      <dsp:nvSpPr>
        <dsp:cNvPr id="0" name=""/>
        <dsp:cNvSpPr/>
      </dsp:nvSpPr>
      <dsp:spPr>
        <a:xfrm>
          <a:off x="498460" y="2815837"/>
          <a:ext cx="1292014" cy="839809"/>
        </a:xfrm>
        <a:prstGeom prst="roundRect">
          <a:avLst/>
        </a:prstGeom>
        <a:solidFill>
          <a:srgbClr val="2D2DB9">
            <a:alpha val="90000"/>
            <a:hueOff val="0"/>
            <a:satOff val="0"/>
            <a:lumOff val="0"/>
            <a:alphaOff val="-32000"/>
          </a:srgb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800" kern="1200" dirty="0" smtClean="0">
              <a:solidFill>
                <a:srgbClr val="FFFFFF"/>
              </a:solidFill>
              <a:latin typeface="Times New Roman"/>
              <a:ea typeface="+mn-ea"/>
              <a:cs typeface="+mn-cs"/>
            </a:rPr>
            <a:t>Shaanxi History Museum </a:t>
          </a:r>
          <a:endParaRPr lang="zh-CN" altLang="en-US" sz="1800" kern="1200" dirty="0">
            <a:solidFill>
              <a:srgbClr val="FFFFFF"/>
            </a:solidFill>
            <a:latin typeface="Times New Roman"/>
            <a:ea typeface="+mn-ea"/>
            <a:cs typeface="+mn-cs"/>
          </a:endParaRPr>
        </a:p>
      </dsp:txBody>
      <dsp:txXfrm>
        <a:off x="539456" y="2856833"/>
        <a:ext cx="1210022" cy="757817"/>
      </dsp:txXfrm>
    </dsp:sp>
    <dsp:sp modelId="{AEE68B42-D0CA-4C26-B49A-07DE767D9B16}">
      <dsp:nvSpPr>
        <dsp:cNvPr id="0" name=""/>
        <dsp:cNvSpPr/>
      </dsp:nvSpPr>
      <dsp:spPr>
        <a:xfrm>
          <a:off x="879460" y="268682"/>
          <a:ext cx="3956078" cy="3956078"/>
        </a:xfrm>
        <a:custGeom>
          <a:avLst/>
          <a:gdLst/>
          <a:ahLst/>
          <a:cxnLst/>
          <a:rect l="0" t="0" r="0" b="0"/>
          <a:pathLst>
            <a:path>
              <a:moveTo>
                <a:pt x="80396" y="2536244"/>
              </a:moveTo>
              <a:arcTo wR="1978039" hR="1978039" stAng="9816503" swAng="1966994"/>
            </a:path>
          </a:pathLst>
        </a:custGeom>
        <a:noFill/>
        <a:ln w="9525" cap="flat" cmpd="sng" algn="ctr">
          <a:solidFill>
            <a:srgbClr val="2D2DB9">
              <a:shade val="90000"/>
              <a:hueOff val="0"/>
              <a:satOff val="-20893"/>
              <a:lumOff val="30495"/>
              <a:alphaOff val="0"/>
            </a:srgbClr>
          </a:solidFill>
          <a:prstDash val="solid"/>
        </a:ln>
        <a:effectLst/>
        <a:scene3d>
          <a:camera prst="orthographicFront"/>
          <a:lightRig rig="chilly" dir="t"/>
        </a:scene3d>
        <a:sp3d z="-40000" prstMaterial="matte"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133DCBD-BE6F-42E7-A98C-4FEEB5CF96F2}">
      <dsp:nvSpPr>
        <dsp:cNvPr id="0" name=""/>
        <dsp:cNvSpPr/>
      </dsp:nvSpPr>
      <dsp:spPr>
        <a:xfrm>
          <a:off x="498460" y="837797"/>
          <a:ext cx="1292014" cy="839809"/>
        </a:xfrm>
        <a:prstGeom prst="roundRect">
          <a:avLst/>
        </a:prstGeom>
        <a:solidFill>
          <a:srgbClr val="2D2DB9">
            <a:alpha val="90000"/>
            <a:hueOff val="0"/>
            <a:satOff val="0"/>
            <a:lumOff val="0"/>
            <a:alphaOff val="-40000"/>
          </a:srgb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800" kern="1200" dirty="0" smtClean="0">
              <a:solidFill>
                <a:srgbClr val="FFFFFF"/>
              </a:solidFill>
              <a:latin typeface="Times New Roman"/>
              <a:ea typeface="+mn-ea"/>
              <a:cs typeface="+mn-cs"/>
            </a:rPr>
            <a:t>BUAA</a:t>
          </a:r>
          <a:endParaRPr lang="zh-CN" altLang="en-US" sz="1800" kern="1200" dirty="0">
            <a:solidFill>
              <a:srgbClr val="FFFFFF"/>
            </a:solidFill>
            <a:latin typeface="Times New Roman"/>
            <a:ea typeface="+mn-ea"/>
            <a:cs typeface="+mn-cs"/>
          </a:endParaRPr>
        </a:p>
      </dsp:txBody>
      <dsp:txXfrm>
        <a:off x="539456" y="878793"/>
        <a:ext cx="1210022" cy="757817"/>
      </dsp:txXfrm>
    </dsp:sp>
    <dsp:sp modelId="{C5CD4CA8-AA16-4EBC-9A5D-20F1BBDDCCAF}">
      <dsp:nvSpPr>
        <dsp:cNvPr id="0" name=""/>
        <dsp:cNvSpPr/>
      </dsp:nvSpPr>
      <dsp:spPr>
        <a:xfrm>
          <a:off x="879460" y="268682"/>
          <a:ext cx="3956078" cy="3956078"/>
        </a:xfrm>
        <a:custGeom>
          <a:avLst/>
          <a:gdLst/>
          <a:ahLst/>
          <a:cxnLst/>
          <a:rect l="0" t="0" r="0" b="0"/>
          <a:pathLst>
            <a:path>
              <a:moveTo>
                <a:pt x="595905" y="562996"/>
              </a:moveTo>
              <a:arcTo wR="1978039" hR="1978039" stAng="13540443" swAng="1500658"/>
            </a:path>
          </a:pathLst>
        </a:custGeom>
        <a:noFill/>
        <a:ln w="9525" cap="flat" cmpd="sng" algn="ctr">
          <a:solidFill>
            <a:srgbClr val="2D2DB9">
              <a:shade val="90000"/>
              <a:hueOff val="0"/>
              <a:satOff val="-26116"/>
              <a:lumOff val="38119"/>
              <a:alphaOff val="0"/>
            </a:srgbClr>
          </a:solidFill>
          <a:prstDash val="solid"/>
        </a:ln>
        <a:effectLst/>
        <a:scene3d>
          <a:camera prst="orthographicFront"/>
          <a:lightRig rig="chilly" dir="t"/>
        </a:scene3d>
        <a:sp3d z="-40000" prstMaterial="matte"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ycle6">
  <dgm:title val=""/>
  <dgm:desc val=""/>
  <dgm:catLst>
    <dgm:cat type="cycle" pri="4000"/>
    <dgm:cat type="relationship" pri="2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choose name="Name2">
          <dgm:if name="Name3" axis="ch" ptType="node" func="cnt" op="gt" val="2">
            <dgm:alg type="cycle">
              <dgm:param type="stAng" val="0"/>
              <dgm:param type="spanAng" val="360"/>
            </dgm:alg>
          </dgm:if>
          <dgm:else name="Name4">
            <dgm:alg type="cycle">
              <dgm:param type="stAng" val="-90"/>
              <dgm:param type="spanAng" val="360"/>
            </dgm:alg>
          </dgm:else>
        </dgm:choose>
      </dgm:if>
      <dgm:else name="Name5">
        <dgm:choose name="Name6">
          <dgm:if name="Name7" axis="ch" ptType="node" func="cnt" op="gt" val="2">
            <dgm:alg type="cycle">
              <dgm:param type="stAng" val="0"/>
              <dgm:param type="spanAng" val="-360"/>
            </dgm:alg>
          </dgm:if>
          <dgm:else name="Name8">
            <dgm:alg type="cycle">
              <dgm:param type="stAng" val="90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9">
      <dgm:if name="Name10" func="var" arg="dir" op="equ" val="norm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op="equ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if>
      <dgm:else name="Name11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op="equ" fact="-1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else>
    </dgm:choose>
    <dgm:ruleLst/>
    <dgm:forEach name="Name12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/>
        </dgm:shape>
        <dgm:presOf axis="desOrSelf" ptType="node"/>
        <dgm:constrLst>
          <dgm:constr type="h" refType="w" fact="0.65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choose name="Name13">
        <dgm:if name="Name14" axis="par ch" ptType="doc node" func="cnt" op="gt" val="1">
          <dgm:layoutNode name="spNode">
            <dgm:alg type="sp"/>
            <dgm:shape xmlns:r="http://schemas.openxmlformats.org/officeDocument/2006/relationships" r:blip="">
              <dgm:adjLst/>
            </dgm:shape>
            <dgm:presOf/>
            <dgm:constrLst>
              <dgm:constr type="h" refType="w"/>
            </dgm:constrLst>
            <dgm:ruleLst/>
          </dgm:layoutNode>
          <dgm:forEach name="Name15" axis="followSib" ptType="sibTrans" hideLastTrans="0" cnt="1">
            <dgm:layoutNode name="sibTrans">
              <dgm:alg type="conn">
                <dgm:param type="dim" val="1D"/>
                <dgm:param type="connRout" val="curve"/>
                <dgm:param type="begPts" val="radial"/>
                <dgm:param type="endPts" val="radial"/>
                <dgm:param type="endSty" val="noArr"/>
              </dgm:alg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0.65"/>
                <dgm:constr type="connDist"/>
                <dgm:constr type="begPad" refType="connDist" fact="0.01"/>
                <dgm:constr type="endPad" refType="connDist" fact="0.01"/>
              </dgm:constrLst>
              <dgm:ruleLst/>
            </dgm:layoutNode>
          </dgm:forEach>
        </dgm:if>
        <dgm:else name="Name16"/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4">
  <dgm:title val=""/>
  <dgm:desc val=""/>
  <dgm:catLst>
    <dgm:cat type="3D" pri="11400"/>
  </dgm:catLst>
  <dgm:scene3d>
    <a:camera prst="orthographicFront"/>
    <a:lightRig rig="threePt" dir="t"/>
  </dgm:scene3d>
  <dgm:styleLbl name="node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chilly" dir="t"/>
    </dgm:scene3d>
    <dgm:sp3d z="12700" extrusionH="12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ImgPlace1">
    <dgm:scene3d>
      <a:camera prst="orthographicFront"/>
      <a:lightRig rig="chilly" dir="t"/>
    </dgm:scene3d>
    <dgm:sp3d z="-257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chilly" dir="t"/>
    </dgm:scene3d>
    <dgm:sp3d z="-700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chilly" dir="t"/>
    </dgm:scene3d>
    <dgm:sp3d z="-25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chilly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chilly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chilly" dir="t"/>
    </dgm:scene3d>
    <dgm:sp3d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chilly" dir="t"/>
    </dgm:scene3d>
    <dgm:sp3d prstMaterial="dkEdge">
      <a:bevelT w="1270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chilly" dir="t"/>
    </dgm:scene3d>
    <dgm:sp3d z="-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chilly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5275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60800" y="0"/>
            <a:ext cx="295275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2560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23925" y="746125"/>
            <a:ext cx="4970463" cy="3727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1038" y="4722813"/>
            <a:ext cx="5453062" cy="4473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it-IT" noProof="0" smtClean="0"/>
              <a:t>Fare clic per modificare gli stili del testo dello schema</a:t>
            </a:r>
          </a:p>
          <a:p>
            <a:pPr lvl="1"/>
            <a:r>
              <a:rPr lang="it-IT" noProof="0" smtClean="0"/>
              <a:t>Secondo livello</a:t>
            </a:r>
          </a:p>
          <a:p>
            <a:pPr lvl="2"/>
            <a:r>
              <a:rPr lang="it-IT" noProof="0" smtClean="0"/>
              <a:t>Terzo livello</a:t>
            </a:r>
          </a:p>
          <a:p>
            <a:pPr lvl="3"/>
            <a:r>
              <a:rPr lang="it-IT" noProof="0" smtClean="0"/>
              <a:t>Quarto livello</a:t>
            </a:r>
          </a:p>
          <a:p>
            <a:pPr lvl="4"/>
            <a:r>
              <a:rPr lang="it-IT" noProof="0" smtClean="0"/>
              <a:t>Quinto livello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44038"/>
            <a:ext cx="295275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60800" y="9444038"/>
            <a:ext cx="295275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DB30900A-D7BC-4726-9551-C3B74FF9EBD8}" type="slidenum">
              <a:rPr lang="it-IT"/>
              <a:pPr>
                <a:defRPr/>
              </a:pPr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194240107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chemeClr val="bg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1400" b="1">
                <a:solidFill>
                  <a:schemeClr val="bg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1400" b="1">
                <a:solidFill>
                  <a:schemeClr val="bg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1400" b="1">
                <a:solidFill>
                  <a:schemeClr val="bg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1400" b="1">
                <a:solidFill>
                  <a:schemeClr val="bg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bg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bg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bg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bg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0FCA0D77-7D8B-48FB-B010-20D418D92DF7}" type="slidenum">
              <a:rPr lang="it-IT" sz="1200" b="0" smtClean="0">
                <a:solidFill>
                  <a:schemeClr val="tx1"/>
                </a:solidFill>
              </a:rPr>
              <a:pPr eaLnBrk="1" hangingPunct="1"/>
              <a:t>1</a:t>
            </a:fld>
            <a:endParaRPr lang="it-IT" sz="1200" b="0" smtClean="0">
              <a:solidFill>
                <a:schemeClr val="tx1"/>
              </a:solidFill>
            </a:endParaRPr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t-IT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chemeClr val="bg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1400" b="1">
                <a:solidFill>
                  <a:schemeClr val="bg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1400" b="1">
                <a:solidFill>
                  <a:schemeClr val="bg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1400" b="1">
                <a:solidFill>
                  <a:schemeClr val="bg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1400" b="1">
                <a:solidFill>
                  <a:schemeClr val="bg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bg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bg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bg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bg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2E2E76B8-F6D8-4EE8-9097-56A7986B7923}" type="slidenum">
              <a:rPr lang="it-IT" sz="1200" b="0" smtClean="0">
                <a:solidFill>
                  <a:schemeClr val="tx1"/>
                </a:solidFill>
              </a:rPr>
              <a:pPr eaLnBrk="1" hangingPunct="1"/>
              <a:t>3</a:t>
            </a:fld>
            <a:endParaRPr lang="it-IT" sz="1200" b="0" smtClean="0">
              <a:solidFill>
                <a:schemeClr val="tx1"/>
              </a:solidFill>
            </a:endParaRPr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t-IT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E8FB4D2-C382-4F97-B48B-580BB7CFDEC3}" type="slidenum">
              <a:rPr lang="it-IT" smtClean="0"/>
              <a:pPr>
                <a:defRPr/>
              </a:pPr>
              <a:t>8</a:t>
            </a:fld>
            <a:endParaRPr lang="it-IT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AC63F10-2483-47B8-9D2F-4E1C485F66CB}" type="slidenum">
              <a:rPr lang="en-US"/>
              <a:pPr/>
              <a:t>12</a:t>
            </a:fld>
            <a:endParaRPr lang="en-US"/>
          </a:p>
        </p:txBody>
      </p:sp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it-IT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AC63F10-2483-47B8-9D2F-4E1C485F66CB}" type="slidenum">
              <a:rPr lang="en-US"/>
              <a:pPr/>
              <a:t>13</a:t>
            </a:fld>
            <a:endParaRPr lang="en-US"/>
          </a:p>
        </p:txBody>
      </p:sp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it-IT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chemeClr val="bg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1400" b="1">
                <a:solidFill>
                  <a:schemeClr val="bg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1400" b="1">
                <a:solidFill>
                  <a:schemeClr val="bg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1400" b="1">
                <a:solidFill>
                  <a:schemeClr val="bg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1400" b="1">
                <a:solidFill>
                  <a:schemeClr val="bg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bg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bg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bg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bg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F3EFA910-B622-4647-B52C-AF94102DF8A7}" type="slidenum">
              <a:rPr lang="it-IT" sz="1200" b="0" smtClean="0">
                <a:solidFill>
                  <a:schemeClr val="tx1"/>
                </a:solidFill>
              </a:rPr>
              <a:pPr eaLnBrk="1" hangingPunct="1"/>
              <a:t>23</a:t>
            </a:fld>
            <a:endParaRPr lang="it-IT" sz="1200" b="0" smtClean="0">
              <a:solidFill>
                <a:schemeClr val="tx1"/>
              </a:solidFill>
            </a:endParaRPr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t-IT" dirty="0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tito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ottotitolo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it-IT" smtClean="0"/>
              <a:t>Fare clic per modificare lo stile del sottotitolo dello schema</a:t>
            </a:r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78336161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olo e contenu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it-IT" dirty="0" smtClean="0"/>
              <a:t>Fare clic per modificare stili del testo dello schema</a:t>
            </a:r>
          </a:p>
          <a:p>
            <a:pPr lvl="1"/>
            <a:r>
              <a:rPr lang="it-IT" dirty="0" smtClean="0"/>
              <a:t>Secondo livello</a:t>
            </a:r>
          </a:p>
          <a:p>
            <a:pPr lvl="2"/>
            <a:r>
              <a:rPr lang="it-IT" dirty="0" smtClean="0"/>
              <a:t>Terzo livello</a:t>
            </a:r>
          </a:p>
          <a:p>
            <a:pPr lvl="3"/>
            <a:r>
              <a:rPr lang="it-IT" dirty="0" smtClean="0"/>
              <a:t>Quarto livello</a:t>
            </a:r>
          </a:p>
          <a:p>
            <a:pPr lvl="4"/>
            <a:r>
              <a:rPr lang="it-IT" dirty="0" smtClean="0"/>
              <a:t>Quinto livello</a:t>
            </a:r>
            <a:endParaRPr lang="it-IT" dirty="0"/>
          </a:p>
        </p:txBody>
      </p:sp>
    </p:spTree>
    <p:extLst>
      <p:ext uri="{BB962C8B-B14F-4D97-AF65-F5344CB8AC3E}">
        <p14:creationId xmlns:p14="http://schemas.microsoft.com/office/powerpoint/2010/main" val="138132386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.png"/><Relationship Id="rId5" Type="http://schemas.openxmlformats.org/officeDocument/2006/relationships/image" Target="../media/image2.jpeg"/><Relationship Id="rId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Segnaposto titolo 1"/>
          <p:cNvSpPr>
            <a:spLocks noGrp="1"/>
          </p:cNvSpPr>
          <p:nvPr>
            <p:ph type="title"/>
          </p:nvPr>
        </p:nvSpPr>
        <p:spPr bwMode="auto">
          <a:xfrm>
            <a:off x="2484438" y="274638"/>
            <a:ext cx="6202362" cy="1082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it-IT" smtClean="0"/>
              <a:t>Fare clic per modificare lo stile del titolo</a:t>
            </a:r>
          </a:p>
        </p:txBody>
      </p:sp>
      <p:sp>
        <p:nvSpPr>
          <p:cNvPr id="1027" name="Segnaposto testo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</a:p>
        </p:txBody>
      </p:sp>
      <p:pic>
        <p:nvPicPr>
          <p:cNvPr id="1028" name="Immagine 4" descr="FP7-capacities.gif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81738"/>
            <a:ext cx="666750" cy="57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9" name="Immagine 5" descr="indicatelogo1.jpg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2435225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0" name="Immagine 6" descr="e-infrastructure-logo.png"/>
          <p:cNvPicPr>
            <a:picLocks noChangeAspect="1"/>
          </p:cNvPicPr>
          <p:nvPr userDrawn="1"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6238875"/>
            <a:ext cx="1524000" cy="61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it-IT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roberto.barbera@ct.infn.it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.jpeg"/><Relationship Id="rId5" Type="http://schemas.openxmlformats.org/officeDocument/2006/relationships/image" Target="../media/image5.jpeg"/><Relationship Id="rId4" Type="http://schemas.openxmlformats.org/officeDocument/2006/relationships/image" Target="../media/image4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3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9.jpeg"/><Relationship Id="rId5" Type="http://schemas.openxmlformats.org/officeDocument/2006/relationships/image" Target="../media/image28.png"/><Relationship Id="rId10" Type="http://schemas.openxmlformats.org/officeDocument/2006/relationships/image" Target="../media/image31.gif"/><Relationship Id="rId4" Type="http://schemas.openxmlformats.org/officeDocument/2006/relationships/image" Target="../media/image27.png"/><Relationship Id="rId9" Type="http://schemas.openxmlformats.org/officeDocument/2006/relationships/image" Target="../media/image26.e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wmf"/><Relationship Id="rId13" Type="http://schemas.openxmlformats.org/officeDocument/2006/relationships/image" Target="../media/image37.jpeg"/><Relationship Id="rId18" Type="http://schemas.openxmlformats.org/officeDocument/2006/relationships/oleObject" Target="../embeddings/oleObject3.bin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27.png"/><Relationship Id="rId12" Type="http://schemas.openxmlformats.org/officeDocument/2006/relationships/image" Target="../media/image28.png"/><Relationship Id="rId17" Type="http://schemas.openxmlformats.org/officeDocument/2006/relationships/image" Target="../media/image30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9.jpeg"/><Relationship Id="rId20" Type="http://schemas.openxmlformats.org/officeDocument/2006/relationships/image" Target="../media/image40.jpeg"/><Relationship Id="rId1" Type="http://schemas.openxmlformats.org/officeDocument/2006/relationships/vmlDrawing" Target="../drawings/vmlDrawing2.vml"/><Relationship Id="rId6" Type="http://schemas.openxmlformats.org/officeDocument/2006/relationships/image" Target="../media/image34.png"/><Relationship Id="rId11" Type="http://schemas.openxmlformats.org/officeDocument/2006/relationships/image" Target="../media/image36.png"/><Relationship Id="rId5" Type="http://schemas.openxmlformats.org/officeDocument/2006/relationships/image" Target="../media/image33.wmf"/><Relationship Id="rId15" Type="http://schemas.openxmlformats.org/officeDocument/2006/relationships/image" Target="../media/image39.jpeg"/><Relationship Id="rId10" Type="http://schemas.openxmlformats.org/officeDocument/2006/relationships/image" Target="../media/image26.emf"/><Relationship Id="rId19" Type="http://schemas.openxmlformats.org/officeDocument/2006/relationships/image" Target="../media/image31.gif"/><Relationship Id="rId4" Type="http://schemas.openxmlformats.org/officeDocument/2006/relationships/image" Target="../media/image32.png"/><Relationship Id="rId9" Type="http://schemas.openxmlformats.org/officeDocument/2006/relationships/oleObject" Target="../embeddings/oleObject2.bin"/><Relationship Id="rId14" Type="http://schemas.openxmlformats.org/officeDocument/2006/relationships/image" Target="../media/image38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3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7.png"/><Relationship Id="rId4" Type="http://schemas.openxmlformats.org/officeDocument/2006/relationships/image" Target="../media/image20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2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jpe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5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9.png"/><Relationship Id="rId4" Type="http://schemas.openxmlformats.org/officeDocument/2006/relationships/image" Target="../media/image58.jp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6.png"/><Relationship Id="rId3" Type="http://schemas.openxmlformats.org/officeDocument/2006/relationships/image" Target="../media/image61.png"/><Relationship Id="rId7" Type="http://schemas.openxmlformats.org/officeDocument/2006/relationships/image" Target="../media/image65.pn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4.png"/><Relationship Id="rId5" Type="http://schemas.openxmlformats.org/officeDocument/2006/relationships/image" Target="../media/image63.png"/><Relationship Id="rId4" Type="http://schemas.openxmlformats.org/officeDocument/2006/relationships/image" Target="../media/image62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jpe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jpe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7" Type="http://schemas.openxmlformats.org/officeDocument/2006/relationships/image" Target="../media/image11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jpg"/><Relationship Id="rId5" Type="http://schemas.openxmlformats.org/officeDocument/2006/relationships/image" Target="../media/image9.jpg"/><Relationship Id="rId4" Type="http://schemas.openxmlformats.org/officeDocument/2006/relationships/image" Target="../media/image8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7" Type="http://schemas.openxmlformats.org/officeDocument/2006/relationships/image" Target="../media/image21.png"/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png"/><Relationship Id="rId5" Type="http://schemas.openxmlformats.org/officeDocument/2006/relationships/image" Target="../media/image19.png"/><Relationship Id="rId4" Type="http://schemas.openxmlformats.org/officeDocument/2006/relationships/image" Target="../media/image18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80528" y="1844825"/>
            <a:ext cx="9144000" cy="1512168"/>
          </a:xfrm>
        </p:spPr>
        <p:txBody>
          <a:bodyPr/>
          <a:lstStyle/>
          <a:p>
            <a:pPr eaLnBrk="1" hangingPunct="1"/>
            <a:r>
              <a:rPr lang="it-IT" sz="3200" b="1" dirty="0">
                <a:solidFill>
                  <a:srgbClr val="C00000"/>
                </a:solidFill>
                <a:latin typeface="Eurostile" pitchFamily="34" charset="0"/>
              </a:rPr>
              <a:t>T</a:t>
            </a:r>
            <a:r>
              <a:rPr lang="it-IT" sz="3200" b="1" dirty="0" smtClean="0">
                <a:solidFill>
                  <a:srgbClr val="C00000"/>
                </a:solidFill>
                <a:latin typeface="Eurostile" pitchFamily="34" charset="0"/>
              </a:rPr>
              <a:t>he INDICATE </a:t>
            </a:r>
            <a:r>
              <a:rPr lang="it-IT" sz="3200" b="1" dirty="0" err="1" smtClean="0">
                <a:solidFill>
                  <a:srgbClr val="C00000"/>
                </a:solidFill>
                <a:latin typeface="Eurostile" pitchFamily="34" charset="0"/>
              </a:rPr>
              <a:t>project</a:t>
            </a:r>
            <a:r>
              <a:rPr lang="it-IT" sz="3200" b="1" dirty="0" smtClean="0">
                <a:solidFill>
                  <a:srgbClr val="C00000"/>
                </a:solidFill>
                <a:latin typeface="Eurostile" pitchFamily="34" charset="0"/>
              </a:rPr>
              <a:t> </a:t>
            </a:r>
            <a:br>
              <a:rPr lang="it-IT" sz="3200" b="1" dirty="0" smtClean="0">
                <a:solidFill>
                  <a:srgbClr val="C00000"/>
                </a:solidFill>
                <a:latin typeface="Eurostile" pitchFamily="34" charset="0"/>
              </a:rPr>
            </a:br>
            <a:r>
              <a:rPr lang="it-IT" sz="3200" b="1" dirty="0" smtClean="0">
                <a:solidFill>
                  <a:srgbClr val="C00000"/>
                </a:solidFill>
                <a:latin typeface="Eurostile" pitchFamily="34" charset="0"/>
              </a:rPr>
              <a:t>e-Culture Science Gateway</a:t>
            </a:r>
            <a:endParaRPr lang="it-IT" sz="2800" b="1" i="1" dirty="0" smtClean="0">
              <a:solidFill>
                <a:srgbClr val="C00000"/>
              </a:solidFill>
              <a:latin typeface="Eurostile" pitchFamily="34" charset="0"/>
            </a:endParaRP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74676" y="4590256"/>
            <a:ext cx="8208962" cy="1143000"/>
          </a:xfrm>
        </p:spPr>
        <p:txBody>
          <a:bodyPr/>
          <a:lstStyle/>
          <a:p>
            <a:pPr eaLnBrk="1" hangingPunct="1"/>
            <a:r>
              <a:rPr lang="it-IT" sz="2400" dirty="0" smtClean="0">
                <a:solidFill>
                  <a:srgbClr val="002060"/>
                </a:solidFill>
              </a:rPr>
              <a:t>Roberto Barbera (</a:t>
            </a:r>
            <a:r>
              <a:rPr lang="it-IT" sz="2400" dirty="0" smtClean="0">
                <a:solidFill>
                  <a:srgbClr val="002060"/>
                </a:solidFill>
                <a:hlinkClick r:id="rId3"/>
              </a:rPr>
              <a:t>roberto.barbera@ct.infn.it</a:t>
            </a:r>
            <a:r>
              <a:rPr lang="it-IT" sz="2400" dirty="0" smtClean="0">
                <a:solidFill>
                  <a:srgbClr val="002060"/>
                </a:solidFill>
              </a:rPr>
              <a:t>)</a:t>
            </a:r>
          </a:p>
          <a:p>
            <a:pPr eaLnBrk="1" hangingPunct="1"/>
            <a:r>
              <a:rPr lang="it-IT" sz="2400" dirty="0" err="1" smtClean="0">
                <a:solidFill>
                  <a:srgbClr val="002060"/>
                </a:solidFill>
              </a:rPr>
              <a:t>Univ</a:t>
            </a:r>
            <a:r>
              <a:rPr lang="it-IT" sz="2400" dirty="0" smtClean="0">
                <a:solidFill>
                  <a:srgbClr val="002060"/>
                </a:solidFill>
              </a:rPr>
              <a:t>. of Catania &amp; INFN &amp; Consorzio </a:t>
            </a:r>
            <a:r>
              <a:rPr lang="it-IT" sz="2400" smtClean="0">
                <a:solidFill>
                  <a:srgbClr val="002060"/>
                </a:solidFill>
              </a:rPr>
              <a:t>COMETA - Italy</a:t>
            </a:r>
            <a:endParaRPr lang="it-IT" sz="2000" dirty="0" smtClean="0">
              <a:solidFill>
                <a:srgbClr val="002060"/>
              </a:solidFill>
            </a:endParaRPr>
          </a:p>
          <a:p>
            <a:pPr eaLnBrk="1" hangingPunct="1"/>
            <a:endParaRPr lang="it-IT" sz="1600" dirty="0" smtClean="0">
              <a:solidFill>
                <a:srgbClr val="002060"/>
              </a:solidFill>
            </a:endParaRPr>
          </a:p>
        </p:txBody>
      </p:sp>
      <p:sp>
        <p:nvSpPr>
          <p:cNvPr id="2052" name="CasellaDiTesto 8"/>
          <p:cNvSpPr txBox="1">
            <a:spLocks noChangeArrowheads="1"/>
          </p:cNvSpPr>
          <p:nvPr/>
        </p:nvSpPr>
        <p:spPr bwMode="auto">
          <a:xfrm>
            <a:off x="-36512" y="3605262"/>
            <a:ext cx="9144000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 b="1">
                <a:solidFill>
                  <a:schemeClr val="bg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1400" b="1">
                <a:solidFill>
                  <a:schemeClr val="bg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1400" b="1">
                <a:solidFill>
                  <a:schemeClr val="bg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1400" b="1">
                <a:solidFill>
                  <a:schemeClr val="bg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1400" b="1">
                <a:solidFill>
                  <a:schemeClr val="bg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bg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bg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bg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bg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it-IT" sz="2400" dirty="0" smtClean="0">
                <a:solidFill>
                  <a:srgbClr val="002060"/>
                </a:solidFill>
              </a:rPr>
              <a:t>EGI Technical Foru</a:t>
            </a:r>
            <a:r>
              <a:rPr lang="it-IT" sz="2400" dirty="0">
                <a:solidFill>
                  <a:srgbClr val="002060"/>
                </a:solidFill>
              </a:rPr>
              <a:t>m</a:t>
            </a:r>
          </a:p>
          <a:p>
            <a:pPr algn="ctr" eaLnBrk="1" hangingPunct="1"/>
            <a:r>
              <a:rPr lang="it-IT" sz="2400" dirty="0" smtClean="0">
                <a:solidFill>
                  <a:srgbClr val="002060"/>
                </a:solidFill>
              </a:rPr>
              <a:t>Lyon, 20 </a:t>
            </a:r>
            <a:r>
              <a:rPr lang="it-IT" sz="2400" dirty="0" err="1" smtClean="0">
                <a:solidFill>
                  <a:srgbClr val="002060"/>
                </a:solidFill>
              </a:rPr>
              <a:t>September</a:t>
            </a:r>
            <a:r>
              <a:rPr lang="it-IT" sz="2400" dirty="0" smtClean="0">
                <a:solidFill>
                  <a:srgbClr val="002060"/>
                </a:solidFill>
              </a:rPr>
              <a:t> 2011</a:t>
            </a:r>
            <a:endParaRPr lang="it-IT" sz="2400" dirty="0">
              <a:solidFill>
                <a:srgbClr val="002060"/>
              </a:solidFill>
            </a:endParaRPr>
          </a:p>
        </p:txBody>
      </p:sp>
      <p:pic>
        <p:nvPicPr>
          <p:cNvPr id="2053" name="Picture 8" descr="logo_portale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0" y="6337300"/>
            <a:ext cx="642938" cy="52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4" name="Picture 9" descr="logo_iccu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4813" y="6292850"/>
            <a:ext cx="1143000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5" name="Immagine 8" descr="indicatelogo1.jpg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2435225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egnaposto numero diapositiva 4"/>
          <p:cNvSpPr>
            <a:spLocks noGrp="1"/>
          </p:cNvSpPr>
          <p:nvPr>
            <p:ph type="sldNum" sz="quarter" idx="4294967295"/>
          </p:nvPr>
        </p:nvSpPr>
        <p:spPr>
          <a:xfrm>
            <a:off x="8521700" y="6562725"/>
            <a:ext cx="469900" cy="47625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3051B4AC-3175-4847-A0DE-5EFC14B849EF}" type="slidenum">
              <a:rPr lang="en-GB" smtClean="0"/>
              <a:pPr>
                <a:defRPr/>
              </a:pPr>
              <a:t>10</a:t>
            </a:fld>
            <a:endParaRPr lang="en-GB" dirty="0"/>
          </a:p>
        </p:txBody>
      </p:sp>
      <p:pic>
        <p:nvPicPr>
          <p:cNvPr id="2" name="Immagin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35637" y="3404412"/>
            <a:ext cx="4772867" cy="3467236"/>
          </a:xfrm>
          <a:prstGeom prst="rect">
            <a:avLst/>
          </a:prstGeom>
          <a:ln>
            <a:solidFill>
              <a:schemeClr val="accent1"/>
            </a:solidFill>
          </a:ln>
        </p:spPr>
      </p:pic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518615" y="-203200"/>
            <a:ext cx="8646023" cy="1143000"/>
          </a:xfrm>
        </p:spPr>
        <p:txBody>
          <a:bodyPr/>
          <a:lstStyle/>
          <a:p>
            <a:pPr algn="r" eaLnBrk="1" hangingPunct="1"/>
            <a:r>
              <a:rPr lang="en-GB" sz="3600" dirty="0" smtClean="0"/>
              <a:t>The GARR-IDEM Identity Federation</a:t>
            </a:r>
            <a:br>
              <a:rPr lang="en-GB" sz="3600" dirty="0" smtClean="0"/>
            </a:br>
            <a:r>
              <a:rPr lang="en-GB" sz="1800" dirty="0" smtClean="0"/>
              <a:t>(www.idem.garr.it)</a:t>
            </a:r>
            <a:endParaRPr lang="en-GB" sz="1200" dirty="0" smtClean="0"/>
          </a:p>
        </p:txBody>
      </p:sp>
      <p:sp>
        <p:nvSpPr>
          <p:cNvPr id="8" name="Segnaposto contenuto 7"/>
          <p:cNvSpPr>
            <a:spLocks noGrp="1"/>
          </p:cNvSpPr>
          <p:nvPr>
            <p:ph idx="1"/>
          </p:nvPr>
        </p:nvSpPr>
        <p:spPr>
          <a:xfrm>
            <a:off x="173215" y="836712"/>
            <a:ext cx="4038745" cy="5429250"/>
          </a:xfrm>
        </p:spPr>
        <p:txBody>
          <a:bodyPr/>
          <a:lstStyle/>
          <a:p>
            <a:pPr marL="0" indent="0">
              <a:buNone/>
            </a:pPr>
            <a:r>
              <a:rPr lang="it-IT" dirty="0" smtClean="0">
                <a:solidFill>
                  <a:srgbClr val="FF0000"/>
                </a:solidFill>
              </a:rPr>
              <a:t>IDEM </a:t>
            </a:r>
            <a:r>
              <a:rPr lang="it-IT" dirty="0" err="1" smtClean="0">
                <a:solidFill>
                  <a:srgbClr val="FF0000"/>
                </a:solidFill>
              </a:rPr>
              <a:t>figures</a:t>
            </a:r>
            <a:r>
              <a:rPr lang="it-IT" dirty="0" smtClean="0">
                <a:solidFill>
                  <a:srgbClr val="FF0000"/>
                </a:solidFill>
              </a:rPr>
              <a:t>:</a:t>
            </a:r>
            <a:endParaRPr lang="it-IT" dirty="0">
              <a:solidFill>
                <a:srgbClr val="FF0000"/>
              </a:solidFill>
            </a:endParaRPr>
          </a:p>
          <a:p>
            <a:r>
              <a:rPr lang="it-IT" sz="2000" b="0" dirty="0" smtClean="0"/>
              <a:t>30 </a:t>
            </a:r>
            <a:r>
              <a:rPr lang="it-IT" sz="2000" b="0" dirty="0" err="1" smtClean="0"/>
              <a:t>Members</a:t>
            </a:r>
            <a:r>
              <a:rPr lang="it-IT" sz="2000" b="0" dirty="0" smtClean="0"/>
              <a:t> (</a:t>
            </a:r>
            <a:r>
              <a:rPr lang="it-IT" sz="2000" b="0" u="sng" dirty="0" smtClean="0"/>
              <a:t>COMETA </a:t>
            </a:r>
            <a:r>
              <a:rPr lang="it-IT" sz="2000" b="0" u="sng" dirty="0" err="1" smtClean="0"/>
              <a:t>is</a:t>
            </a:r>
            <a:r>
              <a:rPr lang="it-IT" sz="2000" b="0" u="sng" dirty="0" smtClean="0"/>
              <a:t> </a:t>
            </a:r>
            <a:r>
              <a:rPr lang="it-IT" sz="2000" b="0" u="sng" dirty="0" err="1" smtClean="0"/>
              <a:t>one</a:t>
            </a:r>
            <a:r>
              <a:rPr lang="it-IT" sz="2000" b="0" u="sng" dirty="0" smtClean="0"/>
              <a:t> of </a:t>
            </a:r>
            <a:r>
              <a:rPr lang="it-IT" sz="2000" b="0" u="sng" dirty="0" err="1" smtClean="0"/>
              <a:t>them</a:t>
            </a:r>
            <a:r>
              <a:rPr lang="it-IT" sz="2000" b="0" dirty="0" smtClean="0"/>
              <a:t>);</a:t>
            </a:r>
          </a:p>
          <a:p>
            <a:r>
              <a:rPr lang="it-IT" sz="2000" dirty="0" smtClean="0"/>
              <a:t>54</a:t>
            </a:r>
            <a:r>
              <a:rPr lang="it-IT" sz="2000" b="0" dirty="0" smtClean="0"/>
              <a:t> </a:t>
            </a:r>
            <a:r>
              <a:rPr lang="it-IT" sz="2000" b="0" dirty="0" err="1" smtClean="0"/>
              <a:t>IDentity</a:t>
            </a:r>
            <a:r>
              <a:rPr lang="it-IT" sz="2000" b="0" dirty="0" smtClean="0"/>
              <a:t> Providers</a:t>
            </a:r>
            <a:r>
              <a:rPr lang="it-IT" sz="2000" dirty="0"/>
              <a:t>;</a:t>
            </a:r>
            <a:endParaRPr lang="it-IT" sz="2000" b="0" dirty="0" smtClean="0"/>
          </a:p>
          <a:p>
            <a:r>
              <a:rPr lang="it-IT" sz="2000" dirty="0" smtClean="0"/>
              <a:t>34 Service Providers (</a:t>
            </a:r>
            <a:r>
              <a:rPr lang="it-IT" sz="2000" u="sng" dirty="0" smtClean="0"/>
              <a:t>the INDICATE </a:t>
            </a:r>
            <a:r>
              <a:rPr lang="it-IT" sz="2000" u="sng" dirty="0" err="1" smtClean="0"/>
              <a:t>eCSG</a:t>
            </a:r>
            <a:r>
              <a:rPr lang="it-IT" sz="2000" u="sng" dirty="0" smtClean="0"/>
              <a:t> </a:t>
            </a:r>
            <a:r>
              <a:rPr lang="it-IT" sz="2000" u="sng" dirty="0" err="1" smtClean="0"/>
              <a:t>is</a:t>
            </a:r>
            <a:r>
              <a:rPr lang="it-IT" sz="2000" u="sng" dirty="0" smtClean="0"/>
              <a:t> </a:t>
            </a:r>
            <a:r>
              <a:rPr lang="it-IT" sz="2000" u="sng" dirty="0" err="1" smtClean="0"/>
              <a:t>one</a:t>
            </a:r>
            <a:r>
              <a:rPr lang="it-IT" sz="2000" u="sng" dirty="0" smtClean="0"/>
              <a:t> of </a:t>
            </a:r>
            <a:r>
              <a:rPr lang="it-IT" sz="2000" u="sng" dirty="0" err="1" smtClean="0"/>
              <a:t>them</a:t>
            </a:r>
            <a:r>
              <a:rPr lang="it-IT" sz="2000" dirty="0" smtClean="0"/>
              <a:t>);</a:t>
            </a:r>
            <a:endParaRPr lang="it-IT" sz="2000" b="0" dirty="0"/>
          </a:p>
          <a:p>
            <a:r>
              <a:rPr lang="en-US" sz="2000" b="0" dirty="0" smtClean="0"/>
              <a:t>&gt;2,700,000 </a:t>
            </a:r>
            <a:r>
              <a:rPr lang="en-US" sz="2000" b="0" dirty="0"/>
              <a:t>end </a:t>
            </a:r>
            <a:r>
              <a:rPr lang="en-US" sz="2000" b="0" dirty="0" smtClean="0"/>
              <a:t>users;</a:t>
            </a:r>
            <a:endParaRPr lang="en-US" sz="2000" b="0" dirty="0"/>
          </a:p>
          <a:p>
            <a:r>
              <a:rPr lang="en-US" sz="2000" b="0" dirty="0" smtClean="0">
                <a:solidFill>
                  <a:srgbClr val="FF0000"/>
                </a:solidFill>
              </a:rPr>
              <a:t>~50</a:t>
            </a:r>
            <a:r>
              <a:rPr lang="en-US" sz="2000" b="0" dirty="0">
                <a:solidFill>
                  <a:srgbClr val="FF0000"/>
                </a:solidFill>
              </a:rPr>
              <a:t>% of </a:t>
            </a:r>
            <a:r>
              <a:rPr lang="en-US" sz="2000" b="0" dirty="0" smtClean="0">
                <a:solidFill>
                  <a:srgbClr val="FF0000"/>
                </a:solidFill>
              </a:rPr>
              <a:t>the Italian </a:t>
            </a:r>
            <a:r>
              <a:rPr lang="en-US" sz="2000" b="0" dirty="0">
                <a:solidFill>
                  <a:srgbClr val="FF0000"/>
                </a:solidFill>
              </a:rPr>
              <a:t>higher education &amp; research community </a:t>
            </a:r>
          </a:p>
          <a:p>
            <a:endParaRPr lang="it-IT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4437112"/>
            <a:ext cx="4253762" cy="240245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48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67284" y="823374"/>
            <a:ext cx="4585649" cy="291114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CasellaDiTesto 9"/>
          <p:cNvSpPr txBox="1"/>
          <p:nvPr/>
        </p:nvSpPr>
        <p:spPr>
          <a:xfrm>
            <a:off x="6507095" y="980728"/>
            <a:ext cx="3177473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dirty="0">
                <a:solidFill>
                  <a:srgbClr val="FF0000"/>
                </a:solidFill>
              </a:rPr>
              <a:t>e</a:t>
            </a:r>
            <a:r>
              <a:rPr lang="it-IT" dirty="0" smtClean="0">
                <a:solidFill>
                  <a:srgbClr val="FF0000"/>
                </a:solidFill>
              </a:rPr>
              <a:t>-</a:t>
            </a:r>
            <a:r>
              <a:rPr lang="it-IT" dirty="0" err="1" smtClean="0">
                <a:solidFill>
                  <a:srgbClr val="FF0000"/>
                </a:solidFill>
              </a:rPr>
              <a:t>identified</a:t>
            </a:r>
            <a:r>
              <a:rPr lang="it-IT" dirty="0" smtClean="0">
                <a:solidFill>
                  <a:srgbClr val="FF0000"/>
                </a:solidFill>
              </a:rPr>
              <a:t> </a:t>
            </a:r>
            <a:r>
              <a:rPr lang="it-IT" dirty="0" err="1" smtClean="0">
                <a:solidFill>
                  <a:srgbClr val="FF0000"/>
                </a:solidFill>
              </a:rPr>
              <a:t>students</a:t>
            </a:r>
            <a:r>
              <a:rPr lang="it-IT" dirty="0" smtClean="0">
                <a:solidFill>
                  <a:srgbClr val="FF0000"/>
                </a:solidFill>
              </a:rPr>
              <a:t> in EU</a:t>
            </a:r>
            <a:endParaRPr lang="it-IT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91951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egnaposto numero diapositiva 4"/>
          <p:cNvSpPr>
            <a:spLocks noGrp="1"/>
          </p:cNvSpPr>
          <p:nvPr>
            <p:ph type="sldNum" sz="quarter" idx="4294967295"/>
          </p:nvPr>
        </p:nvSpPr>
        <p:spPr>
          <a:xfrm>
            <a:off x="8521700" y="6562725"/>
            <a:ext cx="469900" cy="47625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3051B4AC-3175-4847-A0DE-5EFC14B849EF}" type="slidenum">
              <a:rPr lang="en-GB" smtClean="0">
                <a:solidFill>
                  <a:schemeClr val="tx1"/>
                </a:solidFill>
              </a:rPr>
              <a:pPr>
                <a:defRPr/>
              </a:pPr>
              <a:t>11</a:t>
            </a:fld>
            <a:endParaRPr lang="en-GB" dirty="0">
              <a:solidFill>
                <a:schemeClr val="tx1"/>
              </a:solidFill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518615" y="-203200"/>
            <a:ext cx="8646023" cy="1143000"/>
          </a:xfrm>
        </p:spPr>
        <p:txBody>
          <a:bodyPr/>
          <a:lstStyle/>
          <a:p>
            <a:pPr algn="r" eaLnBrk="1" hangingPunct="1"/>
            <a:r>
              <a:rPr lang="en-GB" sz="3600" dirty="0" smtClean="0"/>
              <a:t>The CARSI Identity Federation</a:t>
            </a:r>
            <a:br>
              <a:rPr lang="en-GB" sz="3600" dirty="0" smtClean="0"/>
            </a:br>
            <a:r>
              <a:rPr lang="en-GB" sz="1800" dirty="0" smtClean="0"/>
              <a:t>(www.carsi.edu.cn)</a:t>
            </a:r>
            <a:endParaRPr lang="en-GB" sz="1200" dirty="0" smtClean="0"/>
          </a:p>
        </p:txBody>
      </p:sp>
      <p:sp>
        <p:nvSpPr>
          <p:cNvPr id="8" name="Segnaposto contenuto 7"/>
          <p:cNvSpPr>
            <a:spLocks noGrp="1"/>
          </p:cNvSpPr>
          <p:nvPr>
            <p:ph idx="1"/>
          </p:nvPr>
        </p:nvSpPr>
        <p:spPr>
          <a:xfrm>
            <a:off x="35496" y="620688"/>
            <a:ext cx="3888432" cy="5429250"/>
          </a:xfrm>
        </p:spPr>
        <p:txBody>
          <a:bodyPr/>
          <a:lstStyle/>
          <a:p>
            <a:pPr marL="0" indent="0">
              <a:buNone/>
            </a:pPr>
            <a:r>
              <a:rPr lang="it-IT" dirty="0" smtClean="0">
                <a:solidFill>
                  <a:srgbClr val="FF0000"/>
                </a:solidFill>
              </a:rPr>
              <a:t>CARSI </a:t>
            </a:r>
            <a:r>
              <a:rPr lang="it-IT" dirty="0" err="1" smtClean="0">
                <a:solidFill>
                  <a:srgbClr val="FF0000"/>
                </a:solidFill>
              </a:rPr>
              <a:t>figures</a:t>
            </a:r>
            <a:r>
              <a:rPr lang="it-IT" dirty="0" smtClean="0">
                <a:solidFill>
                  <a:srgbClr val="FF0000"/>
                </a:solidFill>
              </a:rPr>
              <a:t>:</a:t>
            </a:r>
            <a:endParaRPr lang="it-IT" dirty="0">
              <a:solidFill>
                <a:srgbClr val="FF0000"/>
              </a:solidFill>
            </a:endParaRPr>
          </a:p>
          <a:p>
            <a:r>
              <a:rPr lang="it-IT" sz="2000" dirty="0" err="1" smtClean="0"/>
              <a:t>Established</a:t>
            </a:r>
            <a:r>
              <a:rPr lang="it-IT" sz="2000" dirty="0" smtClean="0"/>
              <a:t> in 2006 and </a:t>
            </a:r>
            <a:r>
              <a:rPr lang="it-IT" sz="2000" dirty="0" err="1" smtClean="0"/>
              <a:t>managed</a:t>
            </a:r>
            <a:r>
              <a:rPr lang="it-IT" sz="2000" dirty="0" smtClean="0"/>
              <a:t> by CERNET, </a:t>
            </a:r>
            <a:r>
              <a:rPr lang="it-IT" sz="2000" dirty="0" err="1" smtClean="0"/>
              <a:t>one</a:t>
            </a:r>
            <a:r>
              <a:rPr lang="it-IT" sz="2000" dirty="0" smtClean="0"/>
              <a:t> of the </a:t>
            </a:r>
            <a:r>
              <a:rPr lang="it-IT" sz="2000" dirty="0" err="1" smtClean="0"/>
              <a:t>Chinese</a:t>
            </a:r>
            <a:r>
              <a:rPr lang="it-IT" sz="2000" dirty="0" smtClean="0"/>
              <a:t> </a:t>
            </a:r>
            <a:r>
              <a:rPr lang="it-IT" sz="2000" dirty="0" err="1" smtClean="0"/>
              <a:t>NRENs</a:t>
            </a:r>
            <a:r>
              <a:rPr lang="it-IT" sz="2000" dirty="0" smtClean="0"/>
              <a:t>;</a:t>
            </a:r>
          </a:p>
          <a:p>
            <a:r>
              <a:rPr lang="it-IT" sz="2000" dirty="0" smtClean="0"/>
              <a:t>33 </a:t>
            </a:r>
            <a:r>
              <a:rPr lang="it-IT" sz="2000" dirty="0" err="1" smtClean="0"/>
              <a:t>Members</a:t>
            </a:r>
            <a:r>
              <a:rPr lang="it-IT" sz="2000" dirty="0" smtClean="0"/>
              <a:t> (</a:t>
            </a:r>
            <a:r>
              <a:rPr lang="it-IT" sz="2000" u="sng" dirty="0" smtClean="0"/>
              <a:t>INDICATE </a:t>
            </a:r>
            <a:r>
              <a:rPr lang="it-IT" sz="2000" u="sng" dirty="0" err="1" smtClean="0"/>
              <a:t>is</a:t>
            </a:r>
            <a:r>
              <a:rPr lang="it-IT" sz="2000" u="sng" dirty="0" smtClean="0"/>
              <a:t> </a:t>
            </a:r>
            <a:r>
              <a:rPr lang="it-IT" sz="2000" u="sng" dirty="0" err="1" smtClean="0"/>
              <a:t>one</a:t>
            </a:r>
            <a:r>
              <a:rPr lang="it-IT" sz="2000" u="sng" dirty="0" smtClean="0"/>
              <a:t> of the 3 </a:t>
            </a:r>
            <a:r>
              <a:rPr lang="it-IT" sz="2000" u="sng" dirty="0" err="1" smtClean="0"/>
              <a:t>Federation</a:t>
            </a:r>
            <a:r>
              <a:rPr lang="it-IT" sz="2000" u="sng" dirty="0" smtClean="0"/>
              <a:t> </a:t>
            </a:r>
            <a:r>
              <a:rPr lang="it-IT" sz="2000" u="sng" dirty="0" err="1" smtClean="0"/>
              <a:t>Partners</a:t>
            </a:r>
            <a:r>
              <a:rPr lang="it-IT" sz="2000" dirty="0" smtClean="0"/>
              <a:t>; the </a:t>
            </a:r>
            <a:r>
              <a:rPr lang="it-IT" sz="2000" dirty="0" err="1" smtClean="0"/>
              <a:t>others</a:t>
            </a:r>
            <a:r>
              <a:rPr lang="it-IT" sz="2000" dirty="0" smtClean="0"/>
              <a:t> 30 </a:t>
            </a:r>
            <a:r>
              <a:rPr lang="it-IT" sz="2000" dirty="0" err="1"/>
              <a:t>M</a:t>
            </a:r>
            <a:r>
              <a:rPr lang="it-IT" sz="2000" dirty="0" err="1" smtClean="0"/>
              <a:t>embers</a:t>
            </a:r>
            <a:r>
              <a:rPr lang="it-IT" sz="2000" dirty="0" smtClean="0"/>
              <a:t> are </a:t>
            </a:r>
            <a:r>
              <a:rPr lang="it-IT" sz="2000" dirty="0" err="1" smtClean="0"/>
              <a:t>Universities</a:t>
            </a:r>
            <a:r>
              <a:rPr lang="it-IT" sz="2000" dirty="0" smtClean="0"/>
              <a:t>);</a:t>
            </a:r>
          </a:p>
          <a:p>
            <a:r>
              <a:rPr lang="it-IT" sz="2000" dirty="0" smtClean="0"/>
              <a:t>28 </a:t>
            </a:r>
            <a:r>
              <a:rPr lang="it-IT" sz="2000" b="0" dirty="0" err="1" smtClean="0"/>
              <a:t>IDentity</a:t>
            </a:r>
            <a:r>
              <a:rPr lang="it-IT" sz="2000" b="0" dirty="0" smtClean="0"/>
              <a:t> Providers</a:t>
            </a:r>
            <a:r>
              <a:rPr lang="it-IT" sz="2000" dirty="0" smtClean="0"/>
              <a:t>;</a:t>
            </a:r>
          </a:p>
          <a:p>
            <a:r>
              <a:rPr lang="it-IT" sz="2000" b="0" dirty="0" smtClean="0"/>
              <a:t>30 </a:t>
            </a:r>
            <a:r>
              <a:rPr lang="it-IT" sz="2000" b="0" dirty="0" err="1" smtClean="0"/>
              <a:t>Servicre</a:t>
            </a:r>
            <a:r>
              <a:rPr lang="it-IT" sz="2000" b="0" dirty="0" smtClean="0"/>
              <a:t> Providers (</a:t>
            </a:r>
            <a:r>
              <a:rPr lang="it-IT" sz="2000" b="0" u="sng" dirty="0" smtClean="0"/>
              <a:t>the INDICATE </a:t>
            </a:r>
            <a:r>
              <a:rPr lang="it-IT" sz="2000" b="0" u="sng" dirty="0" err="1" smtClean="0"/>
              <a:t>eCSG</a:t>
            </a:r>
            <a:r>
              <a:rPr lang="it-IT" sz="2000" b="0" u="sng" dirty="0" smtClean="0"/>
              <a:t> </a:t>
            </a:r>
            <a:r>
              <a:rPr lang="it-IT" sz="2000" b="0" u="sng" dirty="0" err="1" smtClean="0"/>
              <a:t>is</a:t>
            </a:r>
            <a:r>
              <a:rPr lang="it-IT" sz="2000" b="0" u="sng" dirty="0" smtClean="0"/>
              <a:t> </a:t>
            </a:r>
            <a:r>
              <a:rPr lang="it-IT" sz="2000" b="0" u="sng" dirty="0" err="1" smtClean="0"/>
              <a:t>one</a:t>
            </a:r>
            <a:r>
              <a:rPr lang="it-IT" sz="2000" b="0" u="sng" dirty="0" smtClean="0"/>
              <a:t> of </a:t>
            </a:r>
            <a:r>
              <a:rPr lang="it-IT" sz="2000" b="0" u="sng" dirty="0" err="1" smtClean="0"/>
              <a:t>them</a:t>
            </a:r>
            <a:r>
              <a:rPr lang="it-IT" sz="2000" b="0" dirty="0" smtClean="0"/>
              <a:t>);</a:t>
            </a:r>
            <a:endParaRPr lang="it-IT" sz="2000" b="0" dirty="0"/>
          </a:p>
          <a:p>
            <a:r>
              <a:rPr lang="en-US" sz="2000" b="0" dirty="0" smtClean="0"/>
              <a:t>&gt;700,000 </a:t>
            </a:r>
            <a:r>
              <a:rPr lang="en-US" sz="2000" b="0" dirty="0"/>
              <a:t>end </a:t>
            </a:r>
            <a:r>
              <a:rPr lang="en-US" sz="2000" b="0" dirty="0" smtClean="0"/>
              <a:t>users;</a:t>
            </a:r>
          </a:p>
          <a:p>
            <a:r>
              <a:rPr lang="en-US" sz="2000" dirty="0" smtClean="0"/>
              <a:t>&gt;30,000 logins since January 2011;</a:t>
            </a:r>
          </a:p>
          <a:p>
            <a:r>
              <a:rPr lang="en-US" sz="2000" dirty="0" smtClean="0"/>
              <a:t>In progress to go in production mode.</a:t>
            </a:r>
          </a:p>
          <a:p>
            <a:endParaRPr lang="en-US" sz="2000" b="0" dirty="0"/>
          </a:p>
        </p:txBody>
      </p:sp>
      <p:pic>
        <p:nvPicPr>
          <p:cNvPr id="3" name="Immagin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95936" y="2064059"/>
            <a:ext cx="5105580" cy="4533293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4" name="Rettangolo 3"/>
          <p:cNvSpPr/>
          <p:nvPr/>
        </p:nvSpPr>
        <p:spPr>
          <a:xfrm>
            <a:off x="3870176" y="1537628"/>
            <a:ext cx="538234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ARSI</a:t>
            </a:r>
          </a:p>
          <a:p>
            <a:pPr algn="ctr"/>
            <a:r>
              <a:rPr lang="en-US" dirty="0" smtClean="0">
                <a:solidFill>
                  <a:schemeClr val="tx1"/>
                </a:solidFill>
              </a:rPr>
              <a:t>CERNET Authentication </a:t>
            </a:r>
            <a:r>
              <a:rPr lang="en-US" dirty="0">
                <a:solidFill>
                  <a:schemeClr val="tx1"/>
                </a:solidFill>
              </a:rPr>
              <a:t>and Resource Sharing Infrastructure</a:t>
            </a:r>
          </a:p>
        </p:txBody>
      </p:sp>
    </p:spTree>
    <p:extLst>
      <p:ext uri="{BB962C8B-B14F-4D97-AF65-F5344CB8AC3E}">
        <p14:creationId xmlns:p14="http://schemas.microsoft.com/office/powerpoint/2010/main" val="5142126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4523" name="Gruppo 64522"/>
          <p:cNvGrpSpPr/>
          <p:nvPr/>
        </p:nvGrpSpPr>
        <p:grpSpPr>
          <a:xfrm>
            <a:off x="1385179" y="2312687"/>
            <a:ext cx="7231635" cy="2338978"/>
            <a:chOff x="1385179" y="2312687"/>
            <a:chExt cx="7231635" cy="2338978"/>
          </a:xfrm>
        </p:grpSpPr>
        <p:cxnSp>
          <p:nvCxnSpPr>
            <p:cNvPr id="64765" name="Connettore 4 64764"/>
            <p:cNvCxnSpPr>
              <a:endCxn id="64646" idx="2"/>
            </p:cNvCxnSpPr>
            <p:nvPr/>
          </p:nvCxnSpPr>
          <p:spPr bwMode="auto">
            <a:xfrm rot="10800000">
              <a:off x="1385179" y="2312687"/>
              <a:ext cx="7231635" cy="965761"/>
            </a:xfrm>
            <a:prstGeom prst="bentConnector2">
              <a:avLst/>
            </a:prstGeom>
            <a:solidFill>
              <a:schemeClr val="accent1"/>
            </a:solidFill>
            <a:ln w="25400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4519" name="Connettore 1 64518"/>
            <p:cNvCxnSpPr>
              <a:endCxn id="276" idx="0"/>
            </p:cNvCxnSpPr>
            <p:nvPr/>
          </p:nvCxnSpPr>
          <p:spPr bwMode="auto">
            <a:xfrm flipH="1">
              <a:off x="8603165" y="3278449"/>
              <a:ext cx="13649" cy="1373216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269" name="Rectangle 2"/>
          <p:cNvSpPr>
            <a:spLocks noGrp="1" noChangeArrowheads="1"/>
          </p:cNvSpPr>
          <p:nvPr>
            <p:ph type="title"/>
          </p:nvPr>
        </p:nvSpPr>
        <p:spPr>
          <a:xfrm>
            <a:off x="696036" y="-162272"/>
            <a:ext cx="8468602" cy="1143000"/>
          </a:xfrm>
        </p:spPr>
        <p:txBody>
          <a:bodyPr/>
          <a:lstStyle/>
          <a:p>
            <a:pPr algn="r" eaLnBrk="1" hangingPunct="1"/>
            <a:r>
              <a:rPr lang="en-GB" sz="2800" dirty="0" smtClean="0"/>
              <a:t>The Workflow to access and use the </a:t>
            </a:r>
            <a:br>
              <a:rPr lang="en-GB" sz="2800" dirty="0" smtClean="0"/>
            </a:br>
            <a:r>
              <a:rPr lang="en-GB" sz="2800" dirty="0" smtClean="0"/>
              <a:t>INDICATE e-Culture Science Gateway </a:t>
            </a:r>
            <a:r>
              <a:rPr lang="en-GB" sz="2000" dirty="0" smtClean="0"/>
              <a:t>(1/2)</a:t>
            </a:r>
            <a:endParaRPr lang="en-GB" sz="1600" dirty="0" smtClean="0"/>
          </a:p>
        </p:txBody>
      </p:sp>
      <p:grpSp>
        <p:nvGrpSpPr>
          <p:cNvPr id="64539" name="Group 27"/>
          <p:cNvGrpSpPr>
            <a:grpSpLocks/>
          </p:cNvGrpSpPr>
          <p:nvPr/>
        </p:nvGrpSpPr>
        <p:grpSpPr bwMode="auto">
          <a:xfrm>
            <a:off x="1600946" y="1351542"/>
            <a:ext cx="2447925" cy="649288"/>
            <a:chOff x="1472" y="769"/>
            <a:chExt cx="2839" cy="409"/>
          </a:xfrm>
        </p:grpSpPr>
        <p:sp>
          <p:nvSpPr>
            <p:cNvPr id="64540" name="AutoShape 28"/>
            <p:cNvSpPr>
              <a:spLocks noChangeArrowheads="1"/>
            </p:cNvSpPr>
            <p:nvPr/>
          </p:nvSpPr>
          <p:spPr bwMode="auto">
            <a:xfrm>
              <a:off x="1472" y="769"/>
              <a:ext cx="2839" cy="409"/>
            </a:xfrm>
            <a:prstGeom prst="roundRect">
              <a:avLst>
                <a:gd name="adj" fmla="val 222"/>
              </a:avLst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algn="ctr" defTabSz="449263" eaLnBrk="0" hangingPunct="0">
                <a:buClr>
                  <a:srgbClr val="000000"/>
                </a:buClr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r>
                <a:rPr lang="en-GB" sz="1800" b="1" dirty="0" smtClean="0">
                  <a:solidFill>
                    <a:srgbClr val="000000"/>
                  </a:solidFill>
                  <a:latin typeface="Comic Sans MS" pitchFamily="66" charset="0"/>
                  <a:ea typeface="ＭＳ Ｐゴシック" charset="-128"/>
                </a:rPr>
                <a:t>1. </a:t>
              </a:r>
              <a:r>
                <a:rPr lang="en-GB" sz="1800" dirty="0" smtClean="0">
                  <a:solidFill>
                    <a:srgbClr val="000000"/>
                  </a:solidFill>
                  <a:latin typeface="Comic Sans MS" pitchFamily="66" charset="0"/>
                  <a:ea typeface="ＭＳ Ｐゴシック" charset="-128"/>
                </a:rPr>
                <a:t>register</a:t>
              </a:r>
              <a:r>
                <a:rPr lang="en-GB" sz="1800" b="1" dirty="0">
                  <a:solidFill>
                    <a:srgbClr val="000000"/>
                  </a:solidFill>
                  <a:latin typeface="Comic Sans MS" pitchFamily="66" charset="0"/>
                  <a:ea typeface="ＭＳ Ｐゴシック" charset="-128"/>
                </a:rPr>
                <a:t/>
              </a:r>
              <a:br>
                <a:rPr lang="en-GB" sz="1800" b="1" dirty="0">
                  <a:solidFill>
                    <a:srgbClr val="000000"/>
                  </a:solidFill>
                  <a:latin typeface="Comic Sans MS" pitchFamily="66" charset="0"/>
                  <a:ea typeface="ＭＳ Ｐゴシック" charset="-128"/>
                </a:rPr>
              </a:br>
              <a:endParaRPr lang="en-GB" sz="1800" b="1" dirty="0">
                <a:solidFill>
                  <a:srgbClr val="000000"/>
                </a:solidFill>
                <a:latin typeface="Comic Sans MS" pitchFamily="66" charset="0"/>
                <a:ea typeface="ＭＳ Ｐゴシック" charset="-128"/>
              </a:endParaRPr>
            </a:p>
          </p:txBody>
        </p:sp>
        <p:sp>
          <p:nvSpPr>
            <p:cNvPr id="64541" name="Line 29"/>
            <p:cNvSpPr>
              <a:spLocks noChangeShapeType="1"/>
            </p:cNvSpPr>
            <p:nvPr/>
          </p:nvSpPr>
          <p:spPr bwMode="auto">
            <a:xfrm>
              <a:off x="1847" y="994"/>
              <a:ext cx="2131" cy="1"/>
            </a:xfrm>
            <a:prstGeom prst="line">
              <a:avLst/>
            </a:prstGeom>
            <a:noFill/>
            <a:ln w="44280">
              <a:solidFill>
                <a:srgbClr val="FFCC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t-IT"/>
            </a:p>
          </p:txBody>
        </p:sp>
      </p:grpSp>
      <p:pic>
        <p:nvPicPr>
          <p:cNvPr id="64645" name="Picture 13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63010" y="1736799"/>
            <a:ext cx="377825" cy="403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228" name="Gruppo 227"/>
          <p:cNvGrpSpPr/>
          <p:nvPr/>
        </p:nvGrpSpPr>
        <p:grpSpPr>
          <a:xfrm>
            <a:off x="989096" y="1290975"/>
            <a:ext cx="792163" cy="1021711"/>
            <a:chOff x="811672" y="1113551"/>
            <a:chExt cx="792163" cy="1021711"/>
          </a:xfrm>
        </p:grpSpPr>
        <p:grpSp>
          <p:nvGrpSpPr>
            <p:cNvPr id="64544" name="Group 32"/>
            <p:cNvGrpSpPr>
              <a:grpSpLocks/>
            </p:cNvGrpSpPr>
            <p:nvPr/>
          </p:nvGrpSpPr>
          <p:grpSpPr bwMode="auto">
            <a:xfrm>
              <a:off x="877730" y="1113551"/>
              <a:ext cx="648891" cy="793698"/>
              <a:chOff x="144" y="780"/>
              <a:chExt cx="545" cy="517"/>
            </a:xfrm>
          </p:grpSpPr>
          <p:sp>
            <p:nvSpPr>
              <p:cNvPr id="64545" name="AutoShape 33"/>
              <p:cNvSpPr>
                <a:spLocks noChangeArrowheads="1"/>
              </p:cNvSpPr>
              <p:nvPr/>
            </p:nvSpPr>
            <p:spPr bwMode="auto">
              <a:xfrm>
                <a:off x="144" y="780"/>
                <a:ext cx="545" cy="517"/>
              </a:xfrm>
              <a:prstGeom prst="roundRect">
                <a:avLst>
                  <a:gd name="adj" fmla="val 190"/>
                </a:avLst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t-IT"/>
              </a:p>
            </p:txBody>
          </p:sp>
          <p:sp>
            <p:nvSpPr>
              <p:cNvPr id="64546" name="Freeform 34"/>
              <p:cNvSpPr>
                <a:spLocks noChangeArrowheads="1"/>
              </p:cNvSpPr>
              <p:nvPr/>
            </p:nvSpPr>
            <p:spPr bwMode="auto">
              <a:xfrm>
                <a:off x="519" y="927"/>
                <a:ext cx="166" cy="336"/>
              </a:xfrm>
              <a:custGeom>
                <a:avLst/>
                <a:gdLst>
                  <a:gd name="T0" fmla="*/ 153 w 663"/>
                  <a:gd name="T1" fmla="*/ 97 h 1343"/>
                  <a:gd name="T2" fmla="*/ 134 w 663"/>
                  <a:gd name="T3" fmla="*/ 138 h 1343"/>
                  <a:gd name="T4" fmla="*/ 101 w 663"/>
                  <a:gd name="T5" fmla="*/ 210 h 1343"/>
                  <a:gd name="T6" fmla="*/ 65 w 663"/>
                  <a:gd name="T7" fmla="*/ 307 h 1343"/>
                  <a:gd name="T8" fmla="*/ 30 w 663"/>
                  <a:gd name="T9" fmla="*/ 419 h 1343"/>
                  <a:gd name="T10" fmla="*/ 6 w 663"/>
                  <a:gd name="T11" fmla="*/ 539 h 1343"/>
                  <a:gd name="T12" fmla="*/ 0 w 663"/>
                  <a:gd name="T13" fmla="*/ 658 h 1343"/>
                  <a:gd name="T14" fmla="*/ 20 w 663"/>
                  <a:gd name="T15" fmla="*/ 767 h 1343"/>
                  <a:gd name="T16" fmla="*/ 85 w 663"/>
                  <a:gd name="T17" fmla="*/ 900 h 1343"/>
                  <a:gd name="T18" fmla="*/ 122 w 663"/>
                  <a:gd name="T19" fmla="*/ 1026 h 1343"/>
                  <a:gd name="T20" fmla="*/ 113 w 663"/>
                  <a:gd name="T21" fmla="*/ 1106 h 1343"/>
                  <a:gd name="T22" fmla="*/ 82 w 663"/>
                  <a:gd name="T23" fmla="*/ 1155 h 1343"/>
                  <a:gd name="T24" fmla="*/ 58 w 663"/>
                  <a:gd name="T25" fmla="*/ 1180 h 1343"/>
                  <a:gd name="T26" fmla="*/ 56 w 663"/>
                  <a:gd name="T27" fmla="*/ 1197 h 1343"/>
                  <a:gd name="T28" fmla="*/ 65 w 663"/>
                  <a:gd name="T29" fmla="*/ 1218 h 1343"/>
                  <a:gd name="T30" fmla="*/ 84 w 663"/>
                  <a:gd name="T31" fmla="*/ 1239 h 1343"/>
                  <a:gd name="T32" fmla="*/ 112 w 663"/>
                  <a:gd name="T33" fmla="*/ 1259 h 1343"/>
                  <a:gd name="T34" fmla="*/ 148 w 663"/>
                  <a:gd name="T35" fmla="*/ 1278 h 1343"/>
                  <a:gd name="T36" fmla="*/ 191 w 663"/>
                  <a:gd name="T37" fmla="*/ 1296 h 1343"/>
                  <a:gd name="T38" fmla="*/ 240 w 663"/>
                  <a:gd name="T39" fmla="*/ 1308 h 1343"/>
                  <a:gd name="T40" fmla="*/ 293 w 663"/>
                  <a:gd name="T41" fmla="*/ 1319 h 1343"/>
                  <a:gd name="T42" fmla="*/ 355 w 663"/>
                  <a:gd name="T43" fmla="*/ 1332 h 1343"/>
                  <a:gd name="T44" fmla="*/ 422 w 663"/>
                  <a:gd name="T45" fmla="*/ 1341 h 1343"/>
                  <a:gd name="T46" fmla="*/ 489 w 663"/>
                  <a:gd name="T47" fmla="*/ 1341 h 1343"/>
                  <a:gd name="T48" fmla="*/ 551 w 663"/>
                  <a:gd name="T49" fmla="*/ 1322 h 1343"/>
                  <a:gd name="T50" fmla="*/ 603 w 663"/>
                  <a:gd name="T51" fmla="*/ 1277 h 1343"/>
                  <a:gd name="T52" fmla="*/ 642 w 663"/>
                  <a:gd name="T53" fmla="*/ 1200 h 1343"/>
                  <a:gd name="T54" fmla="*/ 662 w 663"/>
                  <a:gd name="T55" fmla="*/ 1081 h 1343"/>
                  <a:gd name="T56" fmla="*/ 660 w 663"/>
                  <a:gd name="T57" fmla="*/ 837 h 1343"/>
                  <a:gd name="T58" fmla="*/ 650 w 663"/>
                  <a:gd name="T59" fmla="*/ 528 h 1343"/>
                  <a:gd name="T60" fmla="*/ 626 w 663"/>
                  <a:gd name="T61" fmla="*/ 273 h 1343"/>
                  <a:gd name="T62" fmla="*/ 577 w 663"/>
                  <a:gd name="T63" fmla="*/ 102 h 1343"/>
                  <a:gd name="T64" fmla="*/ 517 w 663"/>
                  <a:gd name="T65" fmla="*/ 41 h 1343"/>
                  <a:gd name="T66" fmla="*/ 466 w 663"/>
                  <a:gd name="T67" fmla="*/ 18 h 1343"/>
                  <a:gd name="T68" fmla="*/ 410 w 663"/>
                  <a:gd name="T69" fmla="*/ 6 h 1343"/>
                  <a:gd name="T70" fmla="*/ 353 w 663"/>
                  <a:gd name="T71" fmla="*/ 0 h 1343"/>
                  <a:gd name="T72" fmla="*/ 296 w 663"/>
                  <a:gd name="T73" fmla="*/ 5 h 1343"/>
                  <a:gd name="T74" fmla="*/ 245 w 663"/>
                  <a:gd name="T75" fmla="*/ 18 h 1343"/>
                  <a:gd name="T76" fmla="*/ 200 w 663"/>
                  <a:gd name="T77" fmla="*/ 41 h 1343"/>
                  <a:gd name="T78" fmla="*/ 168 w 663"/>
                  <a:gd name="T79" fmla="*/ 73 h 13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663" h="1343">
                    <a:moveTo>
                      <a:pt x="156" y="92"/>
                    </a:moveTo>
                    <a:lnTo>
                      <a:pt x="153" y="97"/>
                    </a:lnTo>
                    <a:lnTo>
                      <a:pt x="146" y="113"/>
                    </a:lnTo>
                    <a:lnTo>
                      <a:pt x="134" y="138"/>
                    </a:lnTo>
                    <a:lnTo>
                      <a:pt x="119" y="171"/>
                    </a:lnTo>
                    <a:lnTo>
                      <a:pt x="101" y="210"/>
                    </a:lnTo>
                    <a:lnTo>
                      <a:pt x="83" y="256"/>
                    </a:lnTo>
                    <a:lnTo>
                      <a:pt x="65" y="307"/>
                    </a:lnTo>
                    <a:lnTo>
                      <a:pt x="47" y="362"/>
                    </a:lnTo>
                    <a:lnTo>
                      <a:pt x="30" y="419"/>
                    </a:lnTo>
                    <a:lnTo>
                      <a:pt x="16" y="479"/>
                    </a:lnTo>
                    <a:lnTo>
                      <a:pt x="6" y="539"/>
                    </a:lnTo>
                    <a:lnTo>
                      <a:pt x="1" y="598"/>
                    </a:lnTo>
                    <a:lnTo>
                      <a:pt x="0" y="658"/>
                    </a:lnTo>
                    <a:lnTo>
                      <a:pt x="6" y="715"/>
                    </a:lnTo>
                    <a:lnTo>
                      <a:pt x="20" y="767"/>
                    </a:lnTo>
                    <a:lnTo>
                      <a:pt x="42" y="816"/>
                    </a:lnTo>
                    <a:lnTo>
                      <a:pt x="85" y="900"/>
                    </a:lnTo>
                    <a:lnTo>
                      <a:pt x="111" y="969"/>
                    </a:lnTo>
                    <a:lnTo>
                      <a:pt x="122" y="1026"/>
                    </a:lnTo>
                    <a:lnTo>
                      <a:pt x="122" y="1071"/>
                    </a:lnTo>
                    <a:lnTo>
                      <a:pt x="113" y="1106"/>
                    </a:lnTo>
                    <a:lnTo>
                      <a:pt x="99" y="1133"/>
                    </a:lnTo>
                    <a:lnTo>
                      <a:pt x="82" y="1155"/>
                    </a:lnTo>
                    <a:lnTo>
                      <a:pt x="65" y="1172"/>
                    </a:lnTo>
                    <a:lnTo>
                      <a:pt x="58" y="1180"/>
                    </a:lnTo>
                    <a:lnTo>
                      <a:pt x="56" y="1189"/>
                    </a:lnTo>
                    <a:lnTo>
                      <a:pt x="56" y="1197"/>
                    </a:lnTo>
                    <a:lnTo>
                      <a:pt x="59" y="1208"/>
                    </a:lnTo>
                    <a:lnTo>
                      <a:pt x="65" y="1218"/>
                    </a:lnTo>
                    <a:lnTo>
                      <a:pt x="73" y="1228"/>
                    </a:lnTo>
                    <a:lnTo>
                      <a:pt x="84" y="1239"/>
                    </a:lnTo>
                    <a:lnTo>
                      <a:pt x="97" y="1249"/>
                    </a:lnTo>
                    <a:lnTo>
                      <a:pt x="112" y="1259"/>
                    </a:lnTo>
                    <a:lnTo>
                      <a:pt x="129" y="1269"/>
                    </a:lnTo>
                    <a:lnTo>
                      <a:pt x="148" y="1278"/>
                    </a:lnTo>
                    <a:lnTo>
                      <a:pt x="169" y="1287"/>
                    </a:lnTo>
                    <a:lnTo>
                      <a:pt x="191" y="1296"/>
                    </a:lnTo>
                    <a:lnTo>
                      <a:pt x="214" y="1303"/>
                    </a:lnTo>
                    <a:lnTo>
                      <a:pt x="240" y="1308"/>
                    </a:lnTo>
                    <a:lnTo>
                      <a:pt x="265" y="1314"/>
                    </a:lnTo>
                    <a:lnTo>
                      <a:pt x="293" y="1319"/>
                    </a:lnTo>
                    <a:lnTo>
                      <a:pt x="324" y="1325"/>
                    </a:lnTo>
                    <a:lnTo>
                      <a:pt x="355" y="1332"/>
                    </a:lnTo>
                    <a:lnTo>
                      <a:pt x="389" y="1337"/>
                    </a:lnTo>
                    <a:lnTo>
                      <a:pt x="422" y="1341"/>
                    </a:lnTo>
                    <a:lnTo>
                      <a:pt x="456" y="1343"/>
                    </a:lnTo>
                    <a:lnTo>
                      <a:pt x="489" y="1341"/>
                    </a:lnTo>
                    <a:lnTo>
                      <a:pt x="520" y="1334"/>
                    </a:lnTo>
                    <a:lnTo>
                      <a:pt x="551" y="1322"/>
                    </a:lnTo>
                    <a:lnTo>
                      <a:pt x="579" y="1304"/>
                    </a:lnTo>
                    <a:lnTo>
                      <a:pt x="603" y="1277"/>
                    </a:lnTo>
                    <a:lnTo>
                      <a:pt x="625" y="1243"/>
                    </a:lnTo>
                    <a:lnTo>
                      <a:pt x="642" y="1200"/>
                    </a:lnTo>
                    <a:lnTo>
                      <a:pt x="655" y="1146"/>
                    </a:lnTo>
                    <a:lnTo>
                      <a:pt x="662" y="1081"/>
                    </a:lnTo>
                    <a:lnTo>
                      <a:pt x="663" y="1003"/>
                    </a:lnTo>
                    <a:lnTo>
                      <a:pt x="660" y="837"/>
                    </a:lnTo>
                    <a:lnTo>
                      <a:pt x="656" y="678"/>
                    </a:lnTo>
                    <a:lnTo>
                      <a:pt x="650" y="528"/>
                    </a:lnTo>
                    <a:lnTo>
                      <a:pt x="641" y="393"/>
                    </a:lnTo>
                    <a:lnTo>
                      <a:pt x="626" y="273"/>
                    </a:lnTo>
                    <a:lnTo>
                      <a:pt x="605" y="175"/>
                    </a:lnTo>
                    <a:lnTo>
                      <a:pt x="577" y="102"/>
                    </a:lnTo>
                    <a:lnTo>
                      <a:pt x="539" y="56"/>
                    </a:lnTo>
                    <a:lnTo>
                      <a:pt x="517" y="41"/>
                    </a:lnTo>
                    <a:lnTo>
                      <a:pt x="492" y="29"/>
                    </a:lnTo>
                    <a:lnTo>
                      <a:pt x="466" y="18"/>
                    </a:lnTo>
                    <a:lnTo>
                      <a:pt x="438" y="11"/>
                    </a:lnTo>
                    <a:lnTo>
                      <a:pt x="410" y="6"/>
                    </a:lnTo>
                    <a:lnTo>
                      <a:pt x="382" y="1"/>
                    </a:lnTo>
                    <a:lnTo>
                      <a:pt x="353" y="0"/>
                    </a:lnTo>
                    <a:lnTo>
                      <a:pt x="324" y="1"/>
                    </a:lnTo>
                    <a:lnTo>
                      <a:pt x="296" y="5"/>
                    </a:lnTo>
                    <a:lnTo>
                      <a:pt x="270" y="10"/>
                    </a:lnTo>
                    <a:lnTo>
                      <a:pt x="245" y="18"/>
                    </a:lnTo>
                    <a:lnTo>
                      <a:pt x="222" y="28"/>
                    </a:lnTo>
                    <a:lnTo>
                      <a:pt x="200" y="41"/>
                    </a:lnTo>
                    <a:lnTo>
                      <a:pt x="183" y="56"/>
                    </a:lnTo>
                    <a:lnTo>
                      <a:pt x="168" y="73"/>
                    </a:lnTo>
                    <a:lnTo>
                      <a:pt x="156" y="9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t-IT"/>
              </a:p>
            </p:txBody>
          </p:sp>
          <p:sp>
            <p:nvSpPr>
              <p:cNvPr id="64547" name="Freeform 35"/>
              <p:cNvSpPr>
                <a:spLocks noChangeArrowheads="1"/>
              </p:cNvSpPr>
              <p:nvPr/>
            </p:nvSpPr>
            <p:spPr bwMode="auto">
              <a:xfrm>
                <a:off x="523" y="930"/>
                <a:ext cx="160" cy="332"/>
              </a:xfrm>
              <a:custGeom>
                <a:avLst/>
                <a:gdLst>
                  <a:gd name="T0" fmla="*/ 147 w 639"/>
                  <a:gd name="T1" fmla="*/ 95 h 1328"/>
                  <a:gd name="T2" fmla="*/ 129 w 639"/>
                  <a:gd name="T3" fmla="*/ 134 h 1328"/>
                  <a:gd name="T4" fmla="*/ 97 w 639"/>
                  <a:gd name="T5" fmla="*/ 207 h 1328"/>
                  <a:gd name="T6" fmla="*/ 62 w 639"/>
                  <a:gd name="T7" fmla="*/ 303 h 1328"/>
                  <a:gd name="T8" fmla="*/ 28 w 639"/>
                  <a:gd name="T9" fmla="*/ 414 h 1328"/>
                  <a:gd name="T10" fmla="*/ 5 w 639"/>
                  <a:gd name="T11" fmla="*/ 532 h 1328"/>
                  <a:gd name="T12" fmla="*/ 0 w 639"/>
                  <a:gd name="T13" fmla="*/ 649 h 1328"/>
                  <a:gd name="T14" fmla="*/ 19 w 639"/>
                  <a:gd name="T15" fmla="*/ 758 h 1328"/>
                  <a:gd name="T16" fmla="*/ 82 w 639"/>
                  <a:gd name="T17" fmla="*/ 889 h 1328"/>
                  <a:gd name="T18" fmla="*/ 118 w 639"/>
                  <a:gd name="T19" fmla="*/ 1015 h 1328"/>
                  <a:gd name="T20" fmla="*/ 110 w 639"/>
                  <a:gd name="T21" fmla="*/ 1094 h 1328"/>
                  <a:gd name="T22" fmla="*/ 79 w 639"/>
                  <a:gd name="T23" fmla="*/ 1143 h 1328"/>
                  <a:gd name="T24" fmla="*/ 55 w 639"/>
                  <a:gd name="T25" fmla="*/ 1167 h 1328"/>
                  <a:gd name="T26" fmla="*/ 51 w 639"/>
                  <a:gd name="T27" fmla="*/ 1187 h 1328"/>
                  <a:gd name="T28" fmla="*/ 59 w 639"/>
                  <a:gd name="T29" fmla="*/ 1207 h 1328"/>
                  <a:gd name="T30" fmla="*/ 78 w 639"/>
                  <a:gd name="T31" fmla="*/ 1227 h 1328"/>
                  <a:gd name="T32" fmla="*/ 105 w 639"/>
                  <a:gd name="T33" fmla="*/ 1247 h 1328"/>
                  <a:gd name="T34" fmla="*/ 142 w 639"/>
                  <a:gd name="T35" fmla="*/ 1265 h 1328"/>
                  <a:gd name="T36" fmla="*/ 183 w 639"/>
                  <a:gd name="T37" fmla="*/ 1281 h 1328"/>
                  <a:gd name="T38" fmla="*/ 231 w 639"/>
                  <a:gd name="T39" fmla="*/ 1294 h 1328"/>
                  <a:gd name="T40" fmla="*/ 282 w 639"/>
                  <a:gd name="T41" fmla="*/ 1304 h 1328"/>
                  <a:gd name="T42" fmla="*/ 342 w 639"/>
                  <a:gd name="T43" fmla="*/ 1317 h 1328"/>
                  <a:gd name="T44" fmla="*/ 407 w 639"/>
                  <a:gd name="T45" fmla="*/ 1326 h 1328"/>
                  <a:gd name="T46" fmla="*/ 471 w 639"/>
                  <a:gd name="T47" fmla="*/ 1326 h 1328"/>
                  <a:gd name="T48" fmla="*/ 531 w 639"/>
                  <a:gd name="T49" fmla="*/ 1307 h 1328"/>
                  <a:gd name="T50" fmla="*/ 581 w 639"/>
                  <a:gd name="T51" fmla="*/ 1263 h 1328"/>
                  <a:gd name="T52" fmla="*/ 618 w 639"/>
                  <a:gd name="T53" fmla="*/ 1185 h 1328"/>
                  <a:gd name="T54" fmla="*/ 637 w 639"/>
                  <a:gd name="T55" fmla="*/ 1068 h 1328"/>
                  <a:gd name="T56" fmla="*/ 635 w 639"/>
                  <a:gd name="T57" fmla="*/ 827 h 1328"/>
                  <a:gd name="T58" fmla="*/ 627 w 639"/>
                  <a:gd name="T59" fmla="*/ 521 h 1328"/>
                  <a:gd name="T60" fmla="*/ 603 w 639"/>
                  <a:gd name="T61" fmla="*/ 270 h 1328"/>
                  <a:gd name="T62" fmla="*/ 556 w 639"/>
                  <a:gd name="T63" fmla="*/ 99 h 1328"/>
                  <a:gd name="T64" fmla="*/ 499 w 639"/>
                  <a:gd name="T65" fmla="*/ 40 h 1328"/>
                  <a:gd name="T66" fmla="*/ 450 w 639"/>
                  <a:gd name="T67" fmla="*/ 17 h 1328"/>
                  <a:gd name="T68" fmla="*/ 395 w 639"/>
                  <a:gd name="T69" fmla="*/ 4 h 1328"/>
                  <a:gd name="T70" fmla="*/ 340 w 639"/>
                  <a:gd name="T71" fmla="*/ 0 h 1328"/>
                  <a:gd name="T72" fmla="*/ 286 w 639"/>
                  <a:gd name="T73" fmla="*/ 4 h 1328"/>
                  <a:gd name="T74" fmla="*/ 235 w 639"/>
                  <a:gd name="T75" fmla="*/ 17 h 1328"/>
                  <a:gd name="T76" fmla="*/ 193 w 639"/>
                  <a:gd name="T77" fmla="*/ 40 h 1328"/>
                  <a:gd name="T78" fmla="*/ 161 w 639"/>
                  <a:gd name="T79" fmla="*/ 70 h 13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639" h="1328">
                    <a:moveTo>
                      <a:pt x="150" y="90"/>
                    </a:moveTo>
                    <a:lnTo>
                      <a:pt x="147" y="95"/>
                    </a:lnTo>
                    <a:lnTo>
                      <a:pt x="139" y="111"/>
                    </a:lnTo>
                    <a:lnTo>
                      <a:pt x="129" y="134"/>
                    </a:lnTo>
                    <a:lnTo>
                      <a:pt x="114" y="167"/>
                    </a:lnTo>
                    <a:lnTo>
                      <a:pt x="97" y="207"/>
                    </a:lnTo>
                    <a:lnTo>
                      <a:pt x="80" y="253"/>
                    </a:lnTo>
                    <a:lnTo>
                      <a:pt x="62" y="303"/>
                    </a:lnTo>
                    <a:lnTo>
                      <a:pt x="44" y="356"/>
                    </a:lnTo>
                    <a:lnTo>
                      <a:pt x="28" y="414"/>
                    </a:lnTo>
                    <a:lnTo>
                      <a:pt x="15" y="472"/>
                    </a:lnTo>
                    <a:lnTo>
                      <a:pt x="5" y="532"/>
                    </a:lnTo>
                    <a:lnTo>
                      <a:pt x="0" y="592"/>
                    </a:lnTo>
                    <a:lnTo>
                      <a:pt x="0" y="649"/>
                    </a:lnTo>
                    <a:lnTo>
                      <a:pt x="6" y="706"/>
                    </a:lnTo>
                    <a:lnTo>
                      <a:pt x="19" y="758"/>
                    </a:lnTo>
                    <a:lnTo>
                      <a:pt x="40" y="806"/>
                    </a:lnTo>
                    <a:lnTo>
                      <a:pt x="82" y="889"/>
                    </a:lnTo>
                    <a:lnTo>
                      <a:pt x="107" y="958"/>
                    </a:lnTo>
                    <a:lnTo>
                      <a:pt x="118" y="1015"/>
                    </a:lnTo>
                    <a:lnTo>
                      <a:pt x="118" y="1059"/>
                    </a:lnTo>
                    <a:lnTo>
                      <a:pt x="110" y="1094"/>
                    </a:lnTo>
                    <a:lnTo>
                      <a:pt x="96" y="1121"/>
                    </a:lnTo>
                    <a:lnTo>
                      <a:pt x="79" y="1143"/>
                    </a:lnTo>
                    <a:lnTo>
                      <a:pt x="63" y="1159"/>
                    </a:lnTo>
                    <a:lnTo>
                      <a:pt x="55" y="1167"/>
                    </a:lnTo>
                    <a:lnTo>
                      <a:pt x="52" y="1177"/>
                    </a:lnTo>
                    <a:lnTo>
                      <a:pt x="51" y="1187"/>
                    </a:lnTo>
                    <a:lnTo>
                      <a:pt x="54" y="1196"/>
                    </a:lnTo>
                    <a:lnTo>
                      <a:pt x="59" y="1207"/>
                    </a:lnTo>
                    <a:lnTo>
                      <a:pt x="67" y="1216"/>
                    </a:lnTo>
                    <a:lnTo>
                      <a:pt x="78" y="1227"/>
                    </a:lnTo>
                    <a:lnTo>
                      <a:pt x="90" y="1237"/>
                    </a:lnTo>
                    <a:lnTo>
                      <a:pt x="105" y="1247"/>
                    </a:lnTo>
                    <a:lnTo>
                      <a:pt x="122" y="1256"/>
                    </a:lnTo>
                    <a:lnTo>
                      <a:pt x="142" y="1265"/>
                    </a:lnTo>
                    <a:lnTo>
                      <a:pt x="162" y="1274"/>
                    </a:lnTo>
                    <a:lnTo>
                      <a:pt x="183" y="1281"/>
                    </a:lnTo>
                    <a:lnTo>
                      <a:pt x="207" y="1288"/>
                    </a:lnTo>
                    <a:lnTo>
                      <a:pt x="231" y="1294"/>
                    </a:lnTo>
                    <a:lnTo>
                      <a:pt x="256" y="1298"/>
                    </a:lnTo>
                    <a:lnTo>
                      <a:pt x="282" y="1304"/>
                    </a:lnTo>
                    <a:lnTo>
                      <a:pt x="312" y="1310"/>
                    </a:lnTo>
                    <a:lnTo>
                      <a:pt x="342" y="1317"/>
                    </a:lnTo>
                    <a:lnTo>
                      <a:pt x="374" y="1322"/>
                    </a:lnTo>
                    <a:lnTo>
                      <a:pt x="407" y="1326"/>
                    </a:lnTo>
                    <a:lnTo>
                      <a:pt x="439" y="1328"/>
                    </a:lnTo>
                    <a:lnTo>
                      <a:pt x="471" y="1326"/>
                    </a:lnTo>
                    <a:lnTo>
                      <a:pt x="502" y="1319"/>
                    </a:lnTo>
                    <a:lnTo>
                      <a:pt x="531" y="1307"/>
                    </a:lnTo>
                    <a:lnTo>
                      <a:pt x="557" y="1289"/>
                    </a:lnTo>
                    <a:lnTo>
                      <a:pt x="581" y="1263"/>
                    </a:lnTo>
                    <a:lnTo>
                      <a:pt x="601" y="1229"/>
                    </a:lnTo>
                    <a:lnTo>
                      <a:pt x="618" y="1185"/>
                    </a:lnTo>
                    <a:lnTo>
                      <a:pt x="630" y="1132"/>
                    </a:lnTo>
                    <a:lnTo>
                      <a:pt x="637" y="1068"/>
                    </a:lnTo>
                    <a:lnTo>
                      <a:pt x="639" y="991"/>
                    </a:lnTo>
                    <a:lnTo>
                      <a:pt x="635" y="827"/>
                    </a:lnTo>
                    <a:lnTo>
                      <a:pt x="632" y="670"/>
                    </a:lnTo>
                    <a:lnTo>
                      <a:pt x="627" y="521"/>
                    </a:lnTo>
                    <a:lnTo>
                      <a:pt x="617" y="387"/>
                    </a:lnTo>
                    <a:lnTo>
                      <a:pt x="603" y="270"/>
                    </a:lnTo>
                    <a:lnTo>
                      <a:pt x="584" y="173"/>
                    </a:lnTo>
                    <a:lnTo>
                      <a:pt x="556" y="99"/>
                    </a:lnTo>
                    <a:lnTo>
                      <a:pt x="520" y="53"/>
                    </a:lnTo>
                    <a:lnTo>
                      <a:pt x="499" y="40"/>
                    </a:lnTo>
                    <a:lnTo>
                      <a:pt x="474" y="27"/>
                    </a:lnTo>
                    <a:lnTo>
                      <a:pt x="450" y="17"/>
                    </a:lnTo>
                    <a:lnTo>
                      <a:pt x="423" y="10"/>
                    </a:lnTo>
                    <a:lnTo>
                      <a:pt x="395" y="4"/>
                    </a:lnTo>
                    <a:lnTo>
                      <a:pt x="368" y="1"/>
                    </a:lnTo>
                    <a:lnTo>
                      <a:pt x="340" y="0"/>
                    </a:lnTo>
                    <a:lnTo>
                      <a:pt x="312" y="1"/>
                    </a:lnTo>
                    <a:lnTo>
                      <a:pt x="286" y="4"/>
                    </a:lnTo>
                    <a:lnTo>
                      <a:pt x="260" y="10"/>
                    </a:lnTo>
                    <a:lnTo>
                      <a:pt x="235" y="17"/>
                    </a:lnTo>
                    <a:lnTo>
                      <a:pt x="213" y="27"/>
                    </a:lnTo>
                    <a:lnTo>
                      <a:pt x="193" y="40"/>
                    </a:lnTo>
                    <a:lnTo>
                      <a:pt x="176" y="53"/>
                    </a:lnTo>
                    <a:lnTo>
                      <a:pt x="161" y="70"/>
                    </a:lnTo>
                    <a:lnTo>
                      <a:pt x="150" y="90"/>
                    </a:lnTo>
                    <a:close/>
                  </a:path>
                </a:pathLst>
              </a:custGeom>
              <a:solidFill>
                <a:srgbClr val="FCF9F7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t-IT"/>
              </a:p>
            </p:txBody>
          </p:sp>
          <p:sp>
            <p:nvSpPr>
              <p:cNvPr id="64548" name="Freeform 36"/>
              <p:cNvSpPr>
                <a:spLocks noChangeArrowheads="1"/>
              </p:cNvSpPr>
              <p:nvPr/>
            </p:nvSpPr>
            <p:spPr bwMode="auto">
              <a:xfrm>
                <a:off x="527" y="932"/>
                <a:ext cx="154" cy="329"/>
              </a:xfrm>
              <a:custGeom>
                <a:avLst/>
                <a:gdLst>
                  <a:gd name="T0" fmla="*/ 143 w 615"/>
                  <a:gd name="T1" fmla="*/ 95 h 1313"/>
                  <a:gd name="T2" fmla="*/ 123 w 615"/>
                  <a:gd name="T3" fmla="*/ 134 h 1313"/>
                  <a:gd name="T4" fmla="*/ 94 w 615"/>
                  <a:gd name="T5" fmla="*/ 205 h 1313"/>
                  <a:gd name="T6" fmla="*/ 59 w 615"/>
                  <a:gd name="T7" fmla="*/ 299 h 1313"/>
                  <a:gd name="T8" fmla="*/ 27 w 615"/>
                  <a:gd name="T9" fmla="*/ 410 h 1313"/>
                  <a:gd name="T10" fmla="*/ 5 w 615"/>
                  <a:gd name="T11" fmla="*/ 527 h 1313"/>
                  <a:gd name="T12" fmla="*/ 0 w 615"/>
                  <a:gd name="T13" fmla="*/ 644 h 1313"/>
                  <a:gd name="T14" fmla="*/ 19 w 615"/>
                  <a:gd name="T15" fmla="*/ 750 h 1313"/>
                  <a:gd name="T16" fmla="*/ 80 w 615"/>
                  <a:gd name="T17" fmla="*/ 880 h 1313"/>
                  <a:gd name="T18" fmla="*/ 114 w 615"/>
                  <a:gd name="T19" fmla="*/ 1004 h 1313"/>
                  <a:gd name="T20" fmla="*/ 106 w 615"/>
                  <a:gd name="T21" fmla="*/ 1083 h 1313"/>
                  <a:gd name="T22" fmla="*/ 76 w 615"/>
                  <a:gd name="T23" fmla="*/ 1130 h 1313"/>
                  <a:gd name="T24" fmla="*/ 53 w 615"/>
                  <a:gd name="T25" fmla="*/ 1155 h 1313"/>
                  <a:gd name="T26" fmla="*/ 47 w 615"/>
                  <a:gd name="T27" fmla="*/ 1174 h 1313"/>
                  <a:gd name="T28" fmla="*/ 54 w 615"/>
                  <a:gd name="T29" fmla="*/ 1195 h 1313"/>
                  <a:gd name="T30" fmla="*/ 72 w 615"/>
                  <a:gd name="T31" fmla="*/ 1215 h 1313"/>
                  <a:gd name="T32" fmla="*/ 99 w 615"/>
                  <a:gd name="T33" fmla="*/ 1234 h 1313"/>
                  <a:gd name="T34" fmla="*/ 134 w 615"/>
                  <a:gd name="T35" fmla="*/ 1252 h 1313"/>
                  <a:gd name="T36" fmla="*/ 176 w 615"/>
                  <a:gd name="T37" fmla="*/ 1267 h 1313"/>
                  <a:gd name="T38" fmla="*/ 222 w 615"/>
                  <a:gd name="T39" fmla="*/ 1280 h 1313"/>
                  <a:gd name="T40" fmla="*/ 272 w 615"/>
                  <a:gd name="T41" fmla="*/ 1290 h 1313"/>
                  <a:gd name="T42" fmla="*/ 329 w 615"/>
                  <a:gd name="T43" fmla="*/ 1302 h 1313"/>
                  <a:gd name="T44" fmla="*/ 391 w 615"/>
                  <a:gd name="T45" fmla="*/ 1312 h 1313"/>
                  <a:gd name="T46" fmla="*/ 453 w 615"/>
                  <a:gd name="T47" fmla="*/ 1312 h 1313"/>
                  <a:gd name="T48" fmla="*/ 511 w 615"/>
                  <a:gd name="T49" fmla="*/ 1293 h 1313"/>
                  <a:gd name="T50" fmla="*/ 560 w 615"/>
                  <a:gd name="T51" fmla="*/ 1249 h 1313"/>
                  <a:gd name="T52" fmla="*/ 596 w 615"/>
                  <a:gd name="T53" fmla="*/ 1173 h 1313"/>
                  <a:gd name="T54" fmla="*/ 614 w 615"/>
                  <a:gd name="T55" fmla="*/ 1056 h 1313"/>
                  <a:gd name="T56" fmla="*/ 612 w 615"/>
                  <a:gd name="T57" fmla="*/ 818 h 1313"/>
                  <a:gd name="T58" fmla="*/ 603 w 615"/>
                  <a:gd name="T59" fmla="*/ 517 h 1313"/>
                  <a:gd name="T60" fmla="*/ 581 w 615"/>
                  <a:gd name="T61" fmla="*/ 267 h 1313"/>
                  <a:gd name="T62" fmla="*/ 536 w 615"/>
                  <a:gd name="T63" fmla="*/ 98 h 1313"/>
                  <a:gd name="T64" fmla="*/ 480 w 615"/>
                  <a:gd name="T65" fmla="*/ 39 h 1313"/>
                  <a:gd name="T66" fmla="*/ 433 w 615"/>
                  <a:gd name="T67" fmla="*/ 18 h 1313"/>
                  <a:gd name="T68" fmla="*/ 380 w 615"/>
                  <a:gd name="T69" fmla="*/ 4 h 1313"/>
                  <a:gd name="T70" fmla="*/ 327 w 615"/>
                  <a:gd name="T71" fmla="*/ 0 h 1313"/>
                  <a:gd name="T72" fmla="*/ 275 w 615"/>
                  <a:gd name="T73" fmla="*/ 4 h 1313"/>
                  <a:gd name="T74" fmla="*/ 227 w 615"/>
                  <a:gd name="T75" fmla="*/ 17 h 1313"/>
                  <a:gd name="T76" fmla="*/ 186 w 615"/>
                  <a:gd name="T77" fmla="*/ 39 h 1313"/>
                  <a:gd name="T78" fmla="*/ 155 w 615"/>
                  <a:gd name="T79" fmla="*/ 70 h 13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615" h="1313">
                    <a:moveTo>
                      <a:pt x="145" y="89"/>
                    </a:moveTo>
                    <a:lnTo>
                      <a:pt x="143" y="95"/>
                    </a:lnTo>
                    <a:lnTo>
                      <a:pt x="135" y="110"/>
                    </a:lnTo>
                    <a:lnTo>
                      <a:pt x="123" y="134"/>
                    </a:lnTo>
                    <a:lnTo>
                      <a:pt x="110" y="166"/>
                    </a:lnTo>
                    <a:lnTo>
                      <a:pt x="94" y="205"/>
                    </a:lnTo>
                    <a:lnTo>
                      <a:pt x="76" y="250"/>
                    </a:lnTo>
                    <a:lnTo>
                      <a:pt x="59" y="299"/>
                    </a:lnTo>
                    <a:lnTo>
                      <a:pt x="42" y="354"/>
                    </a:lnTo>
                    <a:lnTo>
                      <a:pt x="27" y="410"/>
                    </a:lnTo>
                    <a:lnTo>
                      <a:pt x="15" y="468"/>
                    </a:lnTo>
                    <a:lnTo>
                      <a:pt x="5" y="527"/>
                    </a:lnTo>
                    <a:lnTo>
                      <a:pt x="1" y="586"/>
                    </a:lnTo>
                    <a:lnTo>
                      <a:pt x="0" y="644"/>
                    </a:lnTo>
                    <a:lnTo>
                      <a:pt x="6" y="699"/>
                    </a:lnTo>
                    <a:lnTo>
                      <a:pt x="19" y="750"/>
                    </a:lnTo>
                    <a:lnTo>
                      <a:pt x="39" y="798"/>
                    </a:lnTo>
                    <a:lnTo>
                      <a:pt x="80" y="880"/>
                    </a:lnTo>
                    <a:lnTo>
                      <a:pt x="103" y="948"/>
                    </a:lnTo>
                    <a:lnTo>
                      <a:pt x="114" y="1004"/>
                    </a:lnTo>
                    <a:lnTo>
                      <a:pt x="114" y="1049"/>
                    </a:lnTo>
                    <a:lnTo>
                      <a:pt x="106" y="1083"/>
                    </a:lnTo>
                    <a:lnTo>
                      <a:pt x="92" y="1109"/>
                    </a:lnTo>
                    <a:lnTo>
                      <a:pt x="76" y="1130"/>
                    </a:lnTo>
                    <a:lnTo>
                      <a:pt x="60" y="1146"/>
                    </a:lnTo>
                    <a:lnTo>
                      <a:pt x="53" y="1155"/>
                    </a:lnTo>
                    <a:lnTo>
                      <a:pt x="48" y="1165"/>
                    </a:lnTo>
                    <a:lnTo>
                      <a:pt x="47" y="1174"/>
                    </a:lnTo>
                    <a:lnTo>
                      <a:pt x="49" y="1185"/>
                    </a:lnTo>
                    <a:lnTo>
                      <a:pt x="54" y="1195"/>
                    </a:lnTo>
                    <a:lnTo>
                      <a:pt x="62" y="1205"/>
                    </a:lnTo>
                    <a:lnTo>
                      <a:pt x="72" y="1215"/>
                    </a:lnTo>
                    <a:lnTo>
                      <a:pt x="85" y="1225"/>
                    </a:lnTo>
                    <a:lnTo>
                      <a:pt x="99" y="1234"/>
                    </a:lnTo>
                    <a:lnTo>
                      <a:pt x="116" y="1244"/>
                    </a:lnTo>
                    <a:lnTo>
                      <a:pt x="134" y="1252"/>
                    </a:lnTo>
                    <a:lnTo>
                      <a:pt x="154" y="1260"/>
                    </a:lnTo>
                    <a:lnTo>
                      <a:pt x="176" y="1267"/>
                    </a:lnTo>
                    <a:lnTo>
                      <a:pt x="198" y="1274"/>
                    </a:lnTo>
                    <a:lnTo>
                      <a:pt x="222" y="1280"/>
                    </a:lnTo>
                    <a:lnTo>
                      <a:pt x="246" y="1284"/>
                    </a:lnTo>
                    <a:lnTo>
                      <a:pt x="272" y="1290"/>
                    </a:lnTo>
                    <a:lnTo>
                      <a:pt x="300" y="1296"/>
                    </a:lnTo>
                    <a:lnTo>
                      <a:pt x="329" y="1302"/>
                    </a:lnTo>
                    <a:lnTo>
                      <a:pt x="360" y="1308"/>
                    </a:lnTo>
                    <a:lnTo>
                      <a:pt x="391" y="1312"/>
                    </a:lnTo>
                    <a:lnTo>
                      <a:pt x="423" y="1313"/>
                    </a:lnTo>
                    <a:lnTo>
                      <a:pt x="453" y="1312"/>
                    </a:lnTo>
                    <a:lnTo>
                      <a:pt x="483" y="1304"/>
                    </a:lnTo>
                    <a:lnTo>
                      <a:pt x="511" y="1293"/>
                    </a:lnTo>
                    <a:lnTo>
                      <a:pt x="536" y="1275"/>
                    </a:lnTo>
                    <a:lnTo>
                      <a:pt x="560" y="1249"/>
                    </a:lnTo>
                    <a:lnTo>
                      <a:pt x="580" y="1216"/>
                    </a:lnTo>
                    <a:lnTo>
                      <a:pt x="596" y="1173"/>
                    </a:lnTo>
                    <a:lnTo>
                      <a:pt x="607" y="1120"/>
                    </a:lnTo>
                    <a:lnTo>
                      <a:pt x="614" y="1056"/>
                    </a:lnTo>
                    <a:lnTo>
                      <a:pt x="615" y="980"/>
                    </a:lnTo>
                    <a:lnTo>
                      <a:pt x="612" y="818"/>
                    </a:lnTo>
                    <a:lnTo>
                      <a:pt x="609" y="663"/>
                    </a:lnTo>
                    <a:lnTo>
                      <a:pt x="603" y="517"/>
                    </a:lnTo>
                    <a:lnTo>
                      <a:pt x="595" y="383"/>
                    </a:lnTo>
                    <a:lnTo>
                      <a:pt x="581" y="267"/>
                    </a:lnTo>
                    <a:lnTo>
                      <a:pt x="562" y="170"/>
                    </a:lnTo>
                    <a:lnTo>
                      <a:pt x="536" y="98"/>
                    </a:lnTo>
                    <a:lnTo>
                      <a:pt x="501" y="53"/>
                    </a:lnTo>
                    <a:lnTo>
                      <a:pt x="480" y="39"/>
                    </a:lnTo>
                    <a:lnTo>
                      <a:pt x="457" y="27"/>
                    </a:lnTo>
                    <a:lnTo>
                      <a:pt x="433" y="18"/>
                    </a:lnTo>
                    <a:lnTo>
                      <a:pt x="407" y="9"/>
                    </a:lnTo>
                    <a:lnTo>
                      <a:pt x="380" y="4"/>
                    </a:lnTo>
                    <a:lnTo>
                      <a:pt x="354" y="1"/>
                    </a:lnTo>
                    <a:lnTo>
                      <a:pt x="327" y="0"/>
                    </a:lnTo>
                    <a:lnTo>
                      <a:pt x="300" y="1"/>
                    </a:lnTo>
                    <a:lnTo>
                      <a:pt x="275" y="4"/>
                    </a:lnTo>
                    <a:lnTo>
                      <a:pt x="250" y="9"/>
                    </a:lnTo>
                    <a:lnTo>
                      <a:pt x="227" y="17"/>
                    </a:lnTo>
                    <a:lnTo>
                      <a:pt x="206" y="27"/>
                    </a:lnTo>
                    <a:lnTo>
                      <a:pt x="186" y="39"/>
                    </a:lnTo>
                    <a:lnTo>
                      <a:pt x="169" y="53"/>
                    </a:lnTo>
                    <a:lnTo>
                      <a:pt x="155" y="70"/>
                    </a:lnTo>
                    <a:lnTo>
                      <a:pt x="145" y="89"/>
                    </a:lnTo>
                    <a:close/>
                  </a:path>
                </a:pathLst>
              </a:custGeom>
              <a:solidFill>
                <a:srgbClr val="FCF7F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t-IT"/>
              </a:p>
            </p:txBody>
          </p:sp>
          <p:sp>
            <p:nvSpPr>
              <p:cNvPr id="64549" name="Freeform 37"/>
              <p:cNvSpPr>
                <a:spLocks noChangeArrowheads="1"/>
              </p:cNvSpPr>
              <p:nvPr/>
            </p:nvSpPr>
            <p:spPr bwMode="auto">
              <a:xfrm>
                <a:off x="531" y="935"/>
                <a:ext cx="148" cy="325"/>
              </a:xfrm>
              <a:custGeom>
                <a:avLst/>
                <a:gdLst>
                  <a:gd name="T0" fmla="*/ 137 w 591"/>
                  <a:gd name="T1" fmla="*/ 93 h 1300"/>
                  <a:gd name="T2" fmla="*/ 119 w 591"/>
                  <a:gd name="T3" fmla="*/ 133 h 1300"/>
                  <a:gd name="T4" fmla="*/ 90 w 591"/>
                  <a:gd name="T5" fmla="*/ 202 h 1300"/>
                  <a:gd name="T6" fmla="*/ 57 w 591"/>
                  <a:gd name="T7" fmla="*/ 296 h 1300"/>
                  <a:gd name="T8" fmla="*/ 26 w 591"/>
                  <a:gd name="T9" fmla="*/ 404 h 1300"/>
                  <a:gd name="T10" fmla="*/ 5 w 591"/>
                  <a:gd name="T11" fmla="*/ 521 h 1300"/>
                  <a:gd name="T12" fmla="*/ 0 w 591"/>
                  <a:gd name="T13" fmla="*/ 636 h 1300"/>
                  <a:gd name="T14" fmla="*/ 18 w 591"/>
                  <a:gd name="T15" fmla="*/ 742 h 1300"/>
                  <a:gd name="T16" fmla="*/ 76 w 591"/>
                  <a:gd name="T17" fmla="*/ 871 h 1300"/>
                  <a:gd name="T18" fmla="*/ 110 w 591"/>
                  <a:gd name="T19" fmla="*/ 994 h 1300"/>
                  <a:gd name="T20" fmla="*/ 102 w 591"/>
                  <a:gd name="T21" fmla="*/ 1072 h 1300"/>
                  <a:gd name="T22" fmla="*/ 74 w 591"/>
                  <a:gd name="T23" fmla="*/ 1119 h 1300"/>
                  <a:gd name="T24" fmla="*/ 50 w 591"/>
                  <a:gd name="T25" fmla="*/ 1143 h 1300"/>
                  <a:gd name="T26" fmla="*/ 42 w 591"/>
                  <a:gd name="T27" fmla="*/ 1163 h 1300"/>
                  <a:gd name="T28" fmla="*/ 49 w 591"/>
                  <a:gd name="T29" fmla="*/ 1184 h 1300"/>
                  <a:gd name="T30" fmla="*/ 66 w 591"/>
                  <a:gd name="T31" fmla="*/ 1204 h 1300"/>
                  <a:gd name="T32" fmla="*/ 94 w 591"/>
                  <a:gd name="T33" fmla="*/ 1223 h 1300"/>
                  <a:gd name="T34" fmla="*/ 128 w 591"/>
                  <a:gd name="T35" fmla="*/ 1240 h 1300"/>
                  <a:gd name="T36" fmla="*/ 168 w 591"/>
                  <a:gd name="T37" fmla="*/ 1254 h 1300"/>
                  <a:gd name="T38" fmla="*/ 213 w 591"/>
                  <a:gd name="T39" fmla="*/ 1267 h 1300"/>
                  <a:gd name="T40" fmla="*/ 261 w 591"/>
                  <a:gd name="T41" fmla="*/ 1276 h 1300"/>
                  <a:gd name="T42" fmla="*/ 318 w 591"/>
                  <a:gd name="T43" fmla="*/ 1288 h 1300"/>
                  <a:gd name="T44" fmla="*/ 376 w 591"/>
                  <a:gd name="T45" fmla="*/ 1298 h 1300"/>
                  <a:gd name="T46" fmla="*/ 436 w 591"/>
                  <a:gd name="T47" fmla="*/ 1298 h 1300"/>
                  <a:gd name="T48" fmla="*/ 491 w 591"/>
                  <a:gd name="T49" fmla="*/ 1280 h 1300"/>
                  <a:gd name="T50" fmla="*/ 538 w 591"/>
                  <a:gd name="T51" fmla="*/ 1236 h 1300"/>
                  <a:gd name="T52" fmla="*/ 572 w 591"/>
                  <a:gd name="T53" fmla="*/ 1161 h 1300"/>
                  <a:gd name="T54" fmla="*/ 589 w 591"/>
                  <a:gd name="T55" fmla="*/ 1045 h 1300"/>
                  <a:gd name="T56" fmla="*/ 588 w 591"/>
                  <a:gd name="T57" fmla="*/ 811 h 1300"/>
                  <a:gd name="T58" fmla="*/ 580 w 591"/>
                  <a:gd name="T59" fmla="*/ 511 h 1300"/>
                  <a:gd name="T60" fmla="*/ 559 w 591"/>
                  <a:gd name="T61" fmla="*/ 264 h 1300"/>
                  <a:gd name="T62" fmla="*/ 515 w 591"/>
                  <a:gd name="T63" fmla="*/ 97 h 1300"/>
                  <a:gd name="T64" fmla="*/ 460 w 591"/>
                  <a:gd name="T65" fmla="*/ 39 h 1300"/>
                  <a:gd name="T66" fmla="*/ 416 w 591"/>
                  <a:gd name="T67" fmla="*/ 18 h 1300"/>
                  <a:gd name="T68" fmla="*/ 365 w 591"/>
                  <a:gd name="T69" fmla="*/ 5 h 1300"/>
                  <a:gd name="T70" fmla="*/ 314 w 591"/>
                  <a:gd name="T71" fmla="*/ 0 h 1300"/>
                  <a:gd name="T72" fmla="*/ 264 w 591"/>
                  <a:gd name="T73" fmla="*/ 5 h 1300"/>
                  <a:gd name="T74" fmla="*/ 218 w 591"/>
                  <a:gd name="T75" fmla="*/ 18 h 1300"/>
                  <a:gd name="T76" fmla="*/ 179 w 591"/>
                  <a:gd name="T77" fmla="*/ 39 h 1300"/>
                  <a:gd name="T78" fmla="*/ 149 w 591"/>
                  <a:gd name="T79" fmla="*/ 70 h 13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591" h="1300">
                    <a:moveTo>
                      <a:pt x="139" y="88"/>
                    </a:moveTo>
                    <a:lnTo>
                      <a:pt x="137" y="93"/>
                    </a:lnTo>
                    <a:lnTo>
                      <a:pt x="130" y="108"/>
                    </a:lnTo>
                    <a:lnTo>
                      <a:pt x="119" y="133"/>
                    </a:lnTo>
                    <a:lnTo>
                      <a:pt x="105" y="164"/>
                    </a:lnTo>
                    <a:lnTo>
                      <a:pt x="90" y="202"/>
                    </a:lnTo>
                    <a:lnTo>
                      <a:pt x="74" y="247"/>
                    </a:lnTo>
                    <a:lnTo>
                      <a:pt x="57" y="296"/>
                    </a:lnTo>
                    <a:lnTo>
                      <a:pt x="41" y="349"/>
                    </a:lnTo>
                    <a:lnTo>
                      <a:pt x="26" y="404"/>
                    </a:lnTo>
                    <a:lnTo>
                      <a:pt x="15" y="462"/>
                    </a:lnTo>
                    <a:lnTo>
                      <a:pt x="5" y="521"/>
                    </a:lnTo>
                    <a:lnTo>
                      <a:pt x="0" y="579"/>
                    </a:lnTo>
                    <a:lnTo>
                      <a:pt x="0" y="636"/>
                    </a:lnTo>
                    <a:lnTo>
                      <a:pt x="5" y="690"/>
                    </a:lnTo>
                    <a:lnTo>
                      <a:pt x="18" y="742"/>
                    </a:lnTo>
                    <a:lnTo>
                      <a:pt x="37" y="789"/>
                    </a:lnTo>
                    <a:lnTo>
                      <a:pt x="76" y="871"/>
                    </a:lnTo>
                    <a:lnTo>
                      <a:pt x="100" y="939"/>
                    </a:lnTo>
                    <a:lnTo>
                      <a:pt x="110" y="994"/>
                    </a:lnTo>
                    <a:lnTo>
                      <a:pt x="111" y="1038"/>
                    </a:lnTo>
                    <a:lnTo>
                      <a:pt x="102" y="1072"/>
                    </a:lnTo>
                    <a:lnTo>
                      <a:pt x="89" y="1098"/>
                    </a:lnTo>
                    <a:lnTo>
                      <a:pt x="74" y="1119"/>
                    </a:lnTo>
                    <a:lnTo>
                      <a:pt x="58" y="1134"/>
                    </a:lnTo>
                    <a:lnTo>
                      <a:pt x="50" y="1143"/>
                    </a:lnTo>
                    <a:lnTo>
                      <a:pt x="44" y="1154"/>
                    </a:lnTo>
                    <a:lnTo>
                      <a:pt x="42" y="1163"/>
                    </a:lnTo>
                    <a:lnTo>
                      <a:pt x="44" y="1174"/>
                    </a:lnTo>
                    <a:lnTo>
                      <a:pt x="49" y="1184"/>
                    </a:lnTo>
                    <a:lnTo>
                      <a:pt x="56" y="1194"/>
                    </a:lnTo>
                    <a:lnTo>
                      <a:pt x="66" y="1204"/>
                    </a:lnTo>
                    <a:lnTo>
                      <a:pt x="79" y="1214"/>
                    </a:lnTo>
                    <a:lnTo>
                      <a:pt x="94" y="1223"/>
                    </a:lnTo>
                    <a:lnTo>
                      <a:pt x="110" y="1232"/>
                    </a:lnTo>
                    <a:lnTo>
                      <a:pt x="128" y="1240"/>
                    </a:lnTo>
                    <a:lnTo>
                      <a:pt x="148" y="1248"/>
                    </a:lnTo>
                    <a:lnTo>
                      <a:pt x="168" y="1254"/>
                    </a:lnTo>
                    <a:lnTo>
                      <a:pt x="191" y="1260"/>
                    </a:lnTo>
                    <a:lnTo>
                      <a:pt x="213" y="1267"/>
                    </a:lnTo>
                    <a:lnTo>
                      <a:pt x="236" y="1271"/>
                    </a:lnTo>
                    <a:lnTo>
                      <a:pt x="261" y="1276"/>
                    </a:lnTo>
                    <a:lnTo>
                      <a:pt x="289" y="1282"/>
                    </a:lnTo>
                    <a:lnTo>
                      <a:pt x="318" y="1288"/>
                    </a:lnTo>
                    <a:lnTo>
                      <a:pt x="346" y="1293"/>
                    </a:lnTo>
                    <a:lnTo>
                      <a:pt x="376" y="1298"/>
                    </a:lnTo>
                    <a:lnTo>
                      <a:pt x="406" y="1300"/>
                    </a:lnTo>
                    <a:lnTo>
                      <a:pt x="436" y="1298"/>
                    </a:lnTo>
                    <a:lnTo>
                      <a:pt x="465" y="1291"/>
                    </a:lnTo>
                    <a:lnTo>
                      <a:pt x="491" y="1280"/>
                    </a:lnTo>
                    <a:lnTo>
                      <a:pt x="516" y="1262"/>
                    </a:lnTo>
                    <a:lnTo>
                      <a:pt x="538" y="1236"/>
                    </a:lnTo>
                    <a:lnTo>
                      <a:pt x="556" y="1203"/>
                    </a:lnTo>
                    <a:lnTo>
                      <a:pt x="572" y="1161"/>
                    </a:lnTo>
                    <a:lnTo>
                      <a:pt x="583" y="1109"/>
                    </a:lnTo>
                    <a:lnTo>
                      <a:pt x="589" y="1045"/>
                    </a:lnTo>
                    <a:lnTo>
                      <a:pt x="591" y="971"/>
                    </a:lnTo>
                    <a:lnTo>
                      <a:pt x="588" y="811"/>
                    </a:lnTo>
                    <a:lnTo>
                      <a:pt x="584" y="656"/>
                    </a:lnTo>
                    <a:lnTo>
                      <a:pt x="580" y="511"/>
                    </a:lnTo>
                    <a:lnTo>
                      <a:pt x="571" y="379"/>
                    </a:lnTo>
                    <a:lnTo>
                      <a:pt x="559" y="264"/>
                    </a:lnTo>
                    <a:lnTo>
                      <a:pt x="540" y="169"/>
                    </a:lnTo>
                    <a:lnTo>
                      <a:pt x="515" y="97"/>
                    </a:lnTo>
                    <a:lnTo>
                      <a:pt x="481" y="53"/>
                    </a:lnTo>
                    <a:lnTo>
                      <a:pt x="460" y="39"/>
                    </a:lnTo>
                    <a:lnTo>
                      <a:pt x="439" y="27"/>
                    </a:lnTo>
                    <a:lnTo>
                      <a:pt x="416" y="18"/>
                    </a:lnTo>
                    <a:lnTo>
                      <a:pt x="391" y="10"/>
                    </a:lnTo>
                    <a:lnTo>
                      <a:pt x="365" y="5"/>
                    </a:lnTo>
                    <a:lnTo>
                      <a:pt x="340" y="2"/>
                    </a:lnTo>
                    <a:lnTo>
                      <a:pt x="314" y="0"/>
                    </a:lnTo>
                    <a:lnTo>
                      <a:pt x="289" y="2"/>
                    </a:lnTo>
                    <a:lnTo>
                      <a:pt x="264" y="5"/>
                    </a:lnTo>
                    <a:lnTo>
                      <a:pt x="241" y="10"/>
                    </a:lnTo>
                    <a:lnTo>
                      <a:pt x="218" y="18"/>
                    </a:lnTo>
                    <a:lnTo>
                      <a:pt x="197" y="27"/>
                    </a:lnTo>
                    <a:lnTo>
                      <a:pt x="179" y="39"/>
                    </a:lnTo>
                    <a:lnTo>
                      <a:pt x="163" y="53"/>
                    </a:lnTo>
                    <a:lnTo>
                      <a:pt x="149" y="70"/>
                    </a:lnTo>
                    <a:lnTo>
                      <a:pt x="139" y="88"/>
                    </a:lnTo>
                    <a:close/>
                  </a:path>
                </a:pathLst>
              </a:custGeom>
              <a:solidFill>
                <a:srgbClr val="F9F2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t-IT"/>
              </a:p>
            </p:txBody>
          </p:sp>
          <p:sp>
            <p:nvSpPr>
              <p:cNvPr id="64550" name="Freeform 38"/>
              <p:cNvSpPr>
                <a:spLocks noChangeArrowheads="1"/>
              </p:cNvSpPr>
              <p:nvPr/>
            </p:nvSpPr>
            <p:spPr bwMode="auto">
              <a:xfrm>
                <a:off x="535" y="938"/>
                <a:ext cx="142" cy="321"/>
              </a:xfrm>
              <a:custGeom>
                <a:avLst/>
                <a:gdLst>
                  <a:gd name="T0" fmla="*/ 131 w 567"/>
                  <a:gd name="T1" fmla="*/ 93 h 1286"/>
                  <a:gd name="T2" fmla="*/ 114 w 567"/>
                  <a:gd name="T3" fmla="*/ 131 h 1286"/>
                  <a:gd name="T4" fmla="*/ 86 w 567"/>
                  <a:gd name="T5" fmla="*/ 201 h 1286"/>
                  <a:gd name="T6" fmla="*/ 54 w 567"/>
                  <a:gd name="T7" fmla="*/ 293 h 1286"/>
                  <a:gd name="T8" fmla="*/ 25 w 567"/>
                  <a:gd name="T9" fmla="*/ 401 h 1286"/>
                  <a:gd name="T10" fmla="*/ 5 w 567"/>
                  <a:gd name="T11" fmla="*/ 515 h 1286"/>
                  <a:gd name="T12" fmla="*/ 0 w 567"/>
                  <a:gd name="T13" fmla="*/ 629 h 1286"/>
                  <a:gd name="T14" fmla="*/ 17 w 567"/>
                  <a:gd name="T15" fmla="*/ 734 h 1286"/>
                  <a:gd name="T16" fmla="*/ 73 w 567"/>
                  <a:gd name="T17" fmla="*/ 861 h 1286"/>
                  <a:gd name="T18" fmla="*/ 105 w 567"/>
                  <a:gd name="T19" fmla="*/ 983 h 1286"/>
                  <a:gd name="T20" fmla="*/ 98 w 567"/>
                  <a:gd name="T21" fmla="*/ 1061 h 1286"/>
                  <a:gd name="T22" fmla="*/ 70 w 567"/>
                  <a:gd name="T23" fmla="*/ 1107 h 1286"/>
                  <a:gd name="T24" fmla="*/ 46 w 567"/>
                  <a:gd name="T25" fmla="*/ 1132 h 1286"/>
                  <a:gd name="T26" fmla="*/ 37 w 567"/>
                  <a:gd name="T27" fmla="*/ 1154 h 1286"/>
                  <a:gd name="T28" fmla="*/ 42 w 567"/>
                  <a:gd name="T29" fmla="*/ 1174 h 1286"/>
                  <a:gd name="T30" fmla="*/ 59 w 567"/>
                  <a:gd name="T31" fmla="*/ 1193 h 1286"/>
                  <a:gd name="T32" fmla="*/ 87 w 567"/>
                  <a:gd name="T33" fmla="*/ 1211 h 1286"/>
                  <a:gd name="T34" fmla="*/ 121 w 567"/>
                  <a:gd name="T35" fmla="*/ 1227 h 1286"/>
                  <a:gd name="T36" fmla="*/ 161 w 567"/>
                  <a:gd name="T37" fmla="*/ 1241 h 1286"/>
                  <a:gd name="T38" fmla="*/ 204 w 567"/>
                  <a:gd name="T39" fmla="*/ 1253 h 1286"/>
                  <a:gd name="T40" fmla="*/ 250 w 567"/>
                  <a:gd name="T41" fmla="*/ 1262 h 1286"/>
                  <a:gd name="T42" fmla="*/ 304 w 567"/>
                  <a:gd name="T43" fmla="*/ 1274 h 1286"/>
                  <a:gd name="T44" fmla="*/ 361 w 567"/>
                  <a:gd name="T45" fmla="*/ 1284 h 1286"/>
                  <a:gd name="T46" fmla="*/ 418 w 567"/>
                  <a:gd name="T47" fmla="*/ 1284 h 1286"/>
                  <a:gd name="T48" fmla="*/ 471 w 567"/>
                  <a:gd name="T49" fmla="*/ 1265 h 1286"/>
                  <a:gd name="T50" fmla="*/ 516 w 567"/>
                  <a:gd name="T51" fmla="*/ 1223 h 1286"/>
                  <a:gd name="T52" fmla="*/ 549 w 567"/>
                  <a:gd name="T53" fmla="*/ 1148 h 1286"/>
                  <a:gd name="T54" fmla="*/ 566 w 567"/>
                  <a:gd name="T55" fmla="*/ 1034 h 1286"/>
                  <a:gd name="T56" fmla="*/ 564 w 567"/>
                  <a:gd name="T57" fmla="*/ 801 h 1286"/>
                  <a:gd name="T58" fmla="*/ 555 w 567"/>
                  <a:gd name="T59" fmla="*/ 505 h 1286"/>
                  <a:gd name="T60" fmla="*/ 535 w 567"/>
                  <a:gd name="T61" fmla="*/ 261 h 1286"/>
                  <a:gd name="T62" fmla="*/ 493 w 567"/>
                  <a:gd name="T63" fmla="*/ 96 h 1286"/>
                  <a:gd name="T64" fmla="*/ 442 w 567"/>
                  <a:gd name="T65" fmla="*/ 39 h 1286"/>
                  <a:gd name="T66" fmla="*/ 399 w 567"/>
                  <a:gd name="T67" fmla="*/ 17 h 1286"/>
                  <a:gd name="T68" fmla="*/ 351 w 567"/>
                  <a:gd name="T69" fmla="*/ 4 h 1286"/>
                  <a:gd name="T70" fmla="*/ 302 w 567"/>
                  <a:gd name="T71" fmla="*/ 0 h 1286"/>
                  <a:gd name="T72" fmla="*/ 254 w 567"/>
                  <a:gd name="T73" fmla="*/ 4 h 1286"/>
                  <a:gd name="T74" fmla="*/ 209 w 567"/>
                  <a:gd name="T75" fmla="*/ 17 h 1286"/>
                  <a:gd name="T76" fmla="*/ 171 w 567"/>
                  <a:gd name="T77" fmla="*/ 39 h 1286"/>
                  <a:gd name="T78" fmla="*/ 143 w 567"/>
                  <a:gd name="T79" fmla="*/ 69 h 12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567" h="1286">
                    <a:moveTo>
                      <a:pt x="133" y="88"/>
                    </a:moveTo>
                    <a:lnTo>
                      <a:pt x="131" y="93"/>
                    </a:lnTo>
                    <a:lnTo>
                      <a:pt x="123" y="108"/>
                    </a:lnTo>
                    <a:lnTo>
                      <a:pt x="114" y="131"/>
                    </a:lnTo>
                    <a:lnTo>
                      <a:pt x="101" y="162"/>
                    </a:lnTo>
                    <a:lnTo>
                      <a:pt x="86" y="201"/>
                    </a:lnTo>
                    <a:lnTo>
                      <a:pt x="70" y="244"/>
                    </a:lnTo>
                    <a:lnTo>
                      <a:pt x="54" y="293"/>
                    </a:lnTo>
                    <a:lnTo>
                      <a:pt x="39" y="346"/>
                    </a:lnTo>
                    <a:lnTo>
                      <a:pt x="25" y="401"/>
                    </a:lnTo>
                    <a:lnTo>
                      <a:pt x="14" y="457"/>
                    </a:lnTo>
                    <a:lnTo>
                      <a:pt x="5" y="515"/>
                    </a:lnTo>
                    <a:lnTo>
                      <a:pt x="1" y="573"/>
                    </a:lnTo>
                    <a:lnTo>
                      <a:pt x="0" y="629"/>
                    </a:lnTo>
                    <a:lnTo>
                      <a:pt x="5" y="683"/>
                    </a:lnTo>
                    <a:lnTo>
                      <a:pt x="17" y="734"/>
                    </a:lnTo>
                    <a:lnTo>
                      <a:pt x="36" y="780"/>
                    </a:lnTo>
                    <a:lnTo>
                      <a:pt x="73" y="861"/>
                    </a:lnTo>
                    <a:lnTo>
                      <a:pt x="96" y="929"/>
                    </a:lnTo>
                    <a:lnTo>
                      <a:pt x="105" y="983"/>
                    </a:lnTo>
                    <a:lnTo>
                      <a:pt x="105" y="1027"/>
                    </a:lnTo>
                    <a:lnTo>
                      <a:pt x="98" y="1061"/>
                    </a:lnTo>
                    <a:lnTo>
                      <a:pt x="86" y="1086"/>
                    </a:lnTo>
                    <a:lnTo>
                      <a:pt x="70" y="1107"/>
                    </a:lnTo>
                    <a:lnTo>
                      <a:pt x="55" y="1122"/>
                    </a:lnTo>
                    <a:lnTo>
                      <a:pt x="46" y="1132"/>
                    </a:lnTo>
                    <a:lnTo>
                      <a:pt x="39" y="1143"/>
                    </a:lnTo>
                    <a:lnTo>
                      <a:pt x="37" y="1154"/>
                    </a:lnTo>
                    <a:lnTo>
                      <a:pt x="38" y="1163"/>
                    </a:lnTo>
                    <a:lnTo>
                      <a:pt x="42" y="1174"/>
                    </a:lnTo>
                    <a:lnTo>
                      <a:pt x="50" y="1183"/>
                    </a:lnTo>
                    <a:lnTo>
                      <a:pt x="59" y="1193"/>
                    </a:lnTo>
                    <a:lnTo>
                      <a:pt x="72" y="1201"/>
                    </a:lnTo>
                    <a:lnTo>
                      <a:pt x="87" y="1211"/>
                    </a:lnTo>
                    <a:lnTo>
                      <a:pt x="103" y="1220"/>
                    </a:lnTo>
                    <a:lnTo>
                      <a:pt x="121" y="1227"/>
                    </a:lnTo>
                    <a:lnTo>
                      <a:pt x="140" y="1235"/>
                    </a:lnTo>
                    <a:lnTo>
                      <a:pt x="161" y="1241"/>
                    </a:lnTo>
                    <a:lnTo>
                      <a:pt x="182" y="1247"/>
                    </a:lnTo>
                    <a:lnTo>
                      <a:pt x="204" y="1253"/>
                    </a:lnTo>
                    <a:lnTo>
                      <a:pt x="227" y="1257"/>
                    </a:lnTo>
                    <a:lnTo>
                      <a:pt x="250" y="1262"/>
                    </a:lnTo>
                    <a:lnTo>
                      <a:pt x="277" y="1268"/>
                    </a:lnTo>
                    <a:lnTo>
                      <a:pt x="304" y="1274"/>
                    </a:lnTo>
                    <a:lnTo>
                      <a:pt x="332" y="1279"/>
                    </a:lnTo>
                    <a:lnTo>
                      <a:pt x="361" y="1284"/>
                    </a:lnTo>
                    <a:lnTo>
                      <a:pt x="390" y="1286"/>
                    </a:lnTo>
                    <a:lnTo>
                      <a:pt x="418" y="1284"/>
                    </a:lnTo>
                    <a:lnTo>
                      <a:pt x="445" y="1277"/>
                    </a:lnTo>
                    <a:lnTo>
                      <a:pt x="471" y="1265"/>
                    </a:lnTo>
                    <a:lnTo>
                      <a:pt x="495" y="1247"/>
                    </a:lnTo>
                    <a:lnTo>
                      <a:pt x="516" y="1223"/>
                    </a:lnTo>
                    <a:lnTo>
                      <a:pt x="534" y="1190"/>
                    </a:lnTo>
                    <a:lnTo>
                      <a:pt x="549" y="1148"/>
                    </a:lnTo>
                    <a:lnTo>
                      <a:pt x="560" y="1096"/>
                    </a:lnTo>
                    <a:lnTo>
                      <a:pt x="566" y="1034"/>
                    </a:lnTo>
                    <a:lnTo>
                      <a:pt x="567" y="960"/>
                    </a:lnTo>
                    <a:lnTo>
                      <a:pt x="564" y="801"/>
                    </a:lnTo>
                    <a:lnTo>
                      <a:pt x="561" y="648"/>
                    </a:lnTo>
                    <a:lnTo>
                      <a:pt x="555" y="505"/>
                    </a:lnTo>
                    <a:lnTo>
                      <a:pt x="548" y="375"/>
                    </a:lnTo>
                    <a:lnTo>
                      <a:pt x="535" y="261"/>
                    </a:lnTo>
                    <a:lnTo>
                      <a:pt x="518" y="167"/>
                    </a:lnTo>
                    <a:lnTo>
                      <a:pt x="493" y="96"/>
                    </a:lnTo>
                    <a:lnTo>
                      <a:pt x="461" y="52"/>
                    </a:lnTo>
                    <a:lnTo>
                      <a:pt x="442" y="39"/>
                    </a:lnTo>
                    <a:lnTo>
                      <a:pt x="421" y="27"/>
                    </a:lnTo>
                    <a:lnTo>
                      <a:pt x="399" y="17"/>
                    </a:lnTo>
                    <a:lnTo>
                      <a:pt x="375" y="10"/>
                    </a:lnTo>
                    <a:lnTo>
                      <a:pt x="351" y="4"/>
                    </a:lnTo>
                    <a:lnTo>
                      <a:pt x="326" y="1"/>
                    </a:lnTo>
                    <a:lnTo>
                      <a:pt x="302" y="0"/>
                    </a:lnTo>
                    <a:lnTo>
                      <a:pt x="277" y="1"/>
                    </a:lnTo>
                    <a:lnTo>
                      <a:pt x="254" y="4"/>
                    </a:lnTo>
                    <a:lnTo>
                      <a:pt x="230" y="10"/>
                    </a:lnTo>
                    <a:lnTo>
                      <a:pt x="209" y="17"/>
                    </a:lnTo>
                    <a:lnTo>
                      <a:pt x="188" y="27"/>
                    </a:lnTo>
                    <a:lnTo>
                      <a:pt x="171" y="39"/>
                    </a:lnTo>
                    <a:lnTo>
                      <a:pt x="155" y="52"/>
                    </a:lnTo>
                    <a:lnTo>
                      <a:pt x="143" y="69"/>
                    </a:lnTo>
                    <a:lnTo>
                      <a:pt x="133" y="88"/>
                    </a:lnTo>
                    <a:close/>
                  </a:path>
                </a:pathLst>
              </a:custGeom>
              <a:solidFill>
                <a:srgbClr val="F9EFE5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t-IT"/>
              </a:p>
            </p:txBody>
          </p:sp>
          <p:sp>
            <p:nvSpPr>
              <p:cNvPr id="64552" name="Freeform 40"/>
              <p:cNvSpPr>
                <a:spLocks noChangeArrowheads="1"/>
              </p:cNvSpPr>
              <p:nvPr/>
            </p:nvSpPr>
            <p:spPr bwMode="auto">
              <a:xfrm>
                <a:off x="543" y="944"/>
                <a:ext cx="130" cy="314"/>
              </a:xfrm>
              <a:custGeom>
                <a:avLst/>
                <a:gdLst>
                  <a:gd name="T0" fmla="*/ 120 w 519"/>
                  <a:gd name="T1" fmla="*/ 90 h 1255"/>
                  <a:gd name="T2" fmla="*/ 104 w 519"/>
                  <a:gd name="T3" fmla="*/ 127 h 1255"/>
                  <a:gd name="T4" fmla="*/ 80 w 519"/>
                  <a:gd name="T5" fmla="*/ 196 h 1255"/>
                  <a:gd name="T6" fmla="*/ 50 w 519"/>
                  <a:gd name="T7" fmla="*/ 286 h 1255"/>
                  <a:gd name="T8" fmla="*/ 23 w 519"/>
                  <a:gd name="T9" fmla="*/ 391 h 1255"/>
                  <a:gd name="T10" fmla="*/ 4 w 519"/>
                  <a:gd name="T11" fmla="*/ 503 h 1255"/>
                  <a:gd name="T12" fmla="*/ 0 w 519"/>
                  <a:gd name="T13" fmla="*/ 615 h 1255"/>
                  <a:gd name="T14" fmla="*/ 16 w 519"/>
                  <a:gd name="T15" fmla="*/ 717 h 1255"/>
                  <a:gd name="T16" fmla="*/ 67 w 519"/>
                  <a:gd name="T17" fmla="*/ 842 h 1255"/>
                  <a:gd name="T18" fmla="*/ 98 w 519"/>
                  <a:gd name="T19" fmla="*/ 961 h 1255"/>
                  <a:gd name="T20" fmla="*/ 91 w 519"/>
                  <a:gd name="T21" fmla="*/ 1037 h 1255"/>
                  <a:gd name="T22" fmla="*/ 66 w 519"/>
                  <a:gd name="T23" fmla="*/ 1081 h 1255"/>
                  <a:gd name="T24" fmla="*/ 39 w 519"/>
                  <a:gd name="T25" fmla="*/ 1107 h 1255"/>
                  <a:gd name="T26" fmla="*/ 28 w 519"/>
                  <a:gd name="T27" fmla="*/ 1129 h 1255"/>
                  <a:gd name="T28" fmla="*/ 32 w 519"/>
                  <a:gd name="T29" fmla="*/ 1150 h 1255"/>
                  <a:gd name="T30" fmla="*/ 48 w 519"/>
                  <a:gd name="T31" fmla="*/ 1169 h 1255"/>
                  <a:gd name="T32" fmla="*/ 73 w 519"/>
                  <a:gd name="T33" fmla="*/ 1186 h 1255"/>
                  <a:gd name="T34" fmla="*/ 107 w 519"/>
                  <a:gd name="T35" fmla="*/ 1200 h 1255"/>
                  <a:gd name="T36" fmla="*/ 146 w 519"/>
                  <a:gd name="T37" fmla="*/ 1213 h 1255"/>
                  <a:gd name="T38" fmla="*/ 186 w 519"/>
                  <a:gd name="T39" fmla="*/ 1223 h 1255"/>
                  <a:gd name="T40" fmla="*/ 229 w 519"/>
                  <a:gd name="T41" fmla="*/ 1233 h 1255"/>
                  <a:gd name="T42" fmla="*/ 278 w 519"/>
                  <a:gd name="T43" fmla="*/ 1245 h 1255"/>
                  <a:gd name="T44" fmla="*/ 330 w 519"/>
                  <a:gd name="T45" fmla="*/ 1254 h 1255"/>
                  <a:gd name="T46" fmla="*/ 383 w 519"/>
                  <a:gd name="T47" fmla="*/ 1254 h 1255"/>
                  <a:gd name="T48" fmla="*/ 431 w 519"/>
                  <a:gd name="T49" fmla="*/ 1236 h 1255"/>
                  <a:gd name="T50" fmla="*/ 472 w 519"/>
                  <a:gd name="T51" fmla="*/ 1194 h 1255"/>
                  <a:gd name="T52" fmla="*/ 502 w 519"/>
                  <a:gd name="T53" fmla="*/ 1122 h 1255"/>
                  <a:gd name="T54" fmla="*/ 518 w 519"/>
                  <a:gd name="T55" fmla="*/ 1010 h 1255"/>
                  <a:gd name="T56" fmla="*/ 517 w 519"/>
                  <a:gd name="T57" fmla="*/ 782 h 1255"/>
                  <a:gd name="T58" fmla="*/ 508 w 519"/>
                  <a:gd name="T59" fmla="*/ 493 h 1255"/>
                  <a:gd name="T60" fmla="*/ 490 w 519"/>
                  <a:gd name="T61" fmla="*/ 254 h 1255"/>
                  <a:gd name="T62" fmla="*/ 452 w 519"/>
                  <a:gd name="T63" fmla="*/ 93 h 1255"/>
                  <a:gd name="T64" fmla="*/ 405 w 519"/>
                  <a:gd name="T65" fmla="*/ 37 h 1255"/>
                  <a:gd name="T66" fmla="*/ 364 w 519"/>
                  <a:gd name="T67" fmla="*/ 17 h 1255"/>
                  <a:gd name="T68" fmla="*/ 322 w 519"/>
                  <a:gd name="T69" fmla="*/ 4 h 1255"/>
                  <a:gd name="T70" fmla="*/ 276 w 519"/>
                  <a:gd name="T71" fmla="*/ 0 h 1255"/>
                  <a:gd name="T72" fmla="*/ 232 w 519"/>
                  <a:gd name="T73" fmla="*/ 4 h 1255"/>
                  <a:gd name="T74" fmla="*/ 192 w 519"/>
                  <a:gd name="T75" fmla="*/ 17 h 1255"/>
                  <a:gd name="T76" fmla="*/ 158 w 519"/>
                  <a:gd name="T77" fmla="*/ 37 h 1255"/>
                  <a:gd name="T78" fmla="*/ 131 w 519"/>
                  <a:gd name="T79" fmla="*/ 67 h 12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519" h="1255">
                    <a:moveTo>
                      <a:pt x="122" y="85"/>
                    </a:moveTo>
                    <a:lnTo>
                      <a:pt x="120" y="90"/>
                    </a:lnTo>
                    <a:lnTo>
                      <a:pt x="114" y="104"/>
                    </a:lnTo>
                    <a:lnTo>
                      <a:pt x="104" y="127"/>
                    </a:lnTo>
                    <a:lnTo>
                      <a:pt x="92" y="158"/>
                    </a:lnTo>
                    <a:lnTo>
                      <a:pt x="80" y="196"/>
                    </a:lnTo>
                    <a:lnTo>
                      <a:pt x="65" y="238"/>
                    </a:lnTo>
                    <a:lnTo>
                      <a:pt x="50" y="286"/>
                    </a:lnTo>
                    <a:lnTo>
                      <a:pt x="36" y="337"/>
                    </a:lnTo>
                    <a:lnTo>
                      <a:pt x="23" y="391"/>
                    </a:lnTo>
                    <a:lnTo>
                      <a:pt x="12" y="446"/>
                    </a:lnTo>
                    <a:lnTo>
                      <a:pt x="4" y="503"/>
                    </a:lnTo>
                    <a:lnTo>
                      <a:pt x="0" y="559"/>
                    </a:lnTo>
                    <a:lnTo>
                      <a:pt x="0" y="615"/>
                    </a:lnTo>
                    <a:lnTo>
                      <a:pt x="5" y="667"/>
                    </a:lnTo>
                    <a:lnTo>
                      <a:pt x="16" y="717"/>
                    </a:lnTo>
                    <a:lnTo>
                      <a:pt x="33" y="763"/>
                    </a:lnTo>
                    <a:lnTo>
                      <a:pt x="67" y="842"/>
                    </a:lnTo>
                    <a:lnTo>
                      <a:pt x="88" y="908"/>
                    </a:lnTo>
                    <a:lnTo>
                      <a:pt x="98" y="961"/>
                    </a:lnTo>
                    <a:lnTo>
                      <a:pt x="98" y="1004"/>
                    </a:lnTo>
                    <a:lnTo>
                      <a:pt x="91" y="1037"/>
                    </a:lnTo>
                    <a:lnTo>
                      <a:pt x="80" y="1062"/>
                    </a:lnTo>
                    <a:lnTo>
                      <a:pt x="66" y="1081"/>
                    </a:lnTo>
                    <a:lnTo>
                      <a:pt x="51" y="1095"/>
                    </a:lnTo>
                    <a:lnTo>
                      <a:pt x="39" y="1107"/>
                    </a:lnTo>
                    <a:lnTo>
                      <a:pt x="32" y="1119"/>
                    </a:lnTo>
                    <a:lnTo>
                      <a:pt x="28" y="1129"/>
                    </a:lnTo>
                    <a:lnTo>
                      <a:pt x="28" y="1140"/>
                    </a:lnTo>
                    <a:lnTo>
                      <a:pt x="32" y="1150"/>
                    </a:lnTo>
                    <a:lnTo>
                      <a:pt x="38" y="1159"/>
                    </a:lnTo>
                    <a:lnTo>
                      <a:pt x="48" y="1169"/>
                    </a:lnTo>
                    <a:lnTo>
                      <a:pt x="59" y="1177"/>
                    </a:lnTo>
                    <a:lnTo>
                      <a:pt x="73" y="1186"/>
                    </a:lnTo>
                    <a:lnTo>
                      <a:pt x="89" y="1193"/>
                    </a:lnTo>
                    <a:lnTo>
                      <a:pt x="107" y="1200"/>
                    </a:lnTo>
                    <a:lnTo>
                      <a:pt x="126" y="1207"/>
                    </a:lnTo>
                    <a:lnTo>
                      <a:pt x="146" y="1213"/>
                    </a:lnTo>
                    <a:lnTo>
                      <a:pt x="166" y="1218"/>
                    </a:lnTo>
                    <a:lnTo>
                      <a:pt x="186" y="1223"/>
                    </a:lnTo>
                    <a:lnTo>
                      <a:pt x="208" y="1228"/>
                    </a:lnTo>
                    <a:lnTo>
                      <a:pt x="229" y="1233"/>
                    </a:lnTo>
                    <a:lnTo>
                      <a:pt x="254" y="1238"/>
                    </a:lnTo>
                    <a:lnTo>
                      <a:pt x="278" y="1245"/>
                    </a:lnTo>
                    <a:lnTo>
                      <a:pt x="304" y="1250"/>
                    </a:lnTo>
                    <a:lnTo>
                      <a:pt x="330" y="1254"/>
                    </a:lnTo>
                    <a:lnTo>
                      <a:pt x="357" y="1255"/>
                    </a:lnTo>
                    <a:lnTo>
                      <a:pt x="383" y="1254"/>
                    </a:lnTo>
                    <a:lnTo>
                      <a:pt x="407" y="1248"/>
                    </a:lnTo>
                    <a:lnTo>
                      <a:pt x="431" y="1236"/>
                    </a:lnTo>
                    <a:lnTo>
                      <a:pt x="453" y="1219"/>
                    </a:lnTo>
                    <a:lnTo>
                      <a:pt x="472" y="1194"/>
                    </a:lnTo>
                    <a:lnTo>
                      <a:pt x="489" y="1162"/>
                    </a:lnTo>
                    <a:lnTo>
                      <a:pt x="502" y="1122"/>
                    </a:lnTo>
                    <a:lnTo>
                      <a:pt x="512" y="1071"/>
                    </a:lnTo>
                    <a:lnTo>
                      <a:pt x="518" y="1010"/>
                    </a:lnTo>
                    <a:lnTo>
                      <a:pt x="519" y="938"/>
                    </a:lnTo>
                    <a:lnTo>
                      <a:pt x="517" y="782"/>
                    </a:lnTo>
                    <a:lnTo>
                      <a:pt x="514" y="633"/>
                    </a:lnTo>
                    <a:lnTo>
                      <a:pt x="508" y="493"/>
                    </a:lnTo>
                    <a:lnTo>
                      <a:pt x="501" y="366"/>
                    </a:lnTo>
                    <a:lnTo>
                      <a:pt x="490" y="254"/>
                    </a:lnTo>
                    <a:lnTo>
                      <a:pt x="474" y="163"/>
                    </a:lnTo>
                    <a:lnTo>
                      <a:pt x="452" y="93"/>
                    </a:lnTo>
                    <a:lnTo>
                      <a:pt x="422" y="51"/>
                    </a:lnTo>
                    <a:lnTo>
                      <a:pt x="405" y="37"/>
                    </a:lnTo>
                    <a:lnTo>
                      <a:pt x="386" y="26"/>
                    </a:lnTo>
                    <a:lnTo>
                      <a:pt x="364" y="17"/>
                    </a:lnTo>
                    <a:lnTo>
                      <a:pt x="343" y="9"/>
                    </a:lnTo>
                    <a:lnTo>
                      <a:pt x="322" y="4"/>
                    </a:lnTo>
                    <a:lnTo>
                      <a:pt x="298" y="1"/>
                    </a:lnTo>
                    <a:lnTo>
                      <a:pt x="276" y="0"/>
                    </a:lnTo>
                    <a:lnTo>
                      <a:pt x="254" y="1"/>
                    </a:lnTo>
                    <a:lnTo>
                      <a:pt x="232" y="4"/>
                    </a:lnTo>
                    <a:lnTo>
                      <a:pt x="211" y="9"/>
                    </a:lnTo>
                    <a:lnTo>
                      <a:pt x="192" y="17"/>
                    </a:lnTo>
                    <a:lnTo>
                      <a:pt x="174" y="25"/>
                    </a:lnTo>
                    <a:lnTo>
                      <a:pt x="158" y="37"/>
                    </a:lnTo>
                    <a:lnTo>
                      <a:pt x="143" y="51"/>
                    </a:lnTo>
                    <a:lnTo>
                      <a:pt x="131" y="67"/>
                    </a:lnTo>
                    <a:lnTo>
                      <a:pt x="122" y="85"/>
                    </a:lnTo>
                    <a:close/>
                  </a:path>
                </a:pathLst>
              </a:custGeom>
              <a:solidFill>
                <a:srgbClr val="F4E5D6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t-IT"/>
              </a:p>
            </p:txBody>
          </p:sp>
          <p:sp>
            <p:nvSpPr>
              <p:cNvPr id="64553" name="Freeform 41"/>
              <p:cNvSpPr>
                <a:spLocks noChangeArrowheads="1"/>
              </p:cNvSpPr>
              <p:nvPr/>
            </p:nvSpPr>
            <p:spPr bwMode="auto">
              <a:xfrm>
                <a:off x="548" y="946"/>
                <a:ext cx="123" cy="311"/>
              </a:xfrm>
              <a:custGeom>
                <a:avLst/>
                <a:gdLst>
                  <a:gd name="T0" fmla="*/ 114 w 494"/>
                  <a:gd name="T1" fmla="*/ 90 h 1243"/>
                  <a:gd name="T2" fmla="*/ 99 w 494"/>
                  <a:gd name="T3" fmla="*/ 127 h 1243"/>
                  <a:gd name="T4" fmla="*/ 75 w 494"/>
                  <a:gd name="T5" fmla="*/ 194 h 1243"/>
                  <a:gd name="T6" fmla="*/ 47 w 494"/>
                  <a:gd name="T7" fmla="*/ 284 h 1243"/>
                  <a:gd name="T8" fmla="*/ 21 w 494"/>
                  <a:gd name="T9" fmla="*/ 387 h 1243"/>
                  <a:gd name="T10" fmla="*/ 4 w 494"/>
                  <a:gd name="T11" fmla="*/ 498 h 1243"/>
                  <a:gd name="T12" fmla="*/ 0 w 494"/>
                  <a:gd name="T13" fmla="*/ 608 h 1243"/>
                  <a:gd name="T14" fmla="*/ 15 w 494"/>
                  <a:gd name="T15" fmla="*/ 710 h 1243"/>
                  <a:gd name="T16" fmla="*/ 64 w 494"/>
                  <a:gd name="T17" fmla="*/ 834 h 1243"/>
                  <a:gd name="T18" fmla="*/ 93 w 494"/>
                  <a:gd name="T19" fmla="*/ 951 h 1243"/>
                  <a:gd name="T20" fmla="*/ 86 w 494"/>
                  <a:gd name="T21" fmla="*/ 1027 h 1243"/>
                  <a:gd name="T22" fmla="*/ 62 w 494"/>
                  <a:gd name="T23" fmla="*/ 1070 h 1243"/>
                  <a:gd name="T24" fmla="*/ 35 w 494"/>
                  <a:gd name="T25" fmla="*/ 1097 h 1243"/>
                  <a:gd name="T26" fmla="*/ 22 w 494"/>
                  <a:gd name="T27" fmla="*/ 1119 h 1243"/>
                  <a:gd name="T28" fmla="*/ 25 w 494"/>
                  <a:gd name="T29" fmla="*/ 1140 h 1243"/>
                  <a:gd name="T30" fmla="*/ 40 w 494"/>
                  <a:gd name="T31" fmla="*/ 1159 h 1243"/>
                  <a:gd name="T32" fmla="*/ 66 w 494"/>
                  <a:gd name="T33" fmla="*/ 1175 h 1243"/>
                  <a:gd name="T34" fmla="*/ 99 w 494"/>
                  <a:gd name="T35" fmla="*/ 1189 h 1243"/>
                  <a:gd name="T36" fmla="*/ 137 w 494"/>
                  <a:gd name="T37" fmla="*/ 1202 h 1243"/>
                  <a:gd name="T38" fmla="*/ 177 w 494"/>
                  <a:gd name="T39" fmla="*/ 1211 h 1243"/>
                  <a:gd name="T40" fmla="*/ 218 w 494"/>
                  <a:gd name="T41" fmla="*/ 1221 h 1243"/>
                  <a:gd name="T42" fmla="*/ 264 w 494"/>
                  <a:gd name="T43" fmla="*/ 1232 h 1243"/>
                  <a:gd name="T44" fmla="*/ 314 w 494"/>
                  <a:gd name="T45" fmla="*/ 1242 h 1243"/>
                  <a:gd name="T46" fmla="*/ 363 w 494"/>
                  <a:gd name="T47" fmla="*/ 1241 h 1243"/>
                  <a:gd name="T48" fmla="*/ 410 w 494"/>
                  <a:gd name="T49" fmla="*/ 1224 h 1243"/>
                  <a:gd name="T50" fmla="*/ 450 w 494"/>
                  <a:gd name="T51" fmla="*/ 1182 h 1243"/>
                  <a:gd name="T52" fmla="*/ 478 w 494"/>
                  <a:gd name="T53" fmla="*/ 1110 h 1243"/>
                  <a:gd name="T54" fmla="*/ 492 w 494"/>
                  <a:gd name="T55" fmla="*/ 999 h 1243"/>
                  <a:gd name="T56" fmla="*/ 491 w 494"/>
                  <a:gd name="T57" fmla="*/ 774 h 1243"/>
                  <a:gd name="T58" fmla="*/ 484 w 494"/>
                  <a:gd name="T59" fmla="*/ 488 h 1243"/>
                  <a:gd name="T60" fmla="*/ 467 w 494"/>
                  <a:gd name="T61" fmla="*/ 253 h 1243"/>
                  <a:gd name="T62" fmla="*/ 430 w 494"/>
                  <a:gd name="T63" fmla="*/ 94 h 1243"/>
                  <a:gd name="T64" fmla="*/ 385 w 494"/>
                  <a:gd name="T65" fmla="*/ 37 h 1243"/>
                  <a:gd name="T66" fmla="*/ 347 w 494"/>
                  <a:gd name="T67" fmla="*/ 17 h 1243"/>
                  <a:gd name="T68" fmla="*/ 305 w 494"/>
                  <a:gd name="T69" fmla="*/ 4 h 1243"/>
                  <a:gd name="T70" fmla="*/ 262 w 494"/>
                  <a:gd name="T71" fmla="*/ 0 h 1243"/>
                  <a:gd name="T72" fmla="*/ 221 w 494"/>
                  <a:gd name="T73" fmla="*/ 4 h 1243"/>
                  <a:gd name="T74" fmla="*/ 182 w 494"/>
                  <a:gd name="T75" fmla="*/ 16 h 1243"/>
                  <a:gd name="T76" fmla="*/ 149 w 494"/>
                  <a:gd name="T77" fmla="*/ 37 h 1243"/>
                  <a:gd name="T78" fmla="*/ 125 w 494"/>
                  <a:gd name="T79" fmla="*/ 66 h 12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494" h="1243">
                    <a:moveTo>
                      <a:pt x="116" y="84"/>
                    </a:moveTo>
                    <a:lnTo>
                      <a:pt x="114" y="90"/>
                    </a:lnTo>
                    <a:lnTo>
                      <a:pt x="109" y="104"/>
                    </a:lnTo>
                    <a:lnTo>
                      <a:pt x="99" y="127"/>
                    </a:lnTo>
                    <a:lnTo>
                      <a:pt x="88" y="157"/>
                    </a:lnTo>
                    <a:lnTo>
                      <a:pt x="75" y="194"/>
                    </a:lnTo>
                    <a:lnTo>
                      <a:pt x="62" y="237"/>
                    </a:lnTo>
                    <a:lnTo>
                      <a:pt x="47" y="284"/>
                    </a:lnTo>
                    <a:lnTo>
                      <a:pt x="34" y="334"/>
                    </a:lnTo>
                    <a:lnTo>
                      <a:pt x="21" y="387"/>
                    </a:lnTo>
                    <a:lnTo>
                      <a:pt x="11" y="443"/>
                    </a:lnTo>
                    <a:lnTo>
                      <a:pt x="4" y="498"/>
                    </a:lnTo>
                    <a:lnTo>
                      <a:pt x="0" y="553"/>
                    </a:lnTo>
                    <a:lnTo>
                      <a:pt x="0" y="608"/>
                    </a:lnTo>
                    <a:lnTo>
                      <a:pt x="4" y="661"/>
                    </a:lnTo>
                    <a:lnTo>
                      <a:pt x="15" y="710"/>
                    </a:lnTo>
                    <a:lnTo>
                      <a:pt x="31" y="755"/>
                    </a:lnTo>
                    <a:lnTo>
                      <a:pt x="64" y="834"/>
                    </a:lnTo>
                    <a:lnTo>
                      <a:pt x="83" y="898"/>
                    </a:lnTo>
                    <a:lnTo>
                      <a:pt x="93" y="951"/>
                    </a:lnTo>
                    <a:lnTo>
                      <a:pt x="93" y="994"/>
                    </a:lnTo>
                    <a:lnTo>
                      <a:pt x="86" y="1027"/>
                    </a:lnTo>
                    <a:lnTo>
                      <a:pt x="75" y="1052"/>
                    </a:lnTo>
                    <a:lnTo>
                      <a:pt x="62" y="1070"/>
                    </a:lnTo>
                    <a:lnTo>
                      <a:pt x="48" y="1084"/>
                    </a:lnTo>
                    <a:lnTo>
                      <a:pt x="35" y="1097"/>
                    </a:lnTo>
                    <a:lnTo>
                      <a:pt x="26" y="1109"/>
                    </a:lnTo>
                    <a:lnTo>
                      <a:pt x="22" y="1119"/>
                    </a:lnTo>
                    <a:lnTo>
                      <a:pt x="22" y="1130"/>
                    </a:lnTo>
                    <a:lnTo>
                      <a:pt x="25" y="1140"/>
                    </a:lnTo>
                    <a:lnTo>
                      <a:pt x="32" y="1149"/>
                    </a:lnTo>
                    <a:lnTo>
                      <a:pt x="40" y="1159"/>
                    </a:lnTo>
                    <a:lnTo>
                      <a:pt x="52" y="1167"/>
                    </a:lnTo>
                    <a:lnTo>
                      <a:pt x="66" y="1175"/>
                    </a:lnTo>
                    <a:lnTo>
                      <a:pt x="82" y="1182"/>
                    </a:lnTo>
                    <a:lnTo>
                      <a:pt x="99" y="1189"/>
                    </a:lnTo>
                    <a:lnTo>
                      <a:pt x="118" y="1195"/>
                    </a:lnTo>
                    <a:lnTo>
                      <a:pt x="137" y="1202"/>
                    </a:lnTo>
                    <a:lnTo>
                      <a:pt x="157" y="1207"/>
                    </a:lnTo>
                    <a:lnTo>
                      <a:pt x="177" y="1211"/>
                    </a:lnTo>
                    <a:lnTo>
                      <a:pt x="197" y="1215"/>
                    </a:lnTo>
                    <a:lnTo>
                      <a:pt x="218" y="1221"/>
                    </a:lnTo>
                    <a:lnTo>
                      <a:pt x="241" y="1226"/>
                    </a:lnTo>
                    <a:lnTo>
                      <a:pt x="264" y="1232"/>
                    </a:lnTo>
                    <a:lnTo>
                      <a:pt x="289" y="1238"/>
                    </a:lnTo>
                    <a:lnTo>
                      <a:pt x="314" y="1242"/>
                    </a:lnTo>
                    <a:lnTo>
                      <a:pt x="339" y="1243"/>
                    </a:lnTo>
                    <a:lnTo>
                      <a:pt x="363" y="1241"/>
                    </a:lnTo>
                    <a:lnTo>
                      <a:pt x="388" y="1235"/>
                    </a:lnTo>
                    <a:lnTo>
                      <a:pt x="410" y="1224"/>
                    </a:lnTo>
                    <a:lnTo>
                      <a:pt x="431" y="1207"/>
                    </a:lnTo>
                    <a:lnTo>
                      <a:pt x="450" y="1182"/>
                    </a:lnTo>
                    <a:lnTo>
                      <a:pt x="465" y="1150"/>
                    </a:lnTo>
                    <a:lnTo>
                      <a:pt x="478" y="1110"/>
                    </a:lnTo>
                    <a:lnTo>
                      <a:pt x="487" y="1060"/>
                    </a:lnTo>
                    <a:lnTo>
                      <a:pt x="492" y="999"/>
                    </a:lnTo>
                    <a:lnTo>
                      <a:pt x="494" y="928"/>
                    </a:lnTo>
                    <a:lnTo>
                      <a:pt x="491" y="774"/>
                    </a:lnTo>
                    <a:lnTo>
                      <a:pt x="488" y="627"/>
                    </a:lnTo>
                    <a:lnTo>
                      <a:pt x="484" y="488"/>
                    </a:lnTo>
                    <a:lnTo>
                      <a:pt x="478" y="363"/>
                    </a:lnTo>
                    <a:lnTo>
                      <a:pt x="467" y="253"/>
                    </a:lnTo>
                    <a:lnTo>
                      <a:pt x="451" y="162"/>
                    </a:lnTo>
                    <a:lnTo>
                      <a:pt x="430" y="94"/>
                    </a:lnTo>
                    <a:lnTo>
                      <a:pt x="402" y="51"/>
                    </a:lnTo>
                    <a:lnTo>
                      <a:pt x="385" y="37"/>
                    </a:lnTo>
                    <a:lnTo>
                      <a:pt x="367" y="27"/>
                    </a:lnTo>
                    <a:lnTo>
                      <a:pt x="347" y="17"/>
                    </a:lnTo>
                    <a:lnTo>
                      <a:pt x="326" y="10"/>
                    </a:lnTo>
                    <a:lnTo>
                      <a:pt x="305" y="4"/>
                    </a:lnTo>
                    <a:lnTo>
                      <a:pt x="283" y="1"/>
                    </a:lnTo>
                    <a:lnTo>
                      <a:pt x="262" y="0"/>
                    </a:lnTo>
                    <a:lnTo>
                      <a:pt x="241" y="1"/>
                    </a:lnTo>
                    <a:lnTo>
                      <a:pt x="221" y="4"/>
                    </a:lnTo>
                    <a:lnTo>
                      <a:pt x="200" y="9"/>
                    </a:lnTo>
                    <a:lnTo>
                      <a:pt x="182" y="16"/>
                    </a:lnTo>
                    <a:lnTo>
                      <a:pt x="164" y="26"/>
                    </a:lnTo>
                    <a:lnTo>
                      <a:pt x="149" y="37"/>
                    </a:lnTo>
                    <a:lnTo>
                      <a:pt x="135" y="50"/>
                    </a:lnTo>
                    <a:lnTo>
                      <a:pt x="125" y="66"/>
                    </a:lnTo>
                    <a:lnTo>
                      <a:pt x="116" y="84"/>
                    </a:lnTo>
                    <a:close/>
                  </a:path>
                </a:pathLst>
              </a:custGeom>
              <a:solidFill>
                <a:srgbClr val="F4E2D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t-IT"/>
              </a:p>
            </p:txBody>
          </p:sp>
          <p:sp>
            <p:nvSpPr>
              <p:cNvPr id="64554" name="Freeform 42"/>
              <p:cNvSpPr>
                <a:spLocks noChangeArrowheads="1"/>
              </p:cNvSpPr>
              <p:nvPr/>
            </p:nvSpPr>
            <p:spPr bwMode="auto">
              <a:xfrm>
                <a:off x="551" y="949"/>
                <a:ext cx="118" cy="307"/>
              </a:xfrm>
              <a:custGeom>
                <a:avLst/>
                <a:gdLst>
                  <a:gd name="T0" fmla="*/ 108 w 471"/>
                  <a:gd name="T1" fmla="*/ 88 h 1228"/>
                  <a:gd name="T2" fmla="*/ 95 w 471"/>
                  <a:gd name="T3" fmla="*/ 125 h 1228"/>
                  <a:gd name="T4" fmla="*/ 71 w 471"/>
                  <a:gd name="T5" fmla="*/ 192 h 1228"/>
                  <a:gd name="T6" fmla="*/ 46 w 471"/>
                  <a:gd name="T7" fmla="*/ 279 h 1228"/>
                  <a:gd name="T8" fmla="*/ 21 w 471"/>
                  <a:gd name="T9" fmla="*/ 383 h 1228"/>
                  <a:gd name="T10" fmla="*/ 4 w 471"/>
                  <a:gd name="T11" fmla="*/ 491 h 1228"/>
                  <a:gd name="T12" fmla="*/ 0 w 471"/>
                  <a:gd name="T13" fmla="*/ 600 h 1228"/>
                  <a:gd name="T14" fmla="*/ 14 w 471"/>
                  <a:gd name="T15" fmla="*/ 700 h 1228"/>
                  <a:gd name="T16" fmla="*/ 60 w 471"/>
                  <a:gd name="T17" fmla="*/ 823 h 1228"/>
                  <a:gd name="T18" fmla="*/ 89 w 471"/>
                  <a:gd name="T19" fmla="*/ 940 h 1228"/>
                  <a:gd name="T20" fmla="*/ 84 w 471"/>
                  <a:gd name="T21" fmla="*/ 1015 h 1228"/>
                  <a:gd name="T22" fmla="*/ 59 w 471"/>
                  <a:gd name="T23" fmla="*/ 1058 h 1228"/>
                  <a:gd name="T24" fmla="*/ 32 w 471"/>
                  <a:gd name="T25" fmla="*/ 1084 h 1228"/>
                  <a:gd name="T26" fmla="*/ 19 w 471"/>
                  <a:gd name="T27" fmla="*/ 1107 h 1228"/>
                  <a:gd name="T28" fmla="*/ 21 w 471"/>
                  <a:gd name="T29" fmla="*/ 1128 h 1228"/>
                  <a:gd name="T30" fmla="*/ 36 w 471"/>
                  <a:gd name="T31" fmla="*/ 1146 h 1228"/>
                  <a:gd name="T32" fmla="*/ 62 w 471"/>
                  <a:gd name="T33" fmla="*/ 1162 h 1228"/>
                  <a:gd name="T34" fmla="*/ 94 w 471"/>
                  <a:gd name="T35" fmla="*/ 1175 h 1228"/>
                  <a:gd name="T36" fmla="*/ 131 w 471"/>
                  <a:gd name="T37" fmla="*/ 1186 h 1228"/>
                  <a:gd name="T38" fmla="*/ 169 w 471"/>
                  <a:gd name="T39" fmla="*/ 1196 h 1228"/>
                  <a:gd name="T40" fmla="*/ 209 w 471"/>
                  <a:gd name="T41" fmla="*/ 1206 h 1228"/>
                  <a:gd name="T42" fmla="*/ 252 w 471"/>
                  <a:gd name="T43" fmla="*/ 1217 h 1228"/>
                  <a:gd name="T44" fmla="*/ 299 w 471"/>
                  <a:gd name="T45" fmla="*/ 1227 h 1228"/>
                  <a:gd name="T46" fmla="*/ 347 w 471"/>
                  <a:gd name="T47" fmla="*/ 1226 h 1228"/>
                  <a:gd name="T48" fmla="*/ 391 w 471"/>
                  <a:gd name="T49" fmla="*/ 1209 h 1228"/>
                  <a:gd name="T50" fmla="*/ 428 w 471"/>
                  <a:gd name="T51" fmla="*/ 1168 h 1228"/>
                  <a:gd name="T52" fmla="*/ 456 w 471"/>
                  <a:gd name="T53" fmla="*/ 1097 h 1228"/>
                  <a:gd name="T54" fmla="*/ 470 w 471"/>
                  <a:gd name="T55" fmla="*/ 987 h 1228"/>
                  <a:gd name="T56" fmla="*/ 469 w 471"/>
                  <a:gd name="T57" fmla="*/ 765 h 1228"/>
                  <a:gd name="T58" fmla="*/ 461 w 471"/>
                  <a:gd name="T59" fmla="*/ 482 h 1228"/>
                  <a:gd name="T60" fmla="*/ 445 w 471"/>
                  <a:gd name="T61" fmla="*/ 249 h 1228"/>
                  <a:gd name="T62" fmla="*/ 410 w 471"/>
                  <a:gd name="T63" fmla="*/ 92 h 1228"/>
                  <a:gd name="T64" fmla="*/ 368 w 471"/>
                  <a:gd name="T65" fmla="*/ 37 h 1228"/>
                  <a:gd name="T66" fmla="*/ 331 w 471"/>
                  <a:gd name="T67" fmla="*/ 16 h 1228"/>
                  <a:gd name="T68" fmla="*/ 292 w 471"/>
                  <a:gd name="T69" fmla="*/ 4 h 1228"/>
                  <a:gd name="T70" fmla="*/ 250 w 471"/>
                  <a:gd name="T71" fmla="*/ 0 h 1228"/>
                  <a:gd name="T72" fmla="*/ 211 w 471"/>
                  <a:gd name="T73" fmla="*/ 3 h 1228"/>
                  <a:gd name="T74" fmla="*/ 174 w 471"/>
                  <a:gd name="T75" fmla="*/ 16 h 1228"/>
                  <a:gd name="T76" fmla="*/ 143 w 471"/>
                  <a:gd name="T77" fmla="*/ 36 h 1228"/>
                  <a:gd name="T78" fmla="*/ 119 w 471"/>
                  <a:gd name="T79" fmla="*/ 65 h 12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471" h="1228">
                    <a:moveTo>
                      <a:pt x="111" y="83"/>
                    </a:moveTo>
                    <a:lnTo>
                      <a:pt x="108" y="88"/>
                    </a:lnTo>
                    <a:lnTo>
                      <a:pt x="103" y="102"/>
                    </a:lnTo>
                    <a:lnTo>
                      <a:pt x="95" y="125"/>
                    </a:lnTo>
                    <a:lnTo>
                      <a:pt x="84" y="154"/>
                    </a:lnTo>
                    <a:lnTo>
                      <a:pt x="71" y="192"/>
                    </a:lnTo>
                    <a:lnTo>
                      <a:pt x="58" y="233"/>
                    </a:lnTo>
                    <a:lnTo>
                      <a:pt x="46" y="279"/>
                    </a:lnTo>
                    <a:lnTo>
                      <a:pt x="33" y="329"/>
                    </a:lnTo>
                    <a:lnTo>
                      <a:pt x="21" y="383"/>
                    </a:lnTo>
                    <a:lnTo>
                      <a:pt x="11" y="437"/>
                    </a:lnTo>
                    <a:lnTo>
                      <a:pt x="4" y="491"/>
                    </a:lnTo>
                    <a:lnTo>
                      <a:pt x="0" y="547"/>
                    </a:lnTo>
                    <a:lnTo>
                      <a:pt x="0" y="600"/>
                    </a:lnTo>
                    <a:lnTo>
                      <a:pt x="4" y="652"/>
                    </a:lnTo>
                    <a:lnTo>
                      <a:pt x="14" y="700"/>
                    </a:lnTo>
                    <a:lnTo>
                      <a:pt x="30" y="745"/>
                    </a:lnTo>
                    <a:lnTo>
                      <a:pt x="60" y="823"/>
                    </a:lnTo>
                    <a:lnTo>
                      <a:pt x="80" y="887"/>
                    </a:lnTo>
                    <a:lnTo>
                      <a:pt x="89" y="940"/>
                    </a:lnTo>
                    <a:lnTo>
                      <a:pt x="89" y="982"/>
                    </a:lnTo>
                    <a:lnTo>
                      <a:pt x="84" y="1015"/>
                    </a:lnTo>
                    <a:lnTo>
                      <a:pt x="73" y="1039"/>
                    </a:lnTo>
                    <a:lnTo>
                      <a:pt x="59" y="1058"/>
                    </a:lnTo>
                    <a:lnTo>
                      <a:pt x="46" y="1071"/>
                    </a:lnTo>
                    <a:lnTo>
                      <a:pt x="32" y="1084"/>
                    </a:lnTo>
                    <a:lnTo>
                      <a:pt x="23" y="1096"/>
                    </a:lnTo>
                    <a:lnTo>
                      <a:pt x="19" y="1107"/>
                    </a:lnTo>
                    <a:lnTo>
                      <a:pt x="18" y="1118"/>
                    </a:lnTo>
                    <a:lnTo>
                      <a:pt x="21" y="1128"/>
                    </a:lnTo>
                    <a:lnTo>
                      <a:pt x="26" y="1137"/>
                    </a:lnTo>
                    <a:lnTo>
                      <a:pt x="36" y="1146"/>
                    </a:lnTo>
                    <a:lnTo>
                      <a:pt x="48" y="1154"/>
                    </a:lnTo>
                    <a:lnTo>
                      <a:pt x="62" y="1162"/>
                    </a:lnTo>
                    <a:lnTo>
                      <a:pt x="76" y="1168"/>
                    </a:lnTo>
                    <a:lnTo>
                      <a:pt x="94" y="1175"/>
                    </a:lnTo>
                    <a:lnTo>
                      <a:pt x="112" y="1181"/>
                    </a:lnTo>
                    <a:lnTo>
                      <a:pt x="131" y="1186"/>
                    </a:lnTo>
                    <a:lnTo>
                      <a:pt x="150" y="1192"/>
                    </a:lnTo>
                    <a:lnTo>
                      <a:pt x="169" y="1196"/>
                    </a:lnTo>
                    <a:lnTo>
                      <a:pt x="188" y="1200"/>
                    </a:lnTo>
                    <a:lnTo>
                      <a:pt x="209" y="1206"/>
                    </a:lnTo>
                    <a:lnTo>
                      <a:pt x="230" y="1211"/>
                    </a:lnTo>
                    <a:lnTo>
                      <a:pt x="252" y="1217"/>
                    </a:lnTo>
                    <a:lnTo>
                      <a:pt x="276" y="1223"/>
                    </a:lnTo>
                    <a:lnTo>
                      <a:pt x="299" y="1227"/>
                    </a:lnTo>
                    <a:lnTo>
                      <a:pt x="324" y="1228"/>
                    </a:lnTo>
                    <a:lnTo>
                      <a:pt x="347" y="1226"/>
                    </a:lnTo>
                    <a:lnTo>
                      <a:pt x="370" y="1219"/>
                    </a:lnTo>
                    <a:lnTo>
                      <a:pt x="391" y="1209"/>
                    </a:lnTo>
                    <a:lnTo>
                      <a:pt x="411" y="1192"/>
                    </a:lnTo>
                    <a:lnTo>
                      <a:pt x="428" y="1168"/>
                    </a:lnTo>
                    <a:lnTo>
                      <a:pt x="443" y="1136"/>
                    </a:lnTo>
                    <a:lnTo>
                      <a:pt x="456" y="1097"/>
                    </a:lnTo>
                    <a:lnTo>
                      <a:pt x="465" y="1047"/>
                    </a:lnTo>
                    <a:lnTo>
                      <a:pt x="470" y="987"/>
                    </a:lnTo>
                    <a:lnTo>
                      <a:pt x="471" y="917"/>
                    </a:lnTo>
                    <a:lnTo>
                      <a:pt x="469" y="765"/>
                    </a:lnTo>
                    <a:lnTo>
                      <a:pt x="466" y="619"/>
                    </a:lnTo>
                    <a:lnTo>
                      <a:pt x="461" y="482"/>
                    </a:lnTo>
                    <a:lnTo>
                      <a:pt x="455" y="358"/>
                    </a:lnTo>
                    <a:lnTo>
                      <a:pt x="445" y="249"/>
                    </a:lnTo>
                    <a:lnTo>
                      <a:pt x="431" y="160"/>
                    </a:lnTo>
                    <a:lnTo>
                      <a:pt x="410" y="92"/>
                    </a:lnTo>
                    <a:lnTo>
                      <a:pt x="384" y="50"/>
                    </a:lnTo>
                    <a:lnTo>
                      <a:pt x="368" y="37"/>
                    </a:lnTo>
                    <a:lnTo>
                      <a:pt x="351" y="25"/>
                    </a:lnTo>
                    <a:lnTo>
                      <a:pt x="331" y="16"/>
                    </a:lnTo>
                    <a:lnTo>
                      <a:pt x="312" y="9"/>
                    </a:lnTo>
                    <a:lnTo>
                      <a:pt x="292" y="4"/>
                    </a:lnTo>
                    <a:lnTo>
                      <a:pt x="272" y="1"/>
                    </a:lnTo>
                    <a:lnTo>
                      <a:pt x="250" y="0"/>
                    </a:lnTo>
                    <a:lnTo>
                      <a:pt x="230" y="1"/>
                    </a:lnTo>
                    <a:lnTo>
                      <a:pt x="211" y="3"/>
                    </a:lnTo>
                    <a:lnTo>
                      <a:pt x="192" y="8"/>
                    </a:lnTo>
                    <a:lnTo>
                      <a:pt x="174" y="16"/>
                    </a:lnTo>
                    <a:lnTo>
                      <a:pt x="158" y="25"/>
                    </a:lnTo>
                    <a:lnTo>
                      <a:pt x="143" y="36"/>
                    </a:lnTo>
                    <a:lnTo>
                      <a:pt x="130" y="50"/>
                    </a:lnTo>
                    <a:lnTo>
                      <a:pt x="119" y="65"/>
                    </a:lnTo>
                    <a:lnTo>
                      <a:pt x="111" y="83"/>
                    </a:lnTo>
                    <a:close/>
                  </a:path>
                </a:pathLst>
              </a:custGeom>
              <a:solidFill>
                <a:srgbClr val="F2DDC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t-IT"/>
              </a:p>
            </p:txBody>
          </p:sp>
          <p:sp>
            <p:nvSpPr>
              <p:cNvPr id="64555" name="Freeform 43"/>
              <p:cNvSpPr>
                <a:spLocks noChangeArrowheads="1"/>
              </p:cNvSpPr>
              <p:nvPr/>
            </p:nvSpPr>
            <p:spPr bwMode="auto">
              <a:xfrm>
                <a:off x="311" y="789"/>
                <a:ext cx="100" cy="47"/>
              </a:xfrm>
              <a:custGeom>
                <a:avLst/>
                <a:gdLst>
                  <a:gd name="T0" fmla="*/ 179 w 400"/>
                  <a:gd name="T1" fmla="*/ 79 h 189"/>
                  <a:gd name="T2" fmla="*/ 185 w 400"/>
                  <a:gd name="T3" fmla="*/ 80 h 189"/>
                  <a:gd name="T4" fmla="*/ 201 w 400"/>
                  <a:gd name="T5" fmla="*/ 85 h 189"/>
                  <a:gd name="T6" fmla="*/ 225 w 400"/>
                  <a:gd name="T7" fmla="*/ 93 h 189"/>
                  <a:gd name="T8" fmla="*/ 254 w 400"/>
                  <a:gd name="T9" fmla="*/ 103 h 189"/>
                  <a:gd name="T10" fmla="*/ 282 w 400"/>
                  <a:gd name="T11" fmla="*/ 115 h 189"/>
                  <a:gd name="T12" fmla="*/ 310 w 400"/>
                  <a:gd name="T13" fmla="*/ 130 h 189"/>
                  <a:gd name="T14" fmla="*/ 334 w 400"/>
                  <a:gd name="T15" fmla="*/ 148 h 189"/>
                  <a:gd name="T16" fmla="*/ 348 w 400"/>
                  <a:gd name="T17" fmla="*/ 168 h 189"/>
                  <a:gd name="T18" fmla="*/ 360 w 400"/>
                  <a:gd name="T19" fmla="*/ 181 h 189"/>
                  <a:gd name="T20" fmla="*/ 373 w 400"/>
                  <a:gd name="T21" fmla="*/ 182 h 189"/>
                  <a:gd name="T22" fmla="*/ 385 w 400"/>
                  <a:gd name="T23" fmla="*/ 174 h 189"/>
                  <a:gd name="T24" fmla="*/ 394 w 400"/>
                  <a:gd name="T25" fmla="*/ 157 h 189"/>
                  <a:gd name="T26" fmla="*/ 400 w 400"/>
                  <a:gd name="T27" fmla="*/ 136 h 189"/>
                  <a:gd name="T28" fmla="*/ 399 w 400"/>
                  <a:gd name="T29" fmla="*/ 111 h 189"/>
                  <a:gd name="T30" fmla="*/ 389 w 400"/>
                  <a:gd name="T31" fmla="*/ 87 h 189"/>
                  <a:gd name="T32" fmla="*/ 369 w 400"/>
                  <a:gd name="T33" fmla="*/ 64 h 189"/>
                  <a:gd name="T34" fmla="*/ 355 w 400"/>
                  <a:gd name="T35" fmla="*/ 53 h 189"/>
                  <a:gd name="T36" fmla="*/ 339 w 400"/>
                  <a:gd name="T37" fmla="*/ 44 h 189"/>
                  <a:gd name="T38" fmla="*/ 322 w 400"/>
                  <a:gd name="T39" fmla="*/ 34 h 189"/>
                  <a:gd name="T40" fmla="*/ 303 w 400"/>
                  <a:gd name="T41" fmla="*/ 26 h 189"/>
                  <a:gd name="T42" fmla="*/ 282 w 400"/>
                  <a:gd name="T43" fmla="*/ 18 h 189"/>
                  <a:gd name="T44" fmla="*/ 261 w 400"/>
                  <a:gd name="T45" fmla="*/ 12 h 189"/>
                  <a:gd name="T46" fmla="*/ 239 w 400"/>
                  <a:gd name="T47" fmla="*/ 7 h 189"/>
                  <a:gd name="T48" fmla="*/ 217 w 400"/>
                  <a:gd name="T49" fmla="*/ 2 h 189"/>
                  <a:gd name="T50" fmla="*/ 194 w 400"/>
                  <a:gd name="T51" fmla="*/ 0 h 189"/>
                  <a:gd name="T52" fmla="*/ 172 w 400"/>
                  <a:gd name="T53" fmla="*/ 0 h 189"/>
                  <a:gd name="T54" fmla="*/ 150 w 400"/>
                  <a:gd name="T55" fmla="*/ 1 h 189"/>
                  <a:gd name="T56" fmla="*/ 129 w 400"/>
                  <a:gd name="T57" fmla="*/ 4 h 189"/>
                  <a:gd name="T58" fmla="*/ 109 w 400"/>
                  <a:gd name="T59" fmla="*/ 10 h 189"/>
                  <a:gd name="T60" fmla="*/ 89 w 400"/>
                  <a:gd name="T61" fmla="*/ 17 h 189"/>
                  <a:gd name="T62" fmla="*/ 71 w 400"/>
                  <a:gd name="T63" fmla="*/ 28 h 189"/>
                  <a:gd name="T64" fmla="*/ 55 w 400"/>
                  <a:gd name="T65" fmla="*/ 41 h 189"/>
                  <a:gd name="T66" fmla="*/ 30 w 400"/>
                  <a:gd name="T67" fmla="*/ 68 h 189"/>
                  <a:gd name="T68" fmla="*/ 13 w 400"/>
                  <a:gd name="T69" fmla="*/ 93 h 189"/>
                  <a:gd name="T70" fmla="*/ 3 w 400"/>
                  <a:gd name="T71" fmla="*/ 115 h 189"/>
                  <a:gd name="T72" fmla="*/ 0 w 400"/>
                  <a:gd name="T73" fmla="*/ 134 h 189"/>
                  <a:gd name="T74" fmla="*/ 2 w 400"/>
                  <a:gd name="T75" fmla="*/ 152 h 189"/>
                  <a:gd name="T76" fmla="*/ 6 w 400"/>
                  <a:gd name="T77" fmla="*/ 164 h 189"/>
                  <a:gd name="T78" fmla="*/ 14 w 400"/>
                  <a:gd name="T79" fmla="*/ 175 h 189"/>
                  <a:gd name="T80" fmla="*/ 22 w 400"/>
                  <a:gd name="T81" fmla="*/ 182 h 189"/>
                  <a:gd name="T82" fmla="*/ 31 w 400"/>
                  <a:gd name="T83" fmla="*/ 187 h 189"/>
                  <a:gd name="T84" fmla="*/ 37 w 400"/>
                  <a:gd name="T85" fmla="*/ 189 h 189"/>
                  <a:gd name="T86" fmla="*/ 43 w 400"/>
                  <a:gd name="T87" fmla="*/ 188 h 189"/>
                  <a:gd name="T88" fmla="*/ 49 w 400"/>
                  <a:gd name="T89" fmla="*/ 185 h 189"/>
                  <a:gd name="T90" fmla="*/ 52 w 400"/>
                  <a:gd name="T91" fmla="*/ 178 h 189"/>
                  <a:gd name="T92" fmla="*/ 55 w 400"/>
                  <a:gd name="T93" fmla="*/ 169 h 189"/>
                  <a:gd name="T94" fmla="*/ 56 w 400"/>
                  <a:gd name="T95" fmla="*/ 157 h 189"/>
                  <a:gd name="T96" fmla="*/ 55 w 400"/>
                  <a:gd name="T97" fmla="*/ 142 h 189"/>
                  <a:gd name="T98" fmla="*/ 55 w 400"/>
                  <a:gd name="T99" fmla="*/ 127 h 189"/>
                  <a:gd name="T100" fmla="*/ 59 w 400"/>
                  <a:gd name="T101" fmla="*/ 112 h 189"/>
                  <a:gd name="T102" fmla="*/ 68 w 400"/>
                  <a:gd name="T103" fmla="*/ 100 h 189"/>
                  <a:gd name="T104" fmla="*/ 81 w 400"/>
                  <a:gd name="T105" fmla="*/ 91 h 189"/>
                  <a:gd name="T106" fmla="*/ 99 w 400"/>
                  <a:gd name="T107" fmla="*/ 83 h 189"/>
                  <a:gd name="T108" fmla="*/ 120 w 400"/>
                  <a:gd name="T109" fmla="*/ 78 h 189"/>
                  <a:gd name="T110" fmla="*/ 147 w 400"/>
                  <a:gd name="T111" fmla="*/ 77 h 189"/>
                  <a:gd name="T112" fmla="*/ 179 w 400"/>
                  <a:gd name="T113" fmla="*/ 79 h 1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400" h="189">
                    <a:moveTo>
                      <a:pt x="179" y="79"/>
                    </a:moveTo>
                    <a:lnTo>
                      <a:pt x="185" y="80"/>
                    </a:lnTo>
                    <a:lnTo>
                      <a:pt x="201" y="85"/>
                    </a:lnTo>
                    <a:lnTo>
                      <a:pt x="225" y="93"/>
                    </a:lnTo>
                    <a:lnTo>
                      <a:pt x="254" y="103"/>
                    </a:lnTo>
                    <a:lnTo>
                      <a:pt x="282" y="115"/>
                    </a:lnTo>
                    <a:lnTo>
                      <a:pt x="310" y="130"/>
                    </a:lnTo>
                    <a:lnTo>
                      <a:pt x="334" y="148"/>
                    </a:lnTo>
                    <a:lnTo>
                      <a:pt x="348" y="168"/>
                    </a:lnTo>
                    <a:lnTo>
                      <a:pt x="360" y="181"/>
                    </a:lnTo>
                    <a:lnTo>
                      <a:pt x="373" y="182"/>
                    </a:lnTo>
                    <a:lnTo>
                      <a:pt x="385" y="174"/>
                    </a:lnTo>
                    <a:lnTo>
                      <a:pt x="394" y="157"/>
                    </a:lnTo>
                    <a:lnTo>
                      <a:pt x="400" y="136"/>
                    </a:lnTo>
                    <a:lnTo>
                      <a:pt x="399" y="111"/>
                    </a:lnTo>
                    <a:lnTo>
                      <a:pt x="389" y="87"/>
                    </a:lnTo>
                    <a:lnTo>
                      <a:pt x="369" y="64"/>
                    </a:lnTo>
                    <a:lnTo>
                      <a:pt x="355" y="53"/>
                    </a:lnTo>
                    <a:lnTo>
                      <a:pt x="339" y="44"/>
                    </a:lnTo>
                    <a:lnTo>
                      <a:pt x="322" y="34"/>
                    </a:lnTo>
                    <a:lnTo>
                      <a:pt x="303" y="26"/>
                    </a:lnTo>
                    <a:lnTo>
                      <a:pt x="282" y="18"/>
                    </a:lnTo>
                    <a:lnTo>
                      <a:pt x="261" y="12"/>
                    </a:lnTo>
                    <a:lnTo>
                      <a:pt x="239" y="7"/>
                    </a:lnTo>
                    <a:lnTo>
                      <a:pt x="217" y="2"/>
                    </a:lnTo>
                    <a:lnTo>
                      <a:pt x="194" y="0"/>
                    </a:lnTo>
                    <a:lnTo>
                      <a:pt x="172" y="0"/>
                    </a:lnTo>
                    <a:lnTo>
                      <a:pt x="150" y="1"/>
                    </a:lnTo>
                    <a:lnTo>
                      <a:pt x="129" y="4"/>
                    </a:lnTo>
                    <a:lnTo>
                      <a:pt x="109" y="10"/>
                    </a:lnTo>
                    <a:lnTo>
                      <a:pt x="89" y="17"/>
                    </a:lnTo>
                    <a:lnTo>
                      <a:pt x="71" y="28"/>
                    </a:lnTo>
                    <a:lnTo>
                      <a:pt x="55" y="41"/>
                    </a:lnTo>
                    <a:lnTo>
                      <a:pt x="30" y="68"/>
                    </a:lnTo>
                    <a:lnTo>
                      <a:pt x="13" y="93"/>
                    </a:lnTo>
                    <a:lnTo>
                      <a:pt x="3" y="115"/>
                    </a:lnTo>
                    <a:lnTo>
                      <a:pt x="0" y="134"/>
                    </a:lnTo>
                    <a:lnTo>
                      <a:pt x="2" y="152"/>
                    </a:lnTo>
                    <a:lnTo>
                      <a:pt x="6" y="164"/>
                    </a:lnTo>
                    <a:lnTo>
                      <a:pt x="14" y="175"/>
                    </a:lnTo>
                    <a:lnTo>
                      <a:pt x="22" y="182"/>
                    </a:lnTo>
                    <a:lnTo>
                      <a:pt x="31" y="187"/>
                    </a:lnTo>
                    <a:lnTo>
                      <a:pt x="37" y="189"/>
                    </a:lnTo>
                    <a:lnTo>
                      <a:pt x="43" y="188"/>
                    </a:lnTo>
                    <a:lnTo>
                      <a:pt x="49" y="185"/>
                    </a:lnTo>
                    <a:lnTo>
                      <a:pt x="52" y="178"/>
                    </a:lnTo>
                    <a:lnTo>
                      <a:pt x="55" y="169"/>
                    </a:lnTo>
                    <a:lnTo>
                      <a:pt x="56" y="157"/>
                    </a:lnTo>
                    <a:lnTo>
                      <a:pt x="55" y="142"/>
                    </a:lnTo>
                    <a:lnTo>
                      <a:pt x="55" y="127"/>
                    </a:lnTo>
                    <a:lnTo>
                      <a:pt x="59" y="112"/>
                    </a:lnTo>
                    <a:lnTo>
                      <a:pt x="68" y="100"/>
                    </a:lnTo>
                    <a:lnTo>
                      <a:pt x="81" y="91"/>
                    </a:lnTo>
                    <a:lnTo>
                      <a:pt x="99" y="83"/>
                    </a:lnTo>
                    <a:lnTo>
                      <a:pt x="120" y="78"/>
                    </a:lnTo>
                    <a:lnTo>
                      <a:pt x="147" y="77"/>
                    </a:lnTo>
                    <a:lnTo>
                      <a:pt x="179" y="79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t-IT"/>
              </a:p>
            </p:txBody>
          </p:sp>
          <p:sp>
            <p:nvSpPr>
              <p:cNvPr id="64556" name="Freeform 44"/>
              <p:cNvSpPr>
                <a:spLocks noChangeArrowheads="1"/>
              </p:cNvSpPr>
              <p:nvPr/>
            </p:nvSpPr>
            <p:spPr bwMode="auto">
              <a:xfrm>
                <a:off x="312" y="790"/>
                <a:ext cx="97" cy="44"/>
              </a:xfrm>
              <a:custGeom>
                <a:avLst/>
                <a:gdLst>
                  <a:gd name="T0" fmla="*/ 49 w 388"/>
                  <a:gd name="T1" fmla="*/ 113 h 175"/>
                  <a:gd name="T2" fmla="*/ 65 w 388"/>
                  <a:gd name="T3" fmla="*/ 86 h 175"/>
                  <a:gd name="T4" fmla="*/ 97 w 388"/>
                  <a:gd name="T5" fmla="*/ 68 h 175"/>
                  <a:gd name="T6" fmla="*/ 146 w 388"/>
                  <a:gd name="T7" fmla="*/ 63 h 175"/>
                  <a:gd name="T8" fmla="*/ 189 w 388"/>
                  <a:gd name="T9" fmla="*/ 72 h 175"/>
                  <a:gd name="T10" fmla="*/ 231 w 388"/>
                  <a:gd name="T11" fmla="*/ 86 h 175"/>
                  <a:gd name="T12" fmla="*/ 286 w 388"/>
                  <a:gd name="T13" fmla="*/ 107 h 175"/>
                  <a:gd name="T14" fmla="*/ 331 w 388"/>
                  <a:gd name="T15" fmla="*/ 136 h 175"/>
                  <a:gd name="T16" fmla="*/ 351 w 388"/>
                  <a:gd name="T17" fmla="*/ 163 h 175"/>
                  <a:gd name="T18" fmla="*/ 365 w 388"/>
                  <a:gd name="T19" fmla="*/ 169 h 175"/>
                  <a:gd name="T20" fmla="*/ 377 w 388"/>
                  <a:gd name="T21" fmla="*/ 162 h 175"/>
                  <a:gd name="T22" fmla="*/ 386 w 388"/>
                  <a:gd name="T23" fmla="*/ 143 h 175"/>
                  <a:gd name="T24" fmla="*/ 388 w 388"/>
                  <a:gd name="T25" fmla="*/ 123 h 175"/>
                  <a:gd name="T26" fmla="*/ 386 w 388"/>
                  <a:gd name="T27" fmla="*/ 104 h 175"/>
                  <a:gd name="T28" fmla="*/ 379 w 388"/>
                  <a:gd name="T29" fmla="*/ 86 h 175"/>
                  <a:gd name="T30" fmla="*/ 365 w 388"/>
                  <a:gd name="T31" fmla="*/ 67 h 175"/>
                  <a:gd name="T32" fmla="*/ 341 w 388"/>
                  <a:gd name="T33" fmla="*/ 47 h 175"/>
                  <a:gd name="T34" fmla="*/ 306 w 388"/>
                  <a:gd name="T35" fmla="*/ 28 h 175"/>
                  <a:gd name="T36" fmla="*/ 265 w 388"/>
                  <a:gd name="T37" fmla="*/ 12 h 175"/>
                  <a:gd name="T38" fmla="*/ 221 w 388"/>
                  <a:gd name="T39" fmla="*/ 3 h 175"/>
                  <a:gd name="T40" fmla="*/ 178 w 388"/>
                  <a:gd name="T41" fmla="*/ 0 h 175"/>
                  <a:gd name="T42" fmla="*/ 139 w 388"/>
                  <a:gd name="T43" fmla="*/ 3 h 175"/>
                  <a:gd name="T44" fmla="*/ 102 w 388"/>
                  <a:gd name="T45" fmla="*/ 11 h 175"/>
                  <a:gd name="T46" fmla="*/ 69 w 388"/>
                  <a:gd name="T47" fmla="*/ 27 h 175"/>
                  <a:gd name="T48" fmla="*/ 47 w 388"/>
                  <a:gd name="T49" fmla="*/ 45 h 175"/>
                  <a:gd name="T50" fmla="*/ 33 w 388"/>
                  <a:gd name="T51" fmla="*/ 61 h 175"/>
                  <a:gd name="T52" fmla="*/ 21 w 388"/>
                  <a:gd name="T53" fmla="*/ 76 h 175"/>
                  <a:gd name="T54" fmla="*/ 12 w 388"/>
                  <a:gd name="T55" fmla="*/ 91 h 175"/>
                  <a:gd name="T56" fmla="*/ 2 w 388"/>
                  <a:gd name="T57" fmla="*/ 114 h 175"/>
                  <a:gd name="T58" fmla="*/ 1 w 388"/>
                  <a:gd name="T59" fmla="*/ 139 h 175"/>
                  <a:gd name="T60" fmla="*/ 5 w 388"/>
                  <a:gd name="T61" fmla="*/ 154 h 175"/>
                  <a:gd name="T62" fmla="*/ 14 w 388"/>
                  <a:gd name="T63" fmla="*/ 167 h 175"/>
                  <a:gd name="T64" fmla="*/ 32 w 388"/>
                  <a:gd name="T65" fmla="*/ 175 h 175"/>
                  <a:gd name="T66" fmla="*/ 46 w 388"/>
                  <a:gd name="T67" fmla="*/ 153 h 17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388" h="175">
                    <a:moveTo>
                      <a:pt x="47" y="127"/>
                    </a:moveTo>
                    <a:lnTo>
                      <a:pt x="49" y="113"/>
                    </a:lnTo>
                    <a:lnTo>
                      <a:pt x="55" y="99"/>
                    </a:lnTo>
                    <a:lnTo>
                      <a:pt x="65" y="86"/>
                    </a:lnTo>
                    <a:lnTo>
                      <a:pt x="79" y="75"/>
                    </a:lnTo>
                    <a:lnTo>
                      <a:pt x="97" y="68"/>
                    </a:lnTo>
                    <a:lnTo>
                      <a:pt x="119" y="63"/>
                    </a:lnTo>
                    <a:lnTo>
                      <a:pt x="146" y="63"/>
                    </a:lnTo>
                    <a:lnTo>
                      <a:pt x="176" y="69"/>
                    </a:lnTo>
                    <a:lnTo>
                      <a:pt x="189" y="72"/>
                    </a:lnTo>
                    <a:lnTo>
                      <a:pt x="208" y="77"/>
                    </a:lnTo>
                    <a:lnTo>
                      <a:pt x="231" y="86"/>
                    </a:lnTo>
                    <a:lnTo>
                      <a:pt x="259" y="95"/>
                    </a:lnTo>
                    <a:lnTo>
                      <a:pt x="286" y="107"/>
                    </a:lnTo>
                    <a:lnTo>
                      <a:pt x="310" y="121"/>
                    </a:lnTo>
                    <a:lnTo>
                      <a:pt x="331" y="136"/>
                    </a:lnTo>
                    <a:lnTo>
                      <a:pt x="344" y="153"/>
                    </a:lnTo>
                    <a:lnTo>
                      <a:pt x="351" y="163"/>
                    </a:lnTo>
                    <a:lnTo>
                      <a:pt x="357" y="167"/>
                    </a:lnTo>
                    <a:lnTo>
                      <a:pt x="365" y="169"/>
                    </a:lnTo>
                    <a:lnTo>
                      <a:pt x="371" y="167"/>
                    </a:lnTo>
                    <a:lnTo>
                      <a:pt x="377" y="162"/>
                    </a:lnTo>
                    <a:lnTo>
                      <a:pt x="383" y="154"/>
                    </a:lnTo>
                    <a:lnTo>
                      <a:pt x="386" y="143"/>
                    </a:lnTo>
                    <a:lnTo>
                      <a:pt x="388" y="132"/>
                    </a:lnTo>
                    <a:lnTo>
                      <a:pt x="388" y="123"/>
                    </a:lnTo>
                    <a:lnTo>
                      <a:pt x="388" y="114"/>
                    </a:lnTo>
                    <a:lnTo>
                      <a:pt x="386" y="104"/>
                    </a:lnTo>
                    <a:lnTo>
                      <a:pt x="383" y="94"/>
                    </a:lnTo>
                    <a:lnTo>
                      <a:pt x="379" y="86"/>
                    </a:lnTo>
                    <a:lnTo>
                      <a:pt x="372" y="76"/>
                    </a:lnTo>
                    <a:lnTo>
                      <a:pt x="365" y="67"/>
                    </a:lnTo>
                    <a:lnTo>
                      <a:pt x="355" y="58"/>
                    </a:lnTo>
                    <a:lnTo>
                      <a:pt x="341" y="47"/>
                    </a:lnTo>
                    <a:lnTo>
                      <a:pt x="324" y="38"/>
                    </a:lnTo>
                    <a:lnTo>
                      <a:pt x="306" y="28"/>
                    </a:lnTo>
                    <a:lnTo>
                      <a:pt x="287" y="20"/>
                    </a:lnTo>
                    <a:lnTo>
                      <a:pt x="265" y="12"/>
                    </a:lnTo>
                    <a:lnTo>
                      <a:pt x="243" y="7"/>
                    </a:lnTo>
                    <a:lnTo>
                      <a:pt x="221" y="3"/>
                    </a:lnTo>
                    <a:lnTo>
                      <a:pt x="198" y="1"/>
                    </a:lnTo>
                    <a:lnTo>
                      <a:pt x="178" y="0"/>
                    </a:lnTo>
                    <a:lnTo>
                      <a:pt x="158" y="1"/>
                    </a:lnTo>
                    <a:lnTo>
                      <a:pt x="139" y="3"/>
                    </a:lnTo>
                    <a:lnTo>
                      <a:pt x="119" y="6"/>
                    </a:lnTo>
                    <a:lnTo>
                      <a:pt x="102" y="11"/>
                    </a:lnTo>
                    <a:lnTo>
                      <a:pt x="85" y="19"/>
                    </a:lnTo>
                    <a:lnTo>
                      <a:pt x="69" y="27"/>
                    </a:lnTo>
                    <a:lnTo>
                      <a:pt x="55" y="38"/>
                    </a:lnTo>
                    <a:lnTo>
                      <a:pt x="47" y="45"/>
                    </a:lnTo>
                    <a:lnTo>
                      <a:pt x="39" y="54"/>
                    </a:lnTo>
                    <a:lnTo>
                      <a:pt x="33" y="61"/>
                    </a:lnTo>
                    <a:lnTo>
                      <a:pt x="27" y="69"/>
                    </a:lnTo>
                    <a:lnTo>
                      <a:pt x="21" y="76"/>
                    </a:lnTo>
                    <a:lnTo>
                      <a:pt x="16" y="84"/>
                    </a:lnTo>
                    <a:lnTo>
                      <a:pt x="12" y="91"/>
                    </a:lnTo>
                    <a:lnTo>
                      <a:pt x="8" y="99"/>
                    </a:lnTo>
                    <a:lnTo>
                      <a:pt x="2" y="114"/>
                    </a:lnTo>
                    <a:lnTo>
                      <a:pt x="0" y="127"/>
                    </a:lnTo>
                    <a:lnTo>
                      <a:pt x="1" y="139"/>
                    </a:lnTo>
                    <a:lnTo>
                      <a:pt x="3" y="148"/>
                    </a:lnTo>
                    <a:lnTo>
                      <a:pt x="5" y="154"/>
                    </a:lnTo>
                    <a:lnTo>
                      <a:pt x="10" y="160"/>
                    </a:lnTo>
                    <a:lnTo>
                      <a:pt x="14" y="167"/>
                    </a:lnTo>
                    <a:lnTo>
                      <a:pt x="19" y="171"/>
                    </a:lnTo>
                    <a:lnTo>
                      <a:pt x="32" y="175"/>
                    </a:lnTo>
                    <a:lnTo>
                      <a:pt x="40" y="169"/>
                    </a:lnTo>
                    <a:lnTo>
                      <a:pt x="46" y="153"/>
                    </a:lnTo>
                    <a:lnTo>
                      <a:pt x="47" y="127"/>
                    </a:lnTo>
                    <a:close/>
                  </a:path>
                </a:pathLst>
              </a:custGeom>
              <a:solidFill>
                <a:srgbClr val="D1BAB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t-IT"/>
              </a:p>
            </p:txBody>
          </p:sp>
          <p:sp>
            <p:nvSpPr>
              <p:cNvPr id="64557" name="Freeform 45"/>
              <p:cNvSpPr>
                <a:spLocks noChangeArrowheads="1"/>
              </p:cNvSpPr>
              <p:nvPr/>
            </p:nvSpPr>
            <p:spPr bwMode="auto">
              <a:xfrm>
                <a:off x="314" y="791"/>
                <a:ext cx="94" cy="41"/>
              </a:xfrm>
              <a:custGeom>
                <a:avLst/>
                <a:gdLst>
                  <a:gd name="T0" fmla="*/ 41 w 378"/>
                  <a:gd name="T1" fmla="*/ 99 h 161"/>
                  <a:gd name="T2" fmla="*/ 60 w 378"/>
                  <a:gd name="T3" fmla="*/ 73 h 161"/>
                  <a:gd name="T4" fmla="*/ 94 w 378"/>
                  <a:gd name="T5" fmla="*/ 56 h 161"/>
                  <a:gd name="T6" fmla="*/ 143 w 378"/>
                  <a:gd name="T7" fmla="*/ 53 h 161"/>
                  <a:gd name="T8" fmla="*/ 191 w 378"/>
                  <a:gd name="T9" fmla="*/ 64 h 161"/>
                  <a:gd name="T10" fmla="*/ 237 w 378"/>
                  <a:gd name="T11" fmla="*/ 78 h 161"/>
                  <a:gd name="T12" fmla="*/ 287 w 378"/>
                  <a:gd name="T13" fmla="*/ 99 h 161"/>
                  <a:gd name="T14" fmla="*/ 327 w 378"/>
                  <a:gd name="T15" fmla="*/ 125 h 161"/>
                  <a:gd name="T16" fmla="*/ 345 w 378"/>
                  <a:gd name="T17" fmla="*/ 147 h 161"/>
                  <a:gd name="T18" fmla="*/ 359 w 378"/>
                  <a:gd name="T19" fmla="*/ 153 h 161"/>
                  <a:gd name="T20" fmla="*/ 370 w 378"/>
                  <a:gd name="T21" fmla="*/ 148 h 161"/>
                  <a:gd name="T22" fmla="*/ 378 w 378"/>
                  <a:gd name="T23" fmla="*/ 131 h 161"/>
                  <a:gd name="T24" fmla="*/ 377 w 378"/>
                  <a:gd name="T25" fmla="*/ 111 h 161"/>
                  <a:gd name="T26" fmla="*/ 371 w 378"/>
                  <a:gd name="T27" fmla="*/ 94 h 161"/>
                  <a:gd name="T28" fmla="*/ 363 w 378"/>
                  <a:gd name="T29" fmla="*/ 77 h 161"/>
                  <a:gd name="T30" fmla="*/ 349 w 378"/>
                  <a:gd name="T31" fmla="*/ 60 h 161"/>
                  <a:gd name="T32" fmla="*/ 327 w 378"/>
                  <a:gd name="T33" fmla="*/ 41 h 161"/>
                  <a:gd name="T34" fmla="*/ 294 w 378"/>
                  <a:gd name="T35" fmla="*/ 23 h 161"/>
                  <a:gd name="T36" fmla="*/ 255 w 378"/>
                  <a:gd name="T37" fmla="*/ 9 h 161"/>
                  <a:gd name="T38" fmla="*/ 213 w 378"/>
                  <a:gd name="T39" fmla="*/ 1 h 161"/>
                  <a:gd name="T40" fmla="*/ 171 w 378"/>
                  <a:gd name="T41" fmla="*/ 0 h 161"/>
                  <a:gd name="T42" fmla="*/ 133 w 378"/>
                  <a:gd name="T43" fmla="*/ 3 h 161"/>
                  <a:gd name="T44" fmla="*/ 98 w 378"/>
                  <a:gd name="T45" fmla="*/ 12 h 161"/>
                  <a:gd name="T46" fmla="*/ 69 w 378"/>
                  <a:gd name="T47" fmla="*/ 24 h 161"/>
                  <a:gd name="T48" fmla="*/ 48 w 378"/>
                  <a:gd name="T49" fmla="*/ 40 h 161"/>
                  <a:gd name="T50" fmla="*/ 34 w 378"/>
                  <a:gd name="T51" fmla="*/ 54 h 161"/>
                  <a:gd name="T52" fmla="*/ 24 w 378"/>
                  <a:gd name="T53" fmla="*/ 68 h 161"/>
                  <a:gd name="T54" fmla="*/ 14 w 378"/>
                  <a:gd name="T55" fmla="*/ 82 h 161"/>
                  <a:gd name="T56" fmla="*/ 4 w 378"/>
                  <a:gd name="T57" fmla="*/ 103 h 161"/>
                  <a:gd name="T58" fmla="*/ 0 w 378"/>
                  <a:gd name="T59" fmla="*/ 128 h 161"/>
                  <a:gd name="T60" fmla="*/ 4 w 378"/>
                  <a:gd name="T61" fmla="*/ 141 h 161"/>
                  <a:gd name="T62" fmla="*/ 9 w 378"/>
                  <a:gd name="T63" fmla="*/ 154 h 161"/>
                  <a:gd name="T64" fmla="*/ 26 w 378"/>
                  <a:gd name="T65" fmla="*/ 161 h 161"/>
                  <a:gd name="T66" fmla="*/ 34 w 378"/>
                  <a:gd name="T67" fmla="*/ 135 h 1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378" h="161">
                    <a:moveTo>
                      <a:pt x="38" y="112"/>
                    </a:moveTo>
                    <a:lnTo>
                      <a:pt x="41" y="99"/>
                    </a:lnTo>
                    <a:lnTo>
                      <a:pt x="48" y="85"/>
                    </a:lnTo>
                    <a:lnTo>
                      <a:pt x="60" y="73"/>
                    </a:lnTo>
                    <a:lnTo>
                      <a:pt x="75" y="64"/>
                    </a:lnTo>
                    <a:lnTo>
                      <a:pt x="94" y="56"/>
                    </a:lnTo>
                    <a:lnTo>
                      <a:pt x="117" y="53"/>
                    </a:lnTo>
                    <a:lnTo>
                      <a:pt x="143" y="53"/>
                    </a:lnTo>
                    <a:lnTo>
                      <a:pt x="173" y="58"/>
                    </a:lnTo>
                    <a:lnTo>
                      <a:pt x="191" y="64"/>
                    </a:lnTo>
                    <a:lnTo>
                      <a:pt x="213" y="70"/>
                    </a:lnTo>
                    <a:lnTo>
                      <a:pt x="237" y="78"/>
                    </a:lnTo>
                    <a:lnTo>
                      <a:pt x="263" y="87"/>
                    </a:lnTo>
                    <a:lnTo>
                      <a:pt x="287" y="99"/>
                    </a:lnTo>
                    <a:lnTo>
                      <a:pt x="310" y="111"/>
                    </a:lnTo>
                    <a:lnTo>
                      <a:pt x="327" y="125"/>
                    </a:lnTo>
                    <a:lnTo>
                      <a:pt x="338" y="138"/>
                    </a:lnTo>
                    <a:lnTo>
                      <a:pt x="345" y="147"/>
                    </a:lnTo>
                    <a:lnTo>
                      <a:pt x="351" y="152"/>
                    </a:lnTo>
                    <a:lnTo>
                      <a:pt x="359" y="153"/>
                    </a:lnTo>
                    <a:lnTo>
                      <a:pt x="365" y="152"/>
                    </a:lnTo>
                    <a:lnTo>
                      <a:pt x="370" y="148"/>
                    </a:lnTo>
                    <a:lnTo>
                      <a:pt x="375" y="141"/>
                    </a:lnTo>
                    <a:lnTo>
                      <a:pt x="378" y="131"/>
                    </a:lnTo>
                    <a:lnTo>
                      <a:pt x="378" y="118"/>
                    </a:lnTo>
                    <a:lnTo>
                      <a:pt x="377" y="111"/>
                    </a:lnTo>
                    <a:lnTo>
                      <a:pt x="375" y="102"/>
                    </a:lnTo>
                    <a:lnTo>
                      <a:pt x="371" y="94"/>
                    </a:lnTo>
                    <a:lnTo>
                      <a:pt x="368" y="85"/>
                    </a:lnTo>
                    <a:lnTo>
                      <a:pt x="363" y="77"/>
                    </a:lnTo>
                    <a:lnTo>
                      <a:pt x="357" y="68"/>
                    </a:lnTo>
                    <a:lnTo>
                      <a:pt x="349" y="60"/>
                    </a:lnTo>
                    <a:lnTo>
                      <a:pt x="341" y="52"/>
                    </a:lnTo>
                    <a:lnTo>
                      <a:pt x="327" y="41"/>
                    </a:lnTo>
                    <a:lnTo>
                      <a:pt x="311" y="32"/>
                    </a:lnTo>
                    <a:lnTo>
                      <a:pt x="294" y="23"/>
                    </a:lnTo>
                    <a:lnTo>
                      <a:pt x="274" y="16"/>
                    </a:lnTo>
                    <a:lnTo>
                      <a:pt x="255" y="9"/>
                    </a:lnTo>
                    <a:lnTo>
                      <a:pt x="234" y="4"/>
                    </a:lnTo>
                    <a:lnTo>
                      <a:pt x="213" y="1"/>
                    </a:lnTo>
                    <a:lnTo>
                      <a:pt x="191" y="0"/>
                    </a:lnTo>
                    <a:lnTo>
                      <a:pt x="171" y="0"/>
                    </a:lnTo>
                    <a:lnTo>
                      <a:pt x="152" y="1"/>
                    </a:lnTo>
                    <a:lnTo>
                      <a:pt x="133" y="3"/>
                    </a:lnTo>
                    <a:lnTo>
                      <a:pt x="116" y="6"/>
                    </a:lnTo>
                    <a:lnTo>
                      <a:pt x="98" y="12"/>
                    </a:lnTo>
                    <a:lnTo>
                      <a:pt x="84" y="17"/>
                    </a:lnTo>
                    <a:lnTo>
                      <a:pt x="69" y="24"/>
                    </a:lnTo>
                    <a:lnTo>
                      <a:pt x="56" y="34"/>
                    </a:lnTo>
                    <a:lnTo>
                      <a:pt x="48" y="40"/>
                    </a:lnTo>
                    <a:lnTo>
                      <a:pt x="41" y="48"/>
                    </a:lnTo>
                    <a:lnTo>
                      <a:pt x="34" y="54"/>
                    </a:lnTo>
                    <a:lnTo>
                      <a:pt x="29" y="61"/>
                    </a:lnTo>
                    <a:lnTo>
                      <a:pt x="24" y="68"/>
                    </a:lnTo>
                    <a:lnTo>
                      <a:pt x="18" y="74"/>
                    </a:lnTo>
                    <a:lnTo>
                      <a:pt x="14" y="82"/>
                    </a:lnTo>
                    <a:lnTo>
                      <a:pt x="10" y="88"/>
                    </a:lnTo>
                    <a:lnTo>
                      <a:pt x="4" y="103"/>
                    </a:lnTo>
                    <a:lnTo>
                      <a:pt x="0" y="117"/>
                    </a:lnTo>
                    <a:lnTo>
                      <a:pt x="0" y="128"/>
                    </a:lnTo>
                    <a:lnTo>
                      <a:pt x="1" y="135"/>
                    </a:lnTo>
                    <a:lnTo>
                      <a:pt x="4" y="141"/>
                    </a:lnTo>
                    <a:lnTo>
                      <a:pt x="6" y="147"/>
                    </a:lnTo>
                    <a:lnTo>
                      <a:pt x="9" y="154"/>
                    </a:lnTo>
                    <a:lnTo>
                      <a:pt x="15" y="160"/>
                    </a:lnTo>
                    <a:lnTo>
                      <a:pt x="26" y="161"/>
                    </a:lnTo>
                    <a:lnTo>
                      <a:pt x="31" y="152"/>
                    </a:lnTo>
                    <a:lnTo>
                      <a:pt x="34" y="135"/>
                    </a:lnTo>
                    <a:lnTo>
                      <a:pt x="38" y="112"/>
                    </a:lnTo>
                    <a:close/>
                  </a:path>
                </a:pathLst>
              </a:custGeom>
              <a:solidFill>
                <a:srgbClr val="A07266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t-IT"/>
              </a:p>
            </p:txBody>
          </p:sp>
          <p:sp>
            <p:nvSpPr>
              <p:cNvPr id="64558" name="Freeform 46"/>
              <p:cNvSpPr>
                <a:spLocks noChangeArrowheads="1"/>
              </p:cNvSpPr>
              <p:nvPr/>
            </p:nvSpPr>
            <p:spPr bwMode="auto">
              <a:xfrm>
                <a:off x="315" y="792"/>
                <a:ext cx="92" cy="38"/>
              </a:xfrm>
              <a:custGeom>
                <a:avLst/>
                <a:gdLst>
                  <a:gd name="T0" fmla="*/ 35 w 370"/>
                  <a:gd name="T1" fmla="*/ 86 h 150"/>
                  <a:gd name="T2" fmla="*/ 56 w 370"/>
                  <a:gd name="T3" fmla="*/ 63 h 150"/>
                  <a:gd name="T4" fmla="*/ 91 w 370"/>
                  <a:gd name="T5" fmla="*/ 47 h 150"/>
                  <a:gd name="T6" fmla="*/ 140 w 370"/>
                  <a:gd name="T7" fmla="*/ 44 h 150"/>
                  <a:gd name="T8" fmla="*/ 194 w 370"/>
                  <a:gd name="T9" fmla="*/ 57 h 150"/>
                  <a:gd name="T10" fmla="*/ 244 w 370"/>
                  <a:gd name="T11" fmla="*/ 74 h 150"/>
                  <a:gd name="T12" fmla="*/ 290 w 370"/>
                  <a:gd name="T13" fmla="*/ 93 h 150"/>
                  <a:gd name="T14" fmla="*/ 325 w 370"/>
                  <a:gd name="T15" fmla="*/ 114 h 150"/>
                  <a:gd name="T16" fmla="*/ 341 w 370"/>
                  <a:gd name="T17" fmla="*/ 133 h 150"/>
                  <a:gd name="T18" fmla="*/ 354 w 370"/>
                  <a:gd name="T19" fmla="*/ 141 h 150"/>
                  <a:gd name="T20" fmla="*/ 364 w 370"/>
                  <a:gd name="T21" fmla="*/ 135 h 150"/>
                  <a:gd name="T22" fmla="*/ 370 w 370"/>
                  <a:gd name="T23" fmla="*/ 119 h 150"/>
                  <a:gd name="T24" fmla="*/ 365 w 370"/>
                  <a:gd name="T25" fmla="*/ 99 h 150"/>
                  <a:gd name="T26" fmla="*/ 359 w 370"/>
                  <a:gd name="T27" fmla="*/ 85 h 150"/>
                  <a:gd name="T28" fmla="*/ 349 w 370"/>
                  <a:gd name="T29" fmla="*/ 69 h 150"/>
                  <a:gd name="T30" fmla="*/ 336 w 370"/>
                  <a:gd name="T31" fmla="*/ 55 h 150"/>
                  <a:gd name="T32" fmla="*/ 313 w 370"/>
                  <a:gd name="T33" fmla="*/ 38 h 150"/>
                  <a:gd name="T34" fmla="*/ 282 w 370"/>
                  <a:gd name="T35" fmla="*/ 20 h 150"/>
                  <a:gd name="T36" fmla="*/ 246 w 370"/>
                  <a:gd name="T37" fmla="*/ 7 h 150"/>
                  <a:gd name="T38" fmla="*/ 206 w 370"/>
                  <a:gd name="T39" fmla="*/ 0 h 150"/>
                  <a:gd name="T40" fmla="*/ 166 w 370"/>
                  <a:gd name="T41" fmla="*/ 1 h 150"/>
                  <a:gd name="T42" fmla="*/ 129 w 370"/>
                  <a:gd name="T43" fmla="*/ 5 h 150"/>
                  <a:gd name="T44" fmla="*/ 97 w 370"/>
                  <a:gd name="T45" fmla="*/ 13 h 150"/>
                  <a:gd name="T46" fmla="*/ 69 w 370"/>
                  <a:gd name="T47" fmla="*/ 25 h 150"/>
                  <a:gd name="T48" fmla="*/ 50 w 370"/>
                  <a:gd name="T49" fmla="*/ 38 h 150"/>
                  <a:gd name="T50" fmla="*/ 38 w 370"/>
                  <a:gd name="T51" fmla="*/ 49 h 150"/>
                  <a:gd name="T52" fmla="*/ 26 w 370"/>
                  <a:gd name="T53" fmla="*/ 61 h 150"/>
                  <a:gd name="T54" fmla="*/ 17 w 370"/>
                  <a:gd name="T55" fmla="*/ 74 h 150"/>
                  <a:gd name="T56" fmla="*/ 5 w 370"/>
                  <a:gd name="T57" fmla="*/ 96 h 150"/>
                  <a:gd name="T58" fmla="*/ 0 w 370"/>
                  <a:gd name="T59" fmla="*/ 119 h 150"/>
                  <a:gd name="T60" fmla="*/ 2 w 370"/>
                  <a:gd name="T61" fmla="*/ 129 h 150"/>
                  <a:gd name="T62" fmla="*/ 7 w 370"/>
                  <a:gd name="T63" fmla="*/ 145 h 150"/>
                  <a:gd name="T64" fmla="*/ 21 w 370"/>
                  <a:gd name="T65" fmla="*/ 150 h 150"/>
                  <a:gd name="T66" fmla="*/ 24 w 370"/>
                  <a:gd name="T67" fmla="*/ 120 h 1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370" h="150">
                    <a:moveTo>
                      <a:pt x="29" y="98"/>
                    </a:moveTo>
                    <a:lnTo>
                      <a:pt x="35" y="86"/>
                    </a:lnTo>
                    <a:lnTo>
                      <a:pt x="43" y="74"/>
                    </a:lnTo>
                    <a:lnTo>
                      <a:pt x="56" y="63"/>
                    </a:lnTo>
                    <a:lnTo>
                      <a:pt x="72" y="53"/>
                    </a:lnTo>
                    <a:lnTo>
                      <a:pt x="91" y="47"/>
                    </a:lnTo>
                    <a:lnTo>
                      <a:pt x="115" y="44"/>
                    </a:lnTo>
                    <a:lnTo>
                      <a:pt x="140" y="44"/>
                    </a:lnTo>
                    <a:lnTo>
                      <a:pt x="170" y="50"/>
                    </a:lnTo>
                    <a:lnTo>
                      <a:pt x="194" y="57"/>
                    </a:lnTo>
                    <a:lnTo>
                      <a:pt x="219" y="65"/>
                    </a:lnTo>
                    <a:lnTo>
                      <a:pt x="244" y="74"/>
                    </a:lnTo>
                    <a:lnTo>
                      <a:pt x="268" y="83"/>
                    </a:lnTo>
                    <a:lnTo>
                      <a:pt x="290" y="93"/>
                    </a:lnTo>
                    <a:lnTo>
                      <a:pt x="309" y="103"/>
                    </a:lnTo>
                    <a:lnTo>
                      <a:pt x="325" y="114"/>
                    </a:lnTo>
                    <a:lnTo>
                      <a:pt x="334" y="126"/>
                    </a:lnTo>
                    <a:lnTo>
                      <a:pt x="341" y="133"/>
                    </a:lnTo>
                    <a:lnTo>
                      <a:pt x="347" y="139"/>
                    </a:lnTo>
                    <a:lnTo>
                      <a:pt x="354" y="141"/>
                    </a:lnTo>
                    <a:lnTo>
                      <a:pt x="360" y="140"/>
                    </a:lnTo>
                    <a:lnTo>
                      <a:pt x="364" y="135"/>
                    </a:lnTo>
                    <a:lnTo>
                      <a:pt x="369" y="129"/>
                    </a:lnTo>
                    <a:lnTo>
                      <a:pt x="370" y="119"/>
                    </a:lnTo>
                    <a:lnTo>
                      <a:pt x="368" y="107"/>
                    </a:lnTo>
                    <a:lnTo>
                      <a:pt x="365" y="99"/>
                    </a:lnTo>
                    <a:lnTo>
                      <a:pt x="362" y="93"/>
                    </a:lnTo>
                    <a:lnTo>
                      <a:pt x="359" y="85"/>
                    </a:lnTo>
                    <a:lnTo>
                      <a:pt x="355" y="77"/>
                    </a:lnTo>
                    <a:lnTo>
                      <a:pt x="349" y="69"/>
                    </a:lnTo>
                    <a:lnTo>
                      <a:pt x="343" y="62"/>
                    </a:lnTo>
                    <a:lnTo>
                      <a:pt x="336" y="55"/>
                    </a:lnTo>
                    <a:lnTo>
                      <a:pt x="327" y="48"/>
                    </a:lnTo>
                    <a:lnTo>
                      <a:pt x="313" y="38"/>
                    </a:lnTo>
                    <a:lnTo>
                      <a:pt x="298" y="29"/>
                    </a:lnTo>
                    <a:lnTo>
                      <a:pt x="282" y="20"/>
                    </a:lnTo>
                    <a:lnTo>
                      <a:pt x="264" y="13"/>
                    </a:lnTo>
                    <a:lnTo>
                      <a:pt x="246" y="7"/>
                    </a:lnTo>
                    <a:lnTo>
                      <a:pt x="227" y="3"/>
                    </a:lnTo>
                    <a:lnTo>
                      <a:pt x="206" y="0"/>
                    </a:lnTo>
                    <a:lnTo>
                      <a:pt x="186" y="0"/>
                    </a:lnTo>
                    <a:lnTo>
                      <a:pt x="166" y="1"/>
                    </a:lnTo>
                    <a:lnTo>
                      <a:pt x="147" y="3"/>
                    </a:lnTo>
                    <a:lnTo>
                      <a:pt x="129" y="5"/>
                    </a:lnTo>
                    <a:lnTo>
                      <a:pt x="113" y="9"/>
                    </a:lnTo>
                    <a:lnTo>
                      <a:pt x="97" y="13"/>
                    </a:lnTo>
                    <a:lnTo>
                      <a:pt x="83" y="18"/>
                    </a:lnTo>
                    <a:lnTo>
                      <a:pt x="69" y="25"/>
                    </a:lnTo>
                    <a:lnTo>
                      <a:pt x="57" y="33"/>
                    </a:lnTo>
                    <a:lnTo>
                      <a:pt x="50" y="38"/>
                    </a:lnTo>
                    <a:lnTo>
                      <a:pt x="43" y="44"/>
                    </a:lnTo>
                    <a:lnTo>
                      <a:pt x="38" y="49"/>
                    </a:lnTo>
                    <a:lnTo>
                      <a:pt x="32" y="54"/>
                    </a:lnTo>
                    <a:lnTo>
                      <a:pt x="26" y="61"/>
                    </a:lnTo>
                    <a:lnTo>
                      <a:pt x="22" y="67"/>
                    </a:lnTo>
                    <a:lnTo>
                      <a:pt x="17" y="74"/>
                    </a:lnTo>
                    <a:lnTo>
                      <a:pt x="12" y="80"/>
                    </a:lnTo>
                    <a:lnTo>
                      <a:pt x="5" y="96"/>
                    </a:lnTo>
                    <a:lnTo>
                      <a:pt x="1" y="110"/>
                    </a:lnTo>
                    <a:lnTo>
                      <a:pt x="0" y="119"/>
                    </a:lnTo>
                    <a:lnTo>
                      <a:pt x="1" y="125"/>
                    </a:lnTo>
                    <a:lnTo>
                      <a:pt x="2" y="129"/>
                    </a:lnTo>
                    <a:lnTo>
                      <a:pt x="3" y="136"/>
                    </a:lnTo>
                    <a:lnTo>
                      <a:pt x="7" y="145"/>
                    </a:lnTo>
                    <a:lnTo>
                      <a:pt x="13" y="150"/>
                    </a:lnTo>
                    <a:lnTo>
                      <a:pt x="21" y="150"/>
                    </a:lnTo>
                    <a:lnTo>
                      <a:pt x="23" y="139"/>
                    </a:lnTo>
                    <a:lnTo>
                      <a:pt x="24" y="120"/>
                    </a:lnTo>
                    <a:lnTo>
                      <a:pt x="29" y="98"/>
                    </a:lnTo>
                    <a:close/>
                  </a:path>
                </a:pathLst>
              </a:custGeom>
              <a:solidFill>
                <a:srgbClr val="722B1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t-IT"/>
              </a:p>
            </p:txBody>
          </p:sp>
          <p:sp>
            <p:nvSpPr>
              <p:cNvPr id="64559" name="Freeform 47"/>
              <p:cNvSpPr>
                <a:spLocks noChangeArrowheads="1"/>
              </p:cNvSpPr>
              <p:nvPr/>
            </p:nvSpPr>
            <p:spPr bwMode="auto">
              <a:xfrm>
                <a:off x="316" y="793"/>
                <a:ext cx="90" cy="35"/>
              </a:xfrm>
              <a:custGeom>
                <a:avLst/>
                <a:gdLst>
                  <a:gd name="T0" fmla="*/ 0 w 361"/>
                  <a:gd name="T1" fmla="*/ 115 h 141"/>
                  <a:gd name="T2" fmla="*/ 0 w 361"/>
                  <a:gd name="T3" fmla="*/ 119 h 141"/>
                  <a:gd name="T4" fmla="*/ 1 w 361"/>
                  <a:gd name="T5" fmla="*/ 126 h 141"/>
                  <a:gd name="T6" fmla="*/ 3 w 361"/>
                  <a:gd name="T7" fmla="*/ 135 h 141"/>
                  <a:gd name="T8" fmla="*/ 11 w 361"/>
                  <a:gd name="T9" fmla="*/ 141 h 141"/>
                  <a:gd name="T10" fmla="*/ 16 w 361"/>
                  <a:gd name="T11" fmla="*/ 138 h 141"/>
                  <a:gd name="T12" fmla="*/ 15 w 361"/>
                  <a:gd name="T13" fmla="*/ 125 h 141"/>
                  <a:gd name="T14" fmla="*/ 14 w 361"/>
                  <a:gd name="T15" fmla="*/ 106 h 141"/>
                  <a:gd name="T16" fmla="*/ 20 w 361"/>
                  <a:gd name="T17" fmla="*/ 84 h 141"/>
                  <a:gd name="T18" fmla="*/ 28 w 361"/>
                  <a:gd name="T19" fmla="*/ 74 h 141"/>
                  <a:gd name="T20" fmla="*/ 38 w 361"/>
                  <a:gd name="T21" fmla="*/ 62 h 141"/>
                  <a:gd name="T22" fmla="*/ 52 w 361"/>
                  <a:gd name="T23" fmla="*/ 52 h 141"/>
                  <a:gd name="T24" fmla="*/ 69 w 361"/>
                  <a:gd name="T25" fmla="*/ 43 h 141"/>
                  <a:gd name="T26" fmla="*/ 90 w 361"/>
                  <a:gd name="T27" fmla="*/ 36 h 141"/>
                  <a:gd name="T28" fmla="*/ 112 w 361"/>
                  <a:gd name="T29" fmla="*/ 33 h 141"/>
                  <a:gd name="T30" fmla="*/ 139 w 361"/>
                  <a:gd name="T31" fmla="*/ 35 h 141"/>
                  <a:gd name="T32" fmla="*/ 167 w 361"/>
                  <a:gd name="T33" fmla="*/ 42 h 141"/>
                  <a:gd name="T34" fmla="*/ 197 w 361"/>
                  <a:gd name="T35" fmla="*/ 51 h 141"/>
                  <a:gd name="T36" fmla="*/ 225 w 361"/>
                  <a:gd name="T37" fmla="*/ 60 h 141"/>
                  <a:gd name="T38" fmla="*/ 251 w 361"/>
                  <a:gd name="T39" fmla="*/ 70 h 141"/>
                  <a:gd name="T40" fmla="*/ 273 w 361"/>
                  <a:gd name="T41" fmla="*/ 78 h 141"/>
                  <a:gd name="T42" fmla="*/ 293 w 361"/>
                  <a:gd name="T43" fmla="*/ 87 h 141"/>
                  <a:gd name="T44" fmla="*/ 309 w 361"/>
                  <a:gd name="T45" fmla="*/ 95 h 141"/>
                  <a:gd name="T46" fmla="*/ 322 w 361"/>
                  <a:gd name="T47" fmla="*/ 104 h 141"/>
                  <a:gd name="T48" fmla="*/ 329 w 361"/>
                  <a:gd name="T49" fmla="*/ 112 h 141"/>
                  <a:gd name="T50" fmla="*/ 336 w 361"/>
                  <a:gd name="T51" fmla="*/ 120 h 141"/>
                  <a:gd name="T52" fmla="*/ 342 w 361"/>
                  <a:gd name="T53" fmla="*/ 125 h 141"/>
                  <a:gd name="T54" fmla="*/ 349 w 361"/>
                  <a:gd name="T55" fmla="*/ 127 h 141"/>
                  <a:gd name="T56" fmla="*/ 355 w 361"/>
                  <a:gd name="T57" fmla="*/ 126 h 141"/>
                  <a:gd name="T58" fmla="*/ 359 w 361"/>
                  <a:gd name="T59" fmla="*/ 123 h 141"/>
                  <a:gd name="T60" fmla="*/ 361 w 361"/>
                  <a:gd name="T61" fmla="*/ 116 h 141"/>
                  <a:gd name="T62" fmla="*/ 361 w 361"/>
                  <a:gd name="T63" fmla="*/ 108 h 141"/>
                  <a:gd name="T64" fmla="*/ 357 w 361"/>
                  <a:gd name="T65" fmla="*/ 95 h 141"/>
                  <a:gd name="T66" fmla="*/ 354 w 361"/>
                  <a:gd name="T67" fmla="*/ 88 h 141"/>
                  <a:gd name="T68" fmla="*/ 349 w 361"/>
                  <a:gd name="T69" fmla="*/ 80 h 141"/>
                  <a:gd name="T70" fmla="*/ 342 w 361"/>
                  <a:gd name="T71" fmla="*/ 72 h 141"/>
                  <a:gd name="T72" fmla="*/ 336 w 361"/>
                  <a:gd name="T73" fmla="*/ 63 h 141"/>
                  <a:gd name="T74" fmla="*/ 327 w 361"/>
                  <a:gd name="T75" fmla="*/ 55 h 141"/>
                  <a:gd name="T76" fmla="*/ 318 w 361"/>
                  <a:gd name="T77" fmla="*/ 46 h 141"/>
                  <a:gd name="T78" fmla="*/ 307 w 361"/>
                  <a:gd name="T79" fmla="*/ 39 h 141"/>
                  <a:gd name="T80" fmla="*/ 295 w 361"/>
                  <a:gd name="T81" fmla="*/ 31 h 141"/>
                  <a:gd name="T82" fmla="*/ 284 w 361"/>
                  <a:gd name="T83" fmla="*/ 24 h 141"/>
                  <a:gd name="T84" fmla="*/ 270 w 361"/>
                  <a:gd name="T85" fmla="*/ 17 h 141"/>
                  <a:gd name="T86" fmla="*/ 257 w 361"/>
                  <a:gd name="T87" fmla="*/ 12 h 141"/>
                  <a:gd name="T88" fmla="*/ 242 w 361"/>
                  <a:gd name="T89" fmla="*/ 8 h 141"/>
                  <a:gd name="T90" fmla="*/ 227 w 361"/>
                  <a:gd name="T91" fmla="*/ 3 h 141"/>
                  <a:gd name="T92" fmla="*/ 212 w 361"/>
                  <a:gd name="T93" fmla="*/ 1 h 141"/>
                  <a:gd name="T94" fmla="*/ 196 w 361"/>
                  <a:gd name="T95" fmla="*/ 0 h 141"/>
                  <a:gd name="T96" fmla="*/ 180 w 361"/>
                  <a:gd name="T97" fmla="*/ 1 h 141"/>
                  <a:gd name="T98" fmla="*/ 150 w 361"/>
                  <a:gd name="T99" fmla="*/ 4 h 141"/>
                  <a:gd name="T100" fmla="*/ 124 w 361"/>
                  <a:gd name="T101" fmla="*/ 9 h 141"/>
                  <a:gd name="T102" fmla="*/ 100 w 361"/>
                  <a:gd name="T103" fmla="*/ 13 h 141"/>
                  <a:gd name="T104" fmla="*/ 80 w 361"/>
                  <a:gd name="T105" fmla="*/ 20 h 141"/>
                  <a:gd name="T106" fmla="*/ 62 w 361"/>
                  <a:gd name="T107" fmla="*/ 29 h 141"/>
                  <a:gd name="T108" fmla="*/ 45 w 361"/>
                  <a:gd name="T109" fmla="*/ 40 h 141"/>
                  <a:gd name="T110" fmla="*/ 30 w 361"/>
                  <a:gd name="T111" fmla="*/ 55 h 141"/>
                  <a:gd name="T112" fmla="*/ 16 w 361"/>
                  <a:gd name="T113" fmla="*/ 72 h 141"/>
                  <a:gd name="T114" fmla="*/ 6 w 361"/>
                  <a:gd name="T115" fmla="*/ 89 h 141"/>
                  <a:gd name="T116" fmla="*/ 2 w 361"/>
                  <a:gd name="T117" fmla="*/ 103 h 141"/>
                  <a:gd name="T118" fmla="*/ 0 w 361"/>
                  <a:gd name="T119" fmla="*/ 112 h 141"/>
                  <a:gd name="T120" fmla="*/ 0 w 361"/>
                  <a:gd name="T121" fmla="*/ 115 h 1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361" h="141">
                    <a:moveTo>
                      <a:pt x="0" y="115"/>
                    </a:moveTo>
                    <a:lnTo>
                      <a:pt x="0" y="119"/>
                    </a:lnTo>
                    <a:lnTo>
                      <a:pt x="1" y="126"/>
                    </a:lnTo>
                    <a:lnTo>
                      <a:pt x="3" y="135"/>
                    </a:lnTo>
                    <a:lnTo>
                      <a:pt x="11" y="141"/>
                    </a:lnTo>
                    <a:lnTo>
                      <a:pt x="16" y="138"/>
                    </a:lnTo>
                    <a:lnTo>
                      <a:pt x="15" y="125"/>
                    </a:lnTo>
                    <a:lnTo>
                      <a:pt x="14" y="106"/>
                    </a:lnTo>
                    <a:lnTo>
                      <a:pt x="20" y="84"/>
                    </a:lnTo>
                    <a:lnTo>
                      <a:pt x="28" y="74"/>
                    </a:lnTo>
                    <a:lnTo>
                      <a:pt x="38" y="62"/>
                    </a:lnTo>
                    <a:lnTo>
                      <a:pt x="52" y="52"/>
                    </a:lnTo>
                    <a:lnTo>
                      <a:pt x="69" y="43"/>
                    </a:lnTo>
                    <a:lnTo>
                      <a:pt x="90" y="36"/>
                    </a:lnTo>
                    <a:lnTo>
                      <a:pt x="112" y="33"/>
                    </a:lnTo>
                    <a:lnTo>
                      <a:pt x="139" y="35"/>
                    </a:lnTo>
                    <a:lnTo>
                      <a:pt x="167" y="42"/>
                    </a:lnTo>
                    <a:lnTo>
                      <a:pt x="197" y="51"/>
                    </a:lnTo>
                    <a:lnTo>
                      <a:pt x="225" y="60"/>
                    </a:lnTo>
                    <a:lnTo>
                      <a:pt x="251" y="70"/>
                    </a:lnTo>
                    <a:lnTo>
                      <a:pt x="273" y="78"/>
                    </a:lnTo>
                    <a:lnTo>
                      <a:pt x="293" y="87"/>
                    </a:lnTo>
                    <a:lnTo>
                      <a:pt x="309" y="95"/>
                    </a:lnTo>
                    <a:lnTo>
                      <a:pt x="322" y="104"/>
                    </a:lnTo>
                    <a:lnTo>
                      <a:pt x="329" y="112"/>
                    </a:lnTo>
                    <a:lnTo>
                      <a:pt x="336" y="120"/>
                    </a:lnTo>
                    <a:lnTo>
                      <a:pt x="342" y="125"/>
                    </a:lnTo>
                    <a:lnTo>
                      <a:pt x="349" y="127"/>
                    </a:lnTo>
                    <a:lnTo>
                      <a:pt x="355" y="126"/>
                    </a:lnTo>
                    <a:lnTo>
                      <a:pt x="359" y="123"/>
                    </a:lnTo>
                    <a:lnTo>
                      <a:pt x="361" y="116"/>
                    </a:lnTo>
                    <a:lnTo>
                      <a:pt x="361" y="108"/>
                    </a:lnTo>
                    <a:lnTo>
                      <a:pt x="357" y="95"/>
                    </a:lnTo>
                    <a:lnTo>
                      <a:pt x="354" y="88"/>
                    </a:lnTo>
                    <a:lnTo>
                      <a:pt x="349" y="80"/>
                    </a:lnTo>
                    <a:lnTo>
                      <a:pt x="342" y="72"/>
                    </a:lnTo>
                    <a:lnTo>
                      <a:pt x="336" y="63"/>
                    </a:lnTo>
                    <a:lnTo>
                      <a:pt x="327" y="55"/>
                    </a:lnTo>
                    <a:lnTo>
                      <a:pt x="318" y="46"/>
                    </a:lnTo>
                    <a:lnTo>
                      <a:pt x="307" y="39"/>
                    </a:lnTo>
                    <a:lnTo>
                      <a:pt x="295" y="31"/>
                    </a:lnTo>
                    <a:lnTo>
                      <a:pt x="284" y="24"/>
                    </a:lnTo>
                    <a:lnTo>
                      <a:pt x="270" y="17"/>
                    </a:lnTo>
                    <a:lnTo>
                      <a:pt x="257" y="12"/>
                    </a:lnTo>
                    <a:lnTo>
                      <a:pt x="242" y="8"/>
                    </a:lnTo>
                    <a:lnTo>
                      <a:pt x="227" y="3"/>
                    </a:lnTo>
                    <a:lnTo>
                      <a:pt x="212" y="1"/>
                    </a:lnTo>
                    <a:lnTo>
                      <a:pt x="196" y="0"/>
                    </a:lnTo>
                    <a:lnTo>
                      <a:pt x="180" y="1"/>
                    </a:lnTo>
                    <a:lnTo>
                      <a:pt x="150" y="4"/>
                    </a:lnTo>
                    <a:lnTo>
                      <a:pt x="124" y="9"/>
                    </a:lnTo>
                    <a:lnTo>
                      <a:pt x="100" y="13"/>
                    </a:lnTo>
                    <a:lnTo>
                      <a:pt x="80" y="20"/>
                    </a:lnTo>
                    <a:lnTo>
                      <a:pt x="62" y="29"/>
                    </a:lnTo>
                    <a:lnTo>
                      <a:pt x="45" y="40"/>
                    </a:lnTo>
                    <a:lnTo>
                      <a:pt x="30" y="55"/>
                    </a:lnTo>
                    <a:lnTo>
                      <a:pt x="16" y="72"/>
                    </a:lnTo>
                    <a:lnTo>
                      <a:pt x="6" y="89"/>
                    </a:lnTo>
                    <a:lnTo>
                      <a:pt x="2" y="103"/>
                    </a:lnTo>
                    <a:lnTo>
                      <a:pt x="0" y="112"/>
                    </a:lnTo>
                    <a:lnTo>
                      <a:pt x="0" y="115"/>
                    </a:lnTo>
                    <a:close/>
                  </a:path>
                </a:pathLst>
              </a:custGeom>
              <a:solidFill>
                <a:srgbClr val="44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t-IT"/>
              </a:p>
            </p:txBody>
          </p:sp>
          <p:sp>
            <p:nvSpPr>
              <p:cNvPr id="64560" name="Freeform 48"/>
              <p:cNvSpPr>
                <a:spLocks noChangeArrowheads="1"/>
              </p:cNvSpPr>
              <p:nvPr/>
            </p:nvSpPr>
            <p:spPr bwMode="auto">
              <a:xfrm>
                <a:off x="428" y="1161"/>
                <a:ext cx="75" cy="57"/>
              </a:xfrm>
              <a:custGeom>
                <a:avLst/>
                <a:gdLst>
                  <a:gd name="T0" fmla="*/ 8 w 303"/>
                  <a:gd name="T1" fmla="*/ 140 h 228"/>
                  <a:gd name="T2" fmla="*/ 9 w 303"/>
                  <a:gd name="T3" fmla="*/ 139 h 228"/>
                  <a:gd name="T4" fmla="*/ 12 w 303"/>
                  <a:gd name="T5" fmla="*/ 135 h 228"/>
                  <a:gd name="T6" fmla="*/ 16 w 303"/>
                  <a:gd name="T7" fmla="*/ 129 h 228"/>
                  <a:gd name="T8" fmla="*/ 21 w 303"/>
                  <a:gd name="T9" fmla="*/ 122 h 228"/>
                  <a:gd name="T10" fmla="*/ 29 w 303"/>
                  <a:gd name="T11" fmla="*/ 113 h 228"/>
                  <a:gd name="T12" fmla="*/ 36 w 303"/>
                  <a:gd name="T13" fmla="*/ 103 h 228"/>
                  <a:gd name="T14" fmla="*/ 47 w 303"/>
                  <a:gd name="T15" fmla="*/ 92 h 228"/>
                  <a:gd name="T16" fmla="*/ 57 w 303"/>
                  <a:gd name="T17" fmla="*/ 80 h 228"/>
                  <a:gd name="T18" fmla="*/ 69 w 303"/>
                  <a:gd name="T19" fmla="*/ 69 h 228"/>
                  <a:gd name="T20" fmla="*/ 82 w 303"/>
                  <a:gd name="T21" fmla="*/ 57 h 228"/>
                  <a:gd name="T22" fmla="*/ 97 w 303"/>
                  <a:gd name="T23" fmla="*/ 45 h 228"/>
                  <a:gd name="T24" fmla="*/ 112 w 303"/>
                  <a:gd name="T25" fmla="*/ 34 h 228"/>
                  <a:gd name="T26" fmla="*/ 128 w 303"/>
                  <a:gd name="T27" fmla="*/ 25 h 228"/>
                  <a:gd name="T28" fmla="*/ 145 w 303"/>
                  <a:gd name="T29" fmla="*/ 16 h 228"/>
                  <a:gd name="T30" fmla="*/ 163 w 303"/>
                  <a:gd name="T31" fmla="*/ 9 h 228"/>
                  <a:gd name="T32" fmla="*/ 181 w 303"/>
                  <a:gd name="T33" fmla="*/ 3 h 228"/>
                  <a:gd name="T34" fmla="*/ 199 w 303"/>
                  <a:gd name="T35" fmla="*/ 0 h 228"/>
                  <a:gd name="T36" fmla="*/ 217 w 303"/>
                  <a:gd name="T37" fmla="*/ 0 h 228"/>
                  <a:gd name="T38" fmla="*/ 234 w 303"/>
                  <a:gd name="T39" fmla="*/ 2 h 228"/>
                  <a:gd name="T40" fmla="*/ 249 w 303"/>
                  <a:gd name="T41" fmla="*/ 7 h 228"/>
                  <a:gd name="T42" fmla="*/ 263 w 303"/>
                  <a:gd name="T43" fmla="*/ 13 h 228"/>
                  <a:gd name="T44" fmla="*/ 276 w 303"/>
                  <a:gd name="T45" fmla="*/ 21 h 228"/>
                  <a:gd name="T46" fmla="*/ 286 w 303"/>
                  <a:gd name="T47" fmla="*/ 31 h 228"/>
                  <a:gd name="T48" fmla="*/ 294 w 303"/>
                  <a:gd name="T49" fmla="*/ 42 h 228"/>
                  <a:gd name="T50" fmla="*/ 299 w 303"/>
                  <a:gd name="T51" fmla="*/ 56 h 228"/>
                  <a:gd name="T52" fmla="*/ 303 w 303"/>
                  <a:gd name="T53" fmla="*/ 70 h 228"/>
                  <a:gd name="T54" fmla="*/ 303 w 303"/>
                  <a:gd name="T55" fmla="*/ 84 h 228"/>
                  <a:gd name="T56" fmla="*/ 299 w 303"/>
                  <a:gd name="T57" fmla="*/ 100 h 228"/>
                  <a:gd name="T58" fmla="*/ 292 w 303"/>
                  <a:gd name="T59" fmla="*/ 116 h 228"/>
                  <a:gd name="T60" fmla="*/ 282 w 303"/>
                  <a:gd name="T61" fmla="*/ 134 h 228"/>
                  <a:gd name="T62" fmla="*/ 267 w 303"/>
                  <a:gd name="T63" fmla="*/ 151 h 228"/>
                  <a:gd name="T64" fmla="*/ 249 w 303"/>
                  <a:gd name="T65" fmla="*/ 168 h 228"/>
                  <a:gd name="T66" fmla="*/ 228 w 303"/>
                  <a:gd name="T67" fmla="*/ 184 h 228"/>
                  <a:gd name="T68" fmla="*/ 206 w 303"/>
                  <a:gd name="T69" fmla="*/ 196 h 228"/>
                  <a:gd name="T70" fmla="*/ 182 w 303"/>
                  <a:gd name="T71" fmla="*/ 208 h 228"/>
                  <a:gd name="T72" fmla="*/ 159 w 303"/>
                  <a:gd name="T73" fmla="*/ 217 h 228"/>
                  <a:gd name="T74" fmla="*/ 134 w 303"/>
                  <a:gd name="T75" fmla="*/ 223 h 228"/>
                  <a:gd name="T76" fmla="*/ 112 w 303"/>
                  <a:gd name="T77" fmla="*/ 226 h 228"/>
                  <a:gd name="T78" fmla="*/ 89 w 303"/>
                  <a:gd name="T79" fmla="*/ 228 h 228"/>
                  <a:gd name="T80" fmla="*/ 69 w 303"/>
                  <a:gd name="T81" fmla="*/ 227 h 228"/>
                  <a:gd name="T82" fmla="*/ 50 w 303"/>
                  <a:gd name="T83" fmla="*/ 224 h 228"/>
                  <a:gd name="T84" fmla="*/ 34 w 303"/>
                  <a:gd name="T85" fmla="*/ 219 h 228"/>
                  <a:gd name="T86" fmla="*/ 20 w 303"/>
                  <a:gd name="T87" fmla="*/ 211 h 228"/>
                  <a:gd name="T88" fmla="*/ 9 w 303"/>
                  <a:gd name="T89" fmla="*/ 202 h 228"/>
                  <a:gd name="T90" fmla="*/ 3 w 303"/>
                  <a:gd name="T91" fmla="*/ 189 h 228"/>
                  <a:gd name="T92" fmla="*/ 0 w 303"/>
                  <a:gd name="T93" fmla="*/ 175 h 228"/>
                  <a:gd name="T94" fmla="*/ 2 w 303"/>
                  <a:gd name="T95" fmla="*/ 159 h 228"/>
                  <a:gd name="T96" fmla="*/ 8 w 303"/>
                  <a:gd name="T97" fmla="*/ 140 h 2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303" h="228">
                    <a:moveTo>
                      <a:pt x="8" y="140"/>
                    </a:moveTo>
                    <a:lnTo>
                      <a:pt x="9" y="139"/>
                    </a:lnTo>
                    <a:lnTo>
                      <a:pt x="12" y="135"/>
                    </a:lnTo>
                    <a:lnTo>
                      <a:pt x="16" y="129"/>
                    </a:lnTo>
                    <a:lnTo>
                      <a:pt x="21" y="122"/>
                    </a:lnTo>
                    <a:lnTo>
                      <a:pt x="29" y="113"/>
                    </a:lnTo>
                    <a:lnTo>
                      <a:pt x="36" y="103"/>
                    </a:lnTo>
                    <a:lnTo>
                      <a:pt x="47" y="92"/>
                    </a:lnTo>
                    <a:lnTo>
                      <a:pt x="57" y="80"/>
                    </a:lnTo>
                    <a:lnTo>
                      <a:pt x="69" y="69"/>
                    </a:lnTo>
                    <a:lnTo>
                      <a:pt x="82" y="57"/>
                    </a:lnTo>
                    <a:lnTo>
                      <a:pt x="97" y="45"/>
                    </a:lnTo>
                    <a:lnTo>
                      <a:pt x="112" y="34"/>
                    </a:lnTo>
                    <a:lnTo>
                      <a:pt x="128" y="25"/>
                    </a:lnTo>
                    <a:lnTo>
                      <a:pt x="145" y="16"/>
                    </a:lnTo>
                    <a:lnTo>
                      <a:pt x="163" y="9"/>
                    </a:lnTo>
                    <a:lnTo>
                      <a:pt x="181" y="3"/>
                    </a:lnTo>
                    <a:lnTo>
                      <a:pt x="199" y="0"/>
                    </a:lnTo>
                    <a:lnTo>
                      <a:pt x="217" y="0"/>
                    </a:lnTo>
                    <a:lnTo>
                      <a:pt x="234" y="2"/>
                    </a:lnTo>
                    <a:lnTo>
                      <a:pt x="249" y="7"/>
                    </a:lnTo>
                    <a:lnTo>
                      <a:pt x="263" y="13"/>
                    </a:lnTo>
                    <a:lnTo>
                      <a:pt x="276" y="21"/>
                    </a:lnTo>
                    <a:lnTo>
                      <a:pt x="286" y="31"/>
                    </a:lnTo>
                    <a:lnTo>
                      <a:pt x="294" y="42"/>
                    </a:lnTo>
                    <a:lnTo>
                      <a:pt x="299" y="56"/>
                    </a:lnTo>
                    <a:lnTo>
                      <a:pt x="303" y="70"/>
                    </a:lnTo>
                    <a:lnTo>
                      <a:pt x="303" y="84"/>
                    </a:lnTo>
                    <a:lnTo>
                      <a:pt x="299" y="100"/>
                    </a:lnTo>
                    <a:lnTo>
                      <a:pt x="292" y="116"/>
                    </a:lnTo>
                    <a:lnTo>
                      <a:pt x="282" y="134"/>
                    </a:lnTo>
                    <a:lnTo>
                      <a:pt x="267" y="151"/>
                    </a:lnTo>
                    <a:lnTo>
                      <a:pt x="249" y="168"/>
                    </a:lnTo>
                    <a:lnTo>
                      <a:pt x="228" y="184"/>
                    </a:lnTo>
                    <a:lnTo>
                      <a:pt x="206" y="196"/>
                    </a:lnTo>
                    <a:lnTo>
                      <a:pt x="182" y="208"/>
                    </a:lnTo>
                    <a:lnTo>
                      <a:pt x="159" y="217"/>
                    </a:lnTo>
                    <a:lnTo>
                      <a:pt x="134" y="223"/>
                    </a:lnTo>
                    <a:lnTo>
                      <a:pt x="112" y="226"/>
                    </a:lnTo>
                    <a:lnTo>
                      <a:pt x="89" y="228"/>
                    </a:lnTo>
                    <a:lnTo>
                      <a:pt x="69" y="227"/>
                    </a:lnTo>
                    <a:lnTo>
                      <a:pt x="50" y="224"/>
                    </a:lnTo>
                    <a:lnTo>
                      <a:pt x="34" y="219"/>
                    </a:lnTo>
                    <a:lnTo>
                      <a:pt x="20" y="211"/>
                    </a:lnTo>
                    <a:lnTo>
                      <a:pt x="9" y="202"/>
                    </a:lnTo>
                    <a:lnTo>
                      <a:pt x="3" y="189"/>
                    </a:lnTo>
                    <a:lnTo>
                      <a:pt x="0" y="175"/>
                    </a:lnTo>
                    <a:lnTo>
                      <a:pt x="2" y="159"/>
                    </a:lnTo>
                    <a:lnTo>
                      <a:pt x="8" y="14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t-IT"/>
              </a:p>
            </p:txBody>
          </p:sp>
          <p:sp>
            <p:nvSpPr>
              <p:cNvPr id="64561" name="Freeform 49"/>
              <p:cNvSpPr>
                <a:spLocks noChangeArrowheads="1"/>
              </p:cNvSpPr>
              <p:nvPr/>
            </p:nvSpPr>
            <p:spPr bwMode="auto">
              <a:xfrm>
                <a:off x="432" y="1163"/>
                <a:ext cx="69" cy="52"/>
              </a:xfrm>
              <a:custGeom>
                <a:avLst/>
                <a:gdLst>
                  <a:gd name="T0" fmla="*/ 7 w 277"/>
                  <a:gd name="T1" fmla="*/ 128 h 208"/>
                  <a:gd name="T2" fmla="*/ 11 w 277"/>
                  <a:gd name="T3" fmla="*/ 124 h 208"/>
                  <a:gd name="T4" fmla="*/ 19 w 277"/>
                  <a:gd name="T5" fmla="*/ 112 h 208"/>
                  <a:gd name="T6" fmla="*/ 33 w 277"/>
                  <a:gd name="T7" fmla="*/ 94 h 208"/>
                  <a:gd name="T8" fmla="*/ 52 w 277"/>
                  <a:gd name="T9" fmla="*/ 73 h 208"/>
                  <a:gd name="T10" fmla="*/ 75 w 277"/>
                  <a:gd name="T11" fmla="*/ 52 h 208"/>
                  <a:gd name="T12" fmla="*/ 102 w 277"/>
                  <a:gd name="T13" fmla="*/ 32 h 208"/>
                  <a:gd name="T14" fmla="*/ 132 w 277"/>
                  <a:gd name="T15" fmla="*/ 15 h 208"/>
                  <a:gd name="T16" fmla="*/ 165 w 277"/>
                  <a:gd name="T17" fmla="*/ 3 h 208"/>
                  <a:gd name="T18" fmla="*/ 198 w 277"/>
                  <a:gd name="T19" fmla="*/ 0 h 208"/>
                  <a:gd name="T20" fmla="*/ 228 w 277"/>
                  <a:gd name="T21" fmla="*/ 6 h 208"/>
                  <a:gd name="T22" fmla="*/ 253 w 277"/>
                  <a:gd name="T23" fmla="*/ 19 h 208"/>
                  <a:gd name="T24" fmla="*/ 269 w 277"/>
                  <a:gd name="T25" fmla="*/ 39 h 208"/>
                  <a:gd name="T26" fmla="*/ 277 w 277"/>
                  <a:gd name="T27" fmla="*/ 63 h 208"/>
                  <a:gd name="T28" fmla="*/ 274 w 277"/>
                  <a:gd name="T29" fmla="*/ 92 h 208"/>
                  <a:gd name="T30" fmla="*/ 258 w 277"/>
                  <a:gd name="T31" fmla="*/ 121 h 208"/>
                  <a:gd name="T32" fmla="*/ 228 w 277"/>
                  <a:gd name="T33" fmla="*/ 152 h 208"/>
                  <a:gd name="T34" fmla="*/ 209 w 277"/>
                  <a:gd name="T35" fmla="*/ 167 h 208"/>
                  <a:gd name="T36" fmla="*/ 188 w 277"/>
                  <a:gd name="T37" fmla="*/ 179 h 208"/>
                  <a:gd name="T38" fmla="*/ 166 w 277"/>
                  <a:gd name="T39" fmla="*/ 190 h 208"/>
                  <a:gd name="T40" fmla="*/ 145 w 277"/>
                  <a:gd name="T41" fmla="*/ 197 h 208"/>
                  <a:gd name="T42" fmla="*/ 124 w 277"/>
                  <a:gd name="T43" fmla="*/ 202 h 208"/>
                  <a:gd name="T44" fmla="*/ 102 w 277"/>
                  <a:gd name="T45" fmla="*/ 207 h 208"/>
                  <a:gd name="T46" fmla="*/ 82 w 277"/>
                  <a:gd name="T47" fmla="*/ 208 h 208"/>
                  <a:gd name="T48" fmla="*/ 63 w 277"/>
                  <a:gd name="T49" fmla="*/ 207 h 208"/>
                  <a:gd name="T50" fmla="*/ 46 w 277"/>
                  <a:gd name="T51" fmla="*/ 205 h 208"/>
                  <a:gd name="T52" fmla="*/ 31 w 277"/>
                  <a:gd name="T53" fmla="*/ 199 h 208"/>
                  <a:gd name="T54" fmla="*/ 18 w 277"/>
                  <a:gd name="T55" fmla="*/ 193 h 208"/>
                  <a:gd name="T56" fmla="*/ 8 w 277"/>
                  <a:gd name="T57" fmla="*/ 184 h 208"/>
                  <a:gd name="T58" fmla="*/ 2 w 277"/>
                  <a:gd name="T59" fmla="*/ 173 h 208"/>
                  <a:gd name="T60" fmla="*/ 0 w 277"/>
                  <a:gd name="T61" fmla="*/ 160 h 208"/>
                  <a:gd name="T62" fmla="*/ 1 w 277"/>
                  <a:gd name="T63" fmla="*/ 145 h 208"/>
                  <a:gd name="T64" fmla="*/ 7 w 277"/>
                  <a:gd name="T65" fmla="*/ 128 h 2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277" h="208">
                    <a:moveTo>
                      <a:pt x="7" y="128"/>
                    </a:moveTo>
                    <a:lnTo>
                      <a:pt x="11" y="124"/>
                    </a:lnTo>
                    <a:lnTo>
                      <a:pt x="19" y="112"/>
                    </a:lnTo>
                    <a:lnTo>
                      <a:pt x="33" y="94"/>
                    </a:lnTo>
                    <a:lnTo>
                      <a:pt x="52" y="73"/>
                    </a:lnTo>
                    <a:lnTo>
                      <a:pt x="75" y="52"/>
                    </a:lnTo>
                    <a:lnTo>
                      <a:pt x="102" y="32"/>
                    </a:lnTo>
                    <a:lnTo>
                      <a:pt x="132" y="15"/>
                    </a:lnTo>
                    <a:lnTo>
                      <a:pt x="165" y="3"/>
                    </a:lnTo>
                    <a:lnTo>
                      <a:pt x="198" y="0"/>
                    </a:lnTo>
                    <a:lnTo>
                      <a:pt x="228" y="6"/>
                    </a:lnTo>
                    <a:lnTo>
                      <a:pt x="253" y="19"/>
                    </a:lnTo>
                    <a:lnTo>
                      <a:pt x="269" y="39"/>
                    </a:lnTo>
                    <a:lnTo>
                      <a:pt x="277" y="63"/>
                    </a:lnTo>
                    <a:lnTo>
                      <a:pt x="274" y="92"/>
                    </a:lnTo>
                    <a:lnTo>
                      <a:pt x="258" y="121"/>
                    </a:lnTo>
                    <a:lnTo>
                      <a:pt x="228" y="152"/>
                    </a:lnTo>
                    <a:lnTo>
                      <a:pt x="209" y="167"/>
                    </a:lnTo>
                    <a:lnTo>
                      <a:pt x="188" y="179"/>
                    </a:lnTo>
                    <a:lnTo>
                      <a:pt x="166" y="190"/>
                    </a:lnTo>
                    <a:lnTo>
                      <a:pt x="145" y="197"/>
                    </a:lnTo>
                    <a:lnTo>
                      <a:pt x="124" y="202"/>
                    </a:lnTo>
                    <a:lnTo>
                      <a:pt x="102" y="207"/>
                    </a:lnTo>
                    <a:lnTo>
                      <a:pt x="82" y="208"/>
                    </a:lnTo>
                    <a:lnTo>
                      <a:pt x="63" y="207"/>
                    </a:lnTo>
                    <a:lnTo>
                      <a:pt x="46" y="205"/>
                    </a:lnTo>
                    <a:lnTo>
                      <a:pt x="31" y="199"/>
                    </a:lnTo>
                    <a:lnTo>
                      <a:pt x="18" y="193"/>
                    </a:lnTo>
                    <a:lnTo>
                      <a:pt x="8" y="184"/>
                    </a:lnTo>
                    <a:lnTo>
                      <a:pt x="2" y="173"/>
                    </a:lnTo>
                    <a:lnTo>
                      <a:pt x="0" y="160"/>
                    </a:lnTo>
                    <a:lnTo>
                      <a:pt x="1" y="145"/>
                    </a:lnTo>
                    <a:lnTo>
                      <a:pt x="7" y="128"/>
                    </a:lnTo>
                    <a:close/>
                  </a:path>
                </a:pathLst>
              </a:custGeom>
              <a:solidFill>
                <a:srgbClr val="EDDDD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t-IT"/>
              </a:p>
            </p:txBody>
          </p:sp>
          <p:sp>
            <p:nvSpPr>
              <p:cNvPr id="64562" name="Freeform 50"/>
              <p:cNvSpPr>
                <a:spLocks noChangeArrowheads="1"/>
              </p:cNvSpPr>
              <p:nvPr/>
            </p:nvSpPr>
            <p:spPr bwMode="auto">
              <a:xfrm>
                <a:off x="434" y="1166"/>
                <a:ext cx="63" cy="47"/>
              </a:xfrm>
              <a:custGeom>
                <a:avLst/>
                <a:gdLst>
                  <a:gd name="T0" fmla="*/ 8 w 253"/>
                  <a:gd name="T1" fmla="*/ 115 h 187"/>
                  <a:gd name="T2" fmla="*/ 11 w 253"/>
                  <a:gd name="T3" fmla="*/ 110 h 187"/>
                  <a:gd name="T4" fmla="*/ 19 w 253"/>
                  <a:gd name="T5" fmla="*/ 100 h 187"/>
                  <a:gd name="T6" fmla="*/ 31 w 253"/>
                  <a:gd name="T7" fmla="*/ 84 h 187"/>
                  <a:gd name="T8" fmla="*/ 48 w 253"/>
                  <a:gd name="T9" fmla="*/ 66 h 187"/>
                  <a:gd name="T10" fmla="*/ 69 w 253"/>
                  <a:gd name="T11" fmla="*/ 45 h 187"/>
                  <a:gd name="T12" fmla="*/ 93 w 253"/>
                  <a:gd name="T13" fmla="*/ 27 h 187"/>
                  <a:gd name="T14" fmla="*/ 121 w 253"/>
                  <a:gd name="T15" fmla="*/ 12 h 187"/>
                  <a:gd name="T16" fmla="*/ 151 w 253"/>
                  <a:gd name="T17" fmla="*/ 2 h 187"/>
                  <a:gd name="T18" fmla="*/ 182 w 253"/>
                  <a:gd name="T19" fmla="*/ 0 h 187"/>
                  <a:gd name="T20" fmla="*/ 208 w 253"/>
                  <a:gd name="T21" fmla="*/ 5 h 187"/>
                  <a:gd name="T22" fmla="*/ 230 w 253"/>
                  <a:gd name="T23" fmla="*/ 17 h 187"/>
                  <a:gd name="T24" fmla="*/ 246 w 253"/>
                  <a:gd name="T25" fmla="*/ 35 h 187"/>
                  <a:gd name="T26" fmla="*/ 253 w 253"/>
                  <a:gd name="T27" fmla="*/ 57 h 187"/>
                  <a:gd name="T28" fmla="*/ 250 w 253"/>
                  <a:gd name="T29" fmla="*/ 82 h 187"/>
                  <a:gd name="T30" fmla="*/ 236 w 253"/>
                  <a:gd name="T31" fmla="*/ 109 h 187"/>
                  <a:gd name="T32" fmla="*/ 208 w 253"/>
                  <a:gd name="T33" fmla="*/ 137 h 187"/>
                  <a:gd name="T34" fmla="*/ 190 w 253"/>
                  <a:gd name="T35" fmla="*/ 150 h 187"/>
                  <a:gd name="T36" fmla="*/ 172 w 253"/>
                  <a:gd name="T37" fmla="*/ 162 h 187"/>
                  <a:gd name="T38" fmla="*/ 152 w 253"/>
                  <a:gd name="T39" fmla="*/ 170 h 187"/>
                  <a:gd name="T40" fmla="*/ 133 w 253"/>
                  <a:gd name="T41" fmla="*/ 178 h 187"/>
                  <a:gd name="T42" fmla="*/ 112 w 253"/>
                  <a:gd name="T43" fmla="*/ 182 h 187"/>
                  <a:gd name="T44" fmla="*/ 93 w 253"/>
                  <a:gd name="T45" fmla="*/ 185 h 187"/>
                  <a:gd name="T46" fmla="*/ 75 w 253"/>
                  <a:gd name="T47" fmla="*/ 187 h 187"/>
                  <a:gd name="T48" fmla="*/ 58 w 253"/>
                  <a:gd name="T49" fmla="*/ 186 h 187"/>
                  <a:gd name="T50" fmla="*/ 42 w 253"/>
                  <a:gd name="T51" fmla="*/ 184 h 187"/>
                  <a:gd name="T52" fmla="*/ 29 w 253"/>
                  <a:gd name="T53" fmla="*/ 180 h 187"/>
                  <a:gd name="T54" fmla="*/ 17 w 253"/>
                  <a:gd name="T55" fmla="*/ 173 h 187"/>
                  <a:gd name="T56" fmla="*/ 9 w 253"/>
                  <a:gd name="T57" fmla="*/ 165 h 187"/>
                  <a:gd name="T58" fmla="*/ 3 w 253"/>
                  <a:gd name="T59" fmla="*/ 155 h 187"/>
                  <a:gd name="T60" fmla="*/ 0 w 253"/>
                  <a:gd name="T61" fmla="*/ 143 h 187"/>
                  <a:gd name="T62" fmla="*/ 3 w 253"/>
                  <a:gd name="T63" fmla="*/ 130 h 187"/>
                  <a:gd name="T64" fmla="*/ 8 w 253"/>
                  <a:gd name="T65" fmla="*/ 115 h 1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253" h="187">
                    <a:moveTo>
                      <a:pt x="8" y="115"/>
                    </a:moveTo>
                    <a:lnTo>
                      <a:pt x="11" y="110"/>
                    </a:lnTo>
                    <a:lnTo>
                      <a:pt x="19" y="100"/>
                    </a:lnTo>
                    <a:lnTo>
                      <a:pt x="31" y="84"/>
                    </a:lnTo>
                    <a:lnTo>
                      <a:pt x="48" y="66"/>
                    </a:lnTo>
                    <a:lnTo>
                      <a:pt x="69" y="45"/>
                    </a:lnTo>
                    <a:lnTo>
                      <a:pt x="93" y="27"/>
                    </a:lnTo>
                    <a:lnTo>
                      <a:pt x="121" y="12"/>
                    </a:lnTo>
                    <a:lnTo>
                      <a:pt x="151" y="2"/>
                    </a:lnTo>
                    <a:lnTo>
                      <a:pt x="182" y="0"/>
                    </a:lnTo>
                    <a:lnTo>
                      <a:pt x="208" y="5"/>
                    </a:lnTo>
                    <a:lnTo>
                      <a:pt x="230" y="17"/>
                    </a:lnTo>
                    <a:lnTo>
                      <a:pt x="246" y="35"/>
                    </a:lnTo>
                    <a:lnTo>
                      <a:pt x="253" y="57"/>
                    </a:lnTo>
                    <a:lnTo>
                      <a:pt x="250" y="82"/>
                    </a:lnTo>
                    <a:lnTo>
                      <a:pt x="236" y="109"/>
                    </a:lnTo>
                    <a:lnTo>
                      <a:pt x="208" y="137"/>
                    </a:lnTo>
                    <a:lnTo>
                      <a:pt x="190" y="150"/>
                    </a:lnTo>
                    <a:lnTo>
                      <a:pt x="172" y="162"/>
                    </a:lnTo>
                    <a:lnTo>
                      <a:pt x="152" y="170"/>
                    </a:lnTo>
                    <a:lnTo>
                      <a:pt x="133" y="178"/>
                    </a:lnTo>
                    <a:lnTo>
                      <a:pt x="112" y="182"/>
                    </a:lnTo>
                    <a:lnTo>
                      <a:pt x="93" y="185"/>
                    </a:lnTo>
                    <a:lnTo>
                      <a:pt x="75" y="187"/>
                    </a:lnTo>
                    <a:lnTo>
                      <a:pt x="58" y="186"/>
                    </a:lnTo>
                    <a:lnTo>
                      <a:pt x="42" y="184"/>
                    </a:lnTo>
                    <a:lnTo>
                      <a:pt x="29" y="180"/>
                    </a:lnTo>
                    <a:lnTo>
                      <a:pt x="17" y="173"/>
                    </a:lnTo>
                    <a:lnTo>
                      <a:pt x="9" y="165"/>
                    </a:lnTo>
                    <a:lnTo>
                      <a:pt x="3" y="155"/>
                    </a:lnTo>
                    <a:lnTo>
                      <a:pt x="0" y="143"/>
                    </a:lnTo>
                    <a:lnTo>
                      <a:pt x="3" y="130"/>
                    </a:lnTo>
                    <a:lnTo>
                      <a:pt x="8" y="115"/>
                    </a:lnTo>
                    <a:close/>
                  </a:path>
                </a:pathLst>
              </a:custGeom>
              <a:solidFill>
                <a:srgbClr val="D6B7A5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t-IT"/>
              </a:p>
            </p:txBody>
          </p:sp>
          <p:sp>
            <p:nvSpPr>
              <p:cNvPr id="64563" name="Freeform 51"/>
              <p:cNvSpPr>
                <a:spLocks noChangeArrowheads="1"/>
              </p:cNvSpPr>
              <p:nvPr/>
            </p:nvSpPr>
            <p:spPr bwMode="auto">
              <a:xfrm>
                <a:off x="437" y="1169"/>
                <a:ext cx="57" cy="41"/>
              </a:xfrm>
              <a:custGeom>
                <a:avLst/>
                <a:gdLst>
                  <a:gd name="T0" fmla="*/ 7 w 227"/>
                  <a:gd name="T1" fmla="*/ 103 h 166"/>
                  <a:gd name="T2" fmla="*/ 9 w 227"/>
                  <a:gd name="T3" fmla="*/ 99 h 166"/>
                  <a:gd name="T4" fmla="*/ 16 w 227"/>
                  <a:gd name="T5" fmla="*/ 89 h 166"/>
                  <a:gd name="T6" fmla="*/ 28 w 227"/>
                  <a:gd name="T7" fmla="*/ 75 h 166"/>
                  <a:gd name="T8" fmla="*/ 43 w 227"/>
                  <a:gd name="T9" fmla="*/ 59 h 166"/>
                  <a:gd name="T10" fmla="*/ 62 w 227"/>
                  <a:gd name="T11" fmla="*/ 41 h 166"/>
                  <a:gd name="T12" fmla="*/ 84 w 227"/>
                  <a:gd name="T13" fmla="*/ 25 h 166"/>
                  <a:gd name="T14" fmla="*/ 109 w 227"/>
                  <a:gd name="T15" fmla="*/ 11 h 166"/>
                  <a:gd name="T16" fmla="*/ 136 w 227"/>
                  <a:gd name="T17" fmla="*/ 2 h 166"/>
                  <a:gd name="T18" fmla="*/ 163 w 227"/>
                  <a:gd name="T19" fmla="*/ 0 h 166"/>
                  <a:gd name="T20" fmla="*/ 187 w 227"/>
                  <a:gd name="T21" fmla="*/ 4 h 166"/>
                  <a:gd name="T22" fmla="*/ 207 w 227"/>
                  <a:gd name="T23" fmla="*/ 15 h 166"/>
                  <a:gd name="T24" fmla="*/ 221 w 227"/>
                  <a:gd name="T25" fmla="*/ 31 h 166"/>
                  <a:gd name="T26" fmla="*/ 227 w 227"/>
                  <a:gd name="T27" fmla="*/ 50 h 166"/>
                  <a:gd name="T28" fmla="*/ 224 w 227"/>
                  <a:gd name="T29" fmla="*/ 74 h 166"/>
                  <a:gd name="T30" fmla="*/ 211 w 227"/>
                  <a:gd name="T31" fmla="*/ 97 h 166"/>
                  <a:gd name="T32" fmla="*/ 187 w 227"/>
                  <a:gd name="T33" fmla="*/ 123 h 166"/>
                  <a:gd name="T34" fmla="*/ 171 w 227"/>
                  <a:gd name="T35" fmla="*/ 135 h 166"/>
                  <a:gd name="T36" fmla="*/ 154 w 227"/>
                  <a:gd name="T37" fmla="*/ 144 h 166"/>
                  <a:gd name="T38" fmla="*/ 137 w 227"/>
                  <a:gd name="T39" fmla="*/ 152 h 166"/>
                  <a:gd name="T40" fmla="*/ 119 w 227"/>
                  <a:gd name="T41" fmla="*/ 158 h 166"/>
                  <a:gd name="T42" fmla="*/ 102 w 227"/>
                  <a:gd name="T43" fmla="*/ 163 h 166"/>
                  <a:gd name="T44" fmla="*/ 83 w 227"/>
                  <a:gd name="T45" fmla="*/ 165 h 166"/>
                  <a:gd name="T46" fmla="*/ 67 w 227"/>
                  <a:gd name="T47" fmla="*/ 166 h 166"/>
                  <a:gd name="T48" fmla="*/ 52 w 227"/>
                  <a:gd name="T49" fmla="*/ 166 h 166"/>
                  <a:gd name="T50" fmla="*/ 38 w 227"/>
                  <a:gd name="T51" fmla="*/ 164 h 166"/>
                  <a:gd name="T52" fmla="*/ 26 w 227"/>
                  <a:gd name="T53" fmla="*/ 160 h 166"/>
                  <a:gd name="T54" fmla="*/ 15 w 227"/>
                  <a:gd name="T55" fmla="*/ 155 h 166"/>
                  <a:gd name="T56" fmla="*/ 8 w 227"/>
                  <a:gd name="T57" fmla="*/ 147 h 166"/>
                  <a:gd name="T58" fmla="*/ 2 w 227"/>
                  <a:gd name="T59" fmla="*/ 139 h 166"/>
                  <a:gd name="T60" fmla="*/ 0 w 227"/>
                  <a:gd name="T61" fmla="*/ 128 h 166"/>
                  <a:gd name="T62" fmla="*/ 1 w 227"/>
                  <a:gd name="T63" fmla="*/ 116 h 166"/>
                  <a:gd name="T64" fmla="*/ 7 w 227"/>
                  <a:gd name="T65" fmla="*/ 103 h 1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227" h="166">
                    <a:moveTo>
                      <a:pt x="7" y="103"/>
                    </a:moveTo>
                    <a:lnTo>
                      <a:pt x="9" y="99"/>
                    </a:lnTo>
                    <a:lnTo>
                      <a:pt x="16" y="89"/>
                    </a:lnTo>
                    <a:lnTo>
                      <a:pt x="28" y="75"/>
                    </a:lnTo>
                    <a:lnTo>
                      <a:pt x="43" y="59"/>
                    </a:lnTo>
                    <a:lnTo>
                      <a:pt x="62" y="41"/>
                    </a:lnTo>
                    <a:lnTo>
                      <a:pt x="84" y="25"/>
                    </a:lnTo>
                    <a:lnTo>
                      <a:pt x="109" y="11"/>
                    </a:lnTo>
                    <a:lnTo>
                      <a:pt x="136" y="2"/>
                    </a:lnTo>
                    <a:lnTo>
                      <a:pt x="163" y="0"/>
                    </a:lnTo>
                    <a:lnTo>
                      <a:pt x="187" y="4"/>
                    </a:lnTo>
                    <a:lnTo>
                      <a:pt x="207" y="15"/>
                    </a:lnTo>
                    <a:lnTo>
                      <a:pt x="221" y="31"/>
                    </a:lnTo>
                    <a:lnTo>
                      <a:pt x="227" y="50"/>
                    </a:lnTo>
                    <a:lnTo>
                      <a:pt x="224" y="74"/>
                    </a:lnTo>
                    <a:lnTo>
                      <a:pt x="211" y="97"/>
                    </a:lnTo>
                    <a:lnTo>
                      <a:pt x="187" y="123"/>
                    </a:lnTo>
                    <a:lnTo>
                      <a:pt x="171" y="135"/>
                    </a:lnTo>
                    <a:lnTo>
                      <a:pt x="154" y="144"/>
                    </a:lnTo>
                    <a:lnTo>
                      <a:pt x="137" y="152"/>
                    </a:lnTo>
                    <a:lnTo>
                      <a:pt x="119" y="158"/>
                    </a:lnTo>
                    <a:lnTo>
                      <a:pt x="102" y="163"/>
                    </a:lnTo>
                    <a:lnTo>
                      <a:pt x="83" y="165"/>
                    </a:lnTo>
                    <a:lnTo>
                      <a:pt x="67" y="166"/>
                    </a:lnTo>
                    <a:lnTo>
                      <a:pt x="52" y="166"/>
                    </a:lnTo>
                    <a:lnTo>
                      <a:pt x="38" y="164"/>
                    </a:lnTo>
                    <a:lnTo>
                      <a:pt x="26" y="160"/>
                    </a:lnTo>
                    <a:lnTo>
                      <a:pt x="15" y="155"/>
                    </a:lnTo>
                    <a:lnTo>
                      <a:pt x="8" y="147"/>
                    </a:lnTo>
                    <a:lnTo>
                      <a:pt x="2" y="139"/>
                    </a:lnTo>
                    <a:lnTo>
                      <a:pt x="0" y="128"/>
                    </a:lnTo>
                    <a:lnTo>
                      <a:pt x="1" y="116"/>
                    </a:lnTo>
                    <a:lnTo>
                      <a:pt x="7" y="103"/>
                    </a:lnTo>
                    <a:close/>
                  </a:path>
                </a:pathLst>
              </a:custGeom>
              <a:solidFill>
                <a:srgbClr val="C1967C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t-IT"/>
              </a:p>
            </p:txBody>
          </p:sp>
          <p:sp>
            <p:nvSpPr>
              <p:cNvPr id="64564" name="Freeform 52"/>
              <p:cNvSpPr>
                <a:spLocks noChangeArrowheads="1"/>
              </p:cNvSpPr>
              <p:nvPr/>
            </p:nvSpPr>
            <p:spPr bwMode="auto">
              <a:xfrm>
                <a:off x="440" y="1171"/>
                <a:ext cx="51" cy="37"/>
              </a:xfrm>
              <a:custGeom>
                <a:avLst/>
                <a:gdLst>
                  <a:gd name="T0" fmla="*/ 6 w 202"/>
                  <a:gd name="T1" fmla="*/ 90 h 147"/>
                  <a:gd name="T2" fmla="*/ 9 w 202"/>
                  <a:gd name="T3" fmla="*/ 87 h 147"/>
                  <a:gd name="T4" fmla="*/ 15 w 202"/>
                  <a:gd name="T5" fmla="*/ 79 h 147"/>
                  <a:gd name="T6" fmla="*/ 25 w 202"/>
                  <a:gd name="T7" fmla="*/ 66 h 147"/>
                  <a:gd name="T8" fmla="*/ 38 w 202"/>
                  <a:gd name="T9" fmla="*/ 52 h 147"/>
                  <a:gd name="T10" fmla="*/ 54 w 202"/>
                  <a:gd name="T11" fmla="*/ 36 h 147"/>
                  <a:gd name="T12" fmla="*/ 75 w 202"/>
                  <a:gd name="T13" fmla="*/ 22 h 147"/>
                  <a:gd name="T14" fmla="*/ 96 w 202"/>
                  <a:gd name="T15" fmla="*/ 10 h 147"/>
                  <a:gd name="T16" fmla="*/ 121 w 202"/>
                  <a:gd name="T17" fmla="*/ 2 h 147"/>
                  <a:gd name="T18" fmla="*/ 145 w 202"/>
                  <a:gd name="T19" fmla="*/ 0 h 147"/>
                  <a:gd name="T20" fmla="*/ 166 w 202"/>
                  <a:gd name="T21" fmla="*/ 4 h 147"/>
                  <a:gd name="T22" fmla="*/ 183 w 202"/>
                  <a:gd name="T23" fmla="*/ 14 h 147"/>
                  <a:gd name="T24" fmla="*/ 196 w 202"/>
                  <a:gd name="T25" fmla="*/ 28 h 147"/>
                  <a:gd name="T26" fmla="*/ 202 w 202"/>
                  <a:gd name="T27" fmla="*/ 45 h 147"/>
                  <a:gd name="T28" fmla="*/ 199 w 202"/>
                  <a:gd name="T29" fmla="*/ 64 h 147"/>
                  <a:gd name="T30" fmla="*/ 189 w 202"/>
                  <a:gd name="T31" fmla="*/ 85 h 147"/>
                  <a:gd name="T32" fmla="*/ 166 w 202"/>
                  <a:gd name="T33" fmla="*/ 107 h 147"/>
                  <a:gd name="T34" fmla="*/ 153 w 202"/>
                  <a:gd name="T35" fmla="*/ 118 h 147"/>
                  <a:gd name="T36" fmla="*/ 137 w 202"/>
                  <a:gd name="T37" fmla="*/ 127 h 147"/>
                  <a:gd name="T38" fmla="*/ 122 w 202"/>
                  <a:gd name="T39" fmla="*/ 133 h 147"/>
                  <a:gd name="T40" fmla="*/ 106 w 202"/>
                  <a:gd name="T41" fmla="*/ 139 h 147"/>
                  <a:gd name="T42" fmla="*/ 90 w 202"/>
                  <a:gd name="T43" fmla="*/ 143 h 147"/>
                  <a:gd name="T44" fmla="*/ 75 w 202"/>
                  <a:gd name="T45" fmla="*/ 146 h 147"/>
                  <a:gd name="T46" fmla="*/ 60 w 202"/>
                  <a:gd name="T47" fmla="*/ 147 h 147"/>
                  <a:gd name="T48" fmla="*/ 46 w 202"/>
                  <a:gd name="T49" fmla="*/ 146 h 147"/>
                  <a:gd name="T50" fmla="*/ 33 w 202"/>
                  <a:gd name="T51" fmla="*/ 144 h 147"/>
                  <a:gd name="T52" fmla="*/ 22 w 202"/>
                  <a:gd name="T53" fmla="*/ 141 h 147"/>
                  <a:gd name="T54" fmla="*/ 14 w 202"/>
                  <a:gd name="T55" fmla="*/ 136 h 147"/>
                  <a:gd name="T56" fmla="*/ 6 w 202"/>
                  <a:gd name="T57" fmla="*/ 130 h 147"/>
                  <a:gd name="T58" fmla="*/ 2 w 202"/>
                  <a:gd name="T59" fmla="*/ 122 h 147"/>
                  <a:gd name="T60" fmla="*/ 0 w 202"/>
                  <a:gd name="T61" fmla="*/ 113 h 147"/>
                  <a:gd name="T62" fmla="*/ 2 w 202"/>
                  <a:gd name="T63" fmla="*/ 102 h 147"/>
                  <a:gd name="T64" fmla="*/ 6 w 202"/>
                  <a:gd name="T65" fmla="*/ 90 h 1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202" h="147">
                    <a:moveTo>
                      <a:pt x="6" y="90"/>
                    </a:moveTo>
                    <a:lnTo>
                      <a:pt x="9" y="87"/>
                    </a:lnTo>
                    <a:lnTo>
                      <a:pt x="15" y="79"/>
                    </a:lnTo>
                    <a:lnTo>
                      <a:pt x="25" y="66"/>
                    </a:lnTo>
                    <a:lnTo>
                      <a:pt x="38" y="52"/>
                    </a:lnTo>
                    <a:lnTo>
                      <a:pt x="54" y="36"/>
                    </a:lnTo>
                    <a:lnTo>
                      <a:pt x="75" y="22"/>
                    </a:lnTo>
                    <a:lnTo>
                      <a:pt x="96" y="10"/>
                    </a:lnTo>
                    <a:lnTo>
                      <a:pt x="121" y="2"/>
                    </a:lnTo>
                    <a:lnTo>
                      <a:pt x="145" y="0"/>
                    </a:lnTo>
                    <a:lnTo>
                      <a:pt x="166" y="4"/>
                    </a:lnTo>
                    <a:lnTo>
                      <a:pt x="183" y="14"/>
                    </a:lnTo>
                    <a:lnTo>
                      <a:pt x="196" y="28"/>
                    </a:lnTo>
                    <a:lnTo>
                      <a:pt x="202" y="45"/>
                    </a:lnTo>
                    <a:lnTo>
                      <a:pt x="199" y="64"/>
                    </a:lnTo>
                    <a:lnTo>
                      <a:pt x="189" y="85"/>
                    </a:lnTo>
                    <a:lnTo>
                      <a:pt x="166" y="107"/>
                    </a:lnTo>
                    <a:lnTo>
                      <a:pt x="153" y="118"/>
                    </a:lnTo>
                    <a:lnTo>
                      <a:pt x="137" y="127"/>
                    </a:lnTo>
                    <a:lnTo>
                      <a:pt x="122" y="133"/>
                    </a:lnTo>
                    <a:lnTo>
                      <a:pt x="106" y="139"/>
                    </a:lnTo>
                    <a:lnTo>
                      <a:pt x="90" y="143"/>
                    </a:lnTo>
                    <a:lnTo>
                      <a:pt x="75" y="146"/>
                    </a:lnTo>
                    <a:lnTo>
                      <a:pt x="60" y="147"/>
                    </a:lnTo>
                    <a:lnTo>
                      <a:pt x="46" y="146"/>
                    </a:lnTo>
                    <a:lnTo>
                      <a:pt x="33" y="144"/>
                    </a:lnTo>
                    <a:lnTo>
                      <a:pt x="22" y="141"/>
                    </a:lnTo>
                    <a:lnTo>
                      <a:pt x="14" y="136"/>
                    </a:lnTo>
                    <a:lnTo>
                      <a:pt x="6" y="130"/>
                    </a:lnTo>
                    <a:lnTo>
                      <a:pt x="2" y="122"/>
                    </a:lnTo>
                    <a:lnTo>
                      <a:pt x="0" y="113"/>
                    </a:lnTo>
                    <a:lnTo>
                      <a:pt x="2" y="102"/>
                    </a:lnTo>
                    <a:lnTo>
                      <a:pt x="6" y="90"/>
                    </a:lnTo>
                    <a:close/>
                  </a:path>
                </a:pathLst>
              </a:custGeom>
              <a:solidFill>
                <a:srgbClr val="AF755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t-IT"/>
              </a:p>
            </p:txBody>
          </p:sp>
          <p:sp>
            <p:nvSpPr>
              <p:cNvPr id="64565" name="Freeform 53"/>
              <p:cNvSpPr>
                <a:spLocks noChangeArrowheads="1"/>
              </p:cNvSpPr>
              <p:nvPr/>
            </p:nvSpPr>
            <p:spPr bwMode="auto">
              <a:xfrm>
                <a:off x="170" y="936"/>
                <a:ext cx="329" cy="287"/>
              </a:xfrm>
              <a:custGeom>
                <a:avLst/>
                <a:gdLst>
                  <a:gd name="T0" fmla="*/ 0 w 1318"/>
                  <a:gd name="T1" fmla="*/ 587 h 1146"/>
                  <a:gd name="T2" fmla="*/ 3 w 1318"/>
                  <a:gd name="T3" fmla="*/ 563 h 1146"/>
                  <a:gd name="T4" fmla="*/ 9 w 1318"/>
                  <a:gd name="T5" fmla="*/ 518 h 1146"/>
                  <a:gd name="T6" fmla="*/ 24 w 1318"/>
                  <a:gd name="T7" fmla="*/ 457 h 1146"/>
                  <a:gd name="T8" fmla="*/ 49 w 1318"/>
                  <a:gd name="T9" fmla="*/ 385 h 1146"/>
                  <a:gd name="T10" fmla="*/ 89 w 1318"/>
                  <a:gd name="T11" fmla="*/ 307 h 1146"/>
                  <a:gd name="T12" fmla="*/ 145 w 1318"/>
                  <a:gd name="T13" fmla="*/ 226 h 1146"/>
                  <a:gd name="T14" fmla="*/ 223 w 1318"/>
                  <a:gd name="T15" fmla="*/ 148 h 1146"/>
                  <a:gd name="T16" fmla="*/ 337 w 1318"/>
                  <a:gd name="T17" fmla="*/ 69 h 1146"/>
                  <a:gd name="T18" fmla="*/ 459 w 1318"/>
                  <a:gd name="T19" fmla="*/ 16 h 1146"/>
                  <a:gd name="T20" fmla="*/ 565 w 1318"/>
                  <a:gd name="T21" fmla="*/ 0 h 1146"/>
                  <a:gd name="T22" fmla="*/ 656 w 1318"/>
                  <a:gd name="T23" fmla="*/ 13 h 1146"/>
                  <a:gd name="T24" fmla="*/ 735 w 1318"/>
                  <a:gd name="T25" fmla="*/ 46 h 1146"/>
                  <a:gd name="T26" fmla="*/ 805 w 1318"/>
                  <a:gd name="T27" fmla="*/ 90 h 1146"/>
                  <a:gd name="T28" fmla="*/ 865 w 1318"/>
                  <a:gd name="T29" fmla="*/ 138 h 1146"/>
                  <a:gd name="T30" fmla="*/ 920 w 1318"/>
                  <a:gd name="T31" fmla="*/ 182 h 1146"/>
                  <a:gd name="T32" fmla="*/ 971 w 1318"/>
                  <a:gd name="T33" fmla="*/ 217 h 1146"/>
                  <a:gd name="T34" fmla="*/ 1025 w 1318"/>
                  <a:gd name="T35" fmla="*/ 267 h 1146"/>
                  <a:gd name="T36" fmla="*/ 1082 w 1318"/>
                  <a:gd name="T37" fmla="*/ 331 h 1146"/>
                  <a:gd name="T38" fmla="*/ 1138 w 1318"/>
                  <a:gd name="T39" fmla="*/ 404 h 1146"/>
                  <a:gd name="T40" fmla="*/ 1192 w 1318"/>
                  <a:gd name="T41" fmla="*/ 482 h 1146"/>
                  <a:gd name="T42" fmla="*/ 1240 w 1318"/>
                  <a:gd name="T43" fmla="*/ 558 h 1146"/>
                  <a:gd name="T44" fmla="*/ 1278 w 1318"/>
                  <a:gd name="T45" fmla="*/ 629 h 1146"/>
                  <a:gd name="T46" fmla="*/ 1306 w 1318"/>
                  <a:gd name="T47" fmla="*/ 688 h 1146"/>
                  <a:gd name="T48" fmla="*/ 1318 w 1318"/>
                  <a:gd name="T49" fmla="*/ 735 h 1146"/>
                  <a:gd name="T50" fmla="*/ 1300 w 1318"/>
                  <a:gd name="T51" fmla="*/ 779 h 1146"/>
                  <a:gd name="T52" fmla="*/ 1261 w 1318"/>
                  <a:gd name="T53" fmla="*/ 821 h 1146"/>
                  <a:gd name="T54" fmla="*/ 1206 w 1318"/>
                  <a:gd name="T55" fmla="*/ 862 h 1146"/>
                  <a:gd name="T56" fmla="*/ 1141 w 1318"/>
                  <a:gd name="T57" fmla="*/ 904 h 1146"/>
                  <a:gd name="T58" fmla="*/ 1073 w 1318"/>
                  <a:gd name="T59" fmla="*/ 944 h 1146"/>
                  <a:gd name="T60" fmla="*/ 1013 w 1318"/>
                  <a:gd name="T61" fmla="*/ 985 h 1146"/>
                  <a:gd name="T62" fmla="*/ 963 w 1318"/>
                  <a:gd name="T63" fmla="*/ 1026 h 1146"/>
                  <a:gd name="T64" fmla="*/ 928 w 1318"/>
                  <a:gd name="T65" fmla="*/ 1066 h 1146"/>
                  <a:gd name="T66" fmla="*/ 882 w 1318"/>
                  <a:gd name="T67" fmla="*/ 1098 h 1146"/>
                  <a:gd name="T68" fmla="*/ 823 w 1318"/>
                  <a:gd name="T69" fmla="*/ 1121 h 1146"/>
                  <a:gd name="T70" fmla="*/ 753 w 1318"/>
                  <a:gd name="T71" fmla="*/ 1136 h 1146"/>
                  <a:gd name="T72" fmla="*/ 677 w 1318"/>
                  <a:gd name="T73" fmla="*/ 1144 h 1146"/>
                  <a:gd name="T74" fmla="*/ 599 w 1318"/>
                  <a:gd name="T75" fmla="*/ 1145 h 1146"/>
                  <a:gd name="T76" fmla="*/ 520 w 1318"/>
                  <a:gd name="T77" fmla="*/ 1139 h 1146"/>
                  <a:gd name="T78" fmla="*/ 446 w 1318"/>
                  <a:gd name="T79" fmla="*/ 1126 h 1146"/>
                  <a:gd name="T80" fmla="*/ 379 w 1318"/>
                  <a:gd name="T81" fmla="*/ 1108 h 1146"/>
                  <a:gd name="T82" fmla="*/ 314 w 1318"/>
                  <a:gd name="T83" fmla="*/ 1071 h 1146"/>
                  <a:gd name="T84" fmla="*/ 251 w 1318"/>
                  <a:gd name="T85" fmla="*/ 1019 h 1146"/>
                  <a:gd name="T86" fmla="*/ 191 w 1318"/>
                  <a:gd name="T87" fmla="*/ 954 h 1146"/>
                  <a:gd name="T88" fmla="*/ 137 w 1318"/>
                  <a:gd name="T89" fmla="*/ 879 h 1146"/>
                  <a:gd name="T90" fmla="*/ 88 w 1318"/>
                  <a:gd name="T91" fmla="*/ 798 h 1146"/>
                  <a:gd name="T92" fmla="*/ 47 w 1318"/>
                  <a:gd name="T93" fmla="*/ 715 h 1146"/>
                  <a:gd name="T94" fmla="*/ 13 w 1318"/>
                  <a:gd name="T95" fmla="*/ 631 h 11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1318" h="1146">
                    <a:moveTo>
                      <a:pt x="0" y="590"/>
                    </a:moveTo>
                    <a:lnTo>
                      <a:pt x="0" y="587"/>
                    </a:lnTo>
                    <a:lnTo>
                      <a:pt x="1" y="577"/>
                    </a:lnTo>
                    <a:lnTo>
                      <a:pt x="3" y="563"/>
                    </a:lnTo>
                    <a:lnTo>
                      <a:pt x="5" y="542"/>
                    </a:lnTo>
                    <a:lnTo>
                      <a:pt x="9" y="518"/>
                    </a:lnTo>
                    <a:lnTo>
                      <a:pt x="15" y="489"/>
                    </a:lnTo>
                    <a:lnTo>
                      <a:pt x="24" y="457"/>
                    </a:lnTo>
                    <a:lnTo>
                      <a:pt x="35" y="422"/>
                    </a:lnTo>
                    <a:lnTo>
                      <a:pt x="49" y="385"/>
                    </a:lnTo>
                    <a:lnTo>
                      <a:pt x="68" y="346"/>
                    </a:lnTo>
                    <a:lnTo>
                      <a:pt x="89" y="307"/>
                    </a:lnTo>
                    <a:lnTo>
                      <a:pt x="116" y="266"/>
                    </a:lnTo>
                    <a:lnTo>
                      <a:pt x="145" y="226"/>
                    </a:lnTo>
                    <a:lnTo>
                      <a:pt x="182" y="186"/>
                    </a:lnTo>
                    <a:lnTo>
                      <a:pt x="223" y="148"/>
                    </a:lnTo>
                    <a:lnTo>
                      <a:pt x="270" y="112"/>
                    </a:lnTo>
                    <a:lnTo>
                      <a:pt x="337" y="69"/>
                    </a:lnTo>
                    <a:lnTo>
                      <a:pt x="400" y="37"/>
                    </a:lnTo>
                    <a:lnTo>
                      <a:pt x="459" y="16"/>
                    </a:lnTo>
                    <a:lnTo>
                      <a:pt x="513" y="4"/>
                    </a:lnTo>
                    <a:lnTo>
                      <a:pt x="565" y="0"/>
                    </a:lnTo>
                    <a:lnTo>
                      <a:pt x="612" y="3"/>
                    </a:lnTo>
                    <a:lnTo>
                      <a:pt x="656" y="13"/>
                    </a:lnTo>
                    <a:lnTo>
                      <a:pt x="697" y="27"/>
                    </a:lnTo>
                    <a:lnTo>
                      <a:pt x="735" y="46"/>
                    </a:lnTo>
                    <a:lnTo>
                      <a:pt x="771" y="67"/>
                    </a:lnTo>
                    <a:lnTo>
                      <a:pt x="805" y="90"/>
                    </a:lnTo>
                    <a:lnTo>
                      <a:pt x="837" y="114"/>
                    </a:lnTo>
                    <a:lnTo>
                      <a:pt x="865" y="138"/>
                    </a:lnTo>
                    <a:lnTo>
                      <a:pt x="893" y="161"/>
                    </a:lnTo>
                    <a:lnTo>
                      <a:pt x="920" y="182"/>
                    </a:lnTo>
                    <a:lnTo>
                      <a:pt x="945" y="199"/>
                    </a:lnTo>
                    <a:lnTo>
                      <a:pt x="971" y="217"/>
                    </a:lnTo>
                    <a:lnTo>
                      <a:pt x="998" y="240"/>
                    </a:lnTo>
                    <a:lnTo>
                      <a:pt x="1025" y="267"/>
                    </a:lnTo>
                    <a:lnTo>
                      <a:pt x="1054" y="297"/>
                    </a:lnTo>
                    <a:lnTo>
                      <a:pt x="1082" y="331"/>
                    </a:lnTo>
                    <a:lnTo>
                      <a:pt x="1111" y="366"/>
                    </a:lnTo>
                    <a:lnTo>
                      <a:pt x="1138" y="404"/>
                    </a:lnTo>
                    <a:lnTo>
                      <a:pt x="1166" y="442"/>
                    </a:lnTo>
                    <a:lnTo>
                      <a:pt x="1192" y="482"/>
                    </a:lnTo>
                    <a:lnTo>
                      <a:pt x="1216" y="520"/>
                    </a:lnTo>
                    <a:lnTo>
                      <a:pt x="1240" y="558"/>
                    </a:lnTo>
                    <a:lnTo>
                      <a:pt x="1260" y="595"/>
                    </a:lnTo>
                    <a:lnTo>
                      <a:pt x="1278" y="629"/>
                    </a:lnTo>
                    <a:lnTo>
                      <a:pt x="1293" y="661"/>
                    </a:lnTo>
                    <a:lnTo>
                      <a:pt x="1306" y="688"/>
                    </a:lnTo>
                    <a:lnTo>
                      <a:pt x="1314" y="713"/>
                    </a:lnTo>
                    <a:lnTo>
                      <a:pt x="1318" y="735"/>
                    </a:lnTo>
                    <a:lnTo>
                      <a:pt x="1312" y="757"/>
                    </a:lnTo>
                    <a:lnTo>
                      <a:pt x="1300" y="779"/>
                    </a:lnTo>
                    <a:lnTo>
                      <a:pt x="1283" y="800"/>
                    </a:lnTo>
                    <a:lnTo>
                      <a:pt x="1261" y="821"/>
                    </a:lnTo>
                    <a:lnTo>
                      <a:pt x="1234" y="842"/>
                    </a:lnTo>
                    <a:lnTo>
                      <a:pt x="1206" y="862"/>
                    </a:lnTo>
                    <a:lnTo>
                      <a:pt x="1174" y="882"/>
                    </a:lnTo>
                    <a:lnTo>
                      <a:pt x="1141" y="904"/>
                    </a:lnTo>
                    <a:lnTo>
                      <a:pt x="1106" y="924"/>
                    </a:lnTo>
                    <a:lnTo>
                      <a:pt x="1073" y="944"/>
                    </a:lnTo>
                    <a:lnTo>
                      <a:pt x="1041" y="964"/>
                    </a:lnTo>
                    <a:lnTo>
                      <a:pt x="1013" y="985"/>
                    </a:lnTo>
                    <a:lnTo>
                      <a:pt x="986" y="1005"/>
                    </a:lnTo>
                    <a:lnTo>
                      <a:pt x="963" y="1026"/>
                    </a:lnTo>
                    <a:lnTo>
                      <a:pt x="945" y="1047"/>
                    </a:lnTo>
                    <a:lnTo>
                      <a:pt x="928" y="1066"/>
                    </a:lnTo>
                    <a:lnTo>
                      <a:pt x="907" y="1083"/>
                    </a:lnTo>
                    <a:lnTo>
                      <a:pt x="882" y="1098"/>
                    </a:lnTo>
                    <a:lnTo>
                      <a:pt x="854" y="1110"/>
                    </a:lnTo>
                    <a:lnTo>
                      <a:pt x="823" y="1121"/>
                    </a:lnTo>
                    <a:lnTo>
                      <a:pt x="789" y="1130"/>
                    </a:lnTo>
                    <a:lnTo>
                      <a:pt x="753" y="1136"/>
                    </a:lnTo>
                    <a:lnTo>
                      <a:pt x="716" y="1141"/>
                    </a:lnTo>
                    <a:lnTo>
                      <a:pt x="677" y="1144"/>
                    </a:lnTo>
                    <a:lnTo>
                      <a:pt x="638" y="1146"/>
                    </a:lnTo>
                    <a:lnTo>
                      <a:pt x="599" y="1145"/>
                    </a:lnTo>
                    <a:lnTo>
                      <a:pt x="559" y="1142"/>
                    </a:lnTo>
                    <a:lnTo>
                      <a:pt x="520" y="1139"/>
                    </a:lnTo>
                    <a:lnTo>
                      <a:pt x="482" y="1134"/>
                    </a:lnTo>
                    <a:lnTo>
                      <a:pt x="446" y="1126"/>
                    </a:lnTo>
                    <a:lnTo>
                      <a:pt x="412" y="1119"/>
                    </a:lnTo>
                    <a:lnTo>
                      <a:pt x="379" y="1108"/>
                    </a:lnTo>
                    <a:lnTo>
                      <a:pt x="346" y="1092"/>
                    </a:lnTo>
                    <a:lnTo>
                      <a:pt x="314" y="1071"/>
                    </a:lnTo>
                    <a:lnTo>
                      <a:pt x="282" y="1048"/>
                    </a:lnTo>
                    <a:lnTo>
                      <a:pt x="251" y="1019"/>
                    </a:lnTo>
                    <a:lnTo>
                      <a:pt x="220" y="988"/>
                    </a:lnTo>
                    <a:lnTo>
                      <a:pt x="191" y="954"/>
                    </a:lnTo>
                    <a:lnTo>
                      <a:pt x="164" y="918"/>
                    </a:lnTo>
                    <a:lnTo>
                      <a:pt x="137" y="879"/>
                    </a:lnTo>
                    <a:lnTo>
                      <a:pt x="111" y="840"/>
                    </a:lnTo>
                    <a:lnTo>
                      <a:pt x="88" y="798"/>
                    </a:lnTo>
                    <a:lnTo>
                      <a:pt x="67" y="757"/>
                    </a:lnTo>
                    <a:lnTo>
                      <a:pt x="47" y="715"/>
                    </a:lnTo>
                    <a:lnTo>
                      <a:pt x="29" y="672"/>
                    </a:lnTo>
                    <a:lnTo>
                      <a:pt x="13" y="631"/>
                    </a:lnTo>
                    <a:lnTo>
                      <a:pt x="0" y="59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t-IT"/>
              </a:p>
            </p:txBody>
          </p:sp>
          <p:sp>
            <p:nvSpPr>
              <p:cNvPr id="64566" name="Freeform 54"/>
              <p:cNvSpPr>
                <a:spLocks noChangeArrowheads="1"/>
              </p:cNvSpPr>
              <p:nvPr/>
            </p:nvSpPr>
            <p:spPr bwMode="auto">
              <a:xfrm>
                <a:off x="175" y="944"/>
                <a:ext cx="319" cy="275"/>
              </a:xfrm>
              <a:custGeom>
                <a:avLst/>
                <a:gdLst>
                  <a:gd name="T0" fmla="*/ 322 w 1274"/>
                  <a:gd name="T1" fmla="*/ 59 h 1098"/>
                  <a:gd name="T2" fmla="*/ 436 w 1274"/>
                  <a:gd name="T3" fmla="*/ 14 h 1098"/>
                  <a:gd name="T4" fmla="*/ 537 w 1274"/>
                  <a:gd name="T5" fmla="*/ 0 h 1098"/>
                  <a:gd name="T6" fmla="*/ 626 w 1274"/>
                  <a:gd name="T7" fmla="*/ 10 h 1098"/>
                  <a:gd name="T8" fmla="*/ 705 w 1274"/>
                  <a:gd name="T9" fmla="*/ 40 h 1098"/>
                  <a:gd name="T10" fmla="*/ 775 w 1274"/>
                  <a:gd name="T11" fmla="*/ 81 h 1098"/>
                  <a:gd name="T12" fmla="*/ 836 w 1274"/>
                  <a:gd name="T13" fmla="*/ 124 h 1098"/>
                  <a:gd name="T14" fmla="*/ 890 w 1274"/>
                  <a:gd name="T15" fmla="*/ 164 h 1098"/>
                  <a:gd name="T16" fmla="*/ 939 w 1274"/>
                  <a:gd name="T17" fmla="*/ 198 h 1098"/>
                  <a:gd name="T18" fmla="*/ 993 w 1274"/>
                  <a:gd name="T19" fmla="*/ 246 h 1098"/>
                  <a:gd name="T20" fmla="*/ 1047 w 1274"/>
                  <a:gd name="T21" fmla="*/ 308 h 1098"/>
                  <a:gd name="T22" fmla="*/ 1101 w 1274"/>
                  <a:gd name="T23" fmla="*/ 379 h 1098"/>
                  <a:gd name="T24" fmla="*/ 1153 w 1274"/>
                  <a:gd name="T25" fmla="*/ 454 h 1098"/>
                  <a:gd name="T26" fmla="*/ 1199 w 1274"/>
                  <a:gd name="T27" fmla="*/ 528 h 1098"/>
                  <a:gd name="T28" fmla="*/ 1237 w 1274"/>
                  <a:gd name="T29" fmla="*/ 597 h 1098"/>
                  <a:gd name="T30" fmla="*/ 1264 w 1274"/>
                  <a:gd name="T31" fmla="*/ 655 h 1098"/>
                  <a:gd name="T32" fmla="*/ 1274 w 1274"/>
                  <a:gd name="T33" fmla="*/ 700 h 1098"/>
                  <a:gd name="T34" fmla="*/ 1259 w 1274"/>
                  <a:gd name="T35" fmla="*/ 742 h 1098"/>
                  <a:gd name="T36" fmla="*/ 1220 w 1274"/>
                  <a:gd name="T37" fmla="*/ 783 h 1098"/>
                  <a:gd name="T38" fmla="*/ 1167 w 1274"/>
                  <a:gd name="T39" fmla="*/ 823 h 1098"/>
                  <a:gd name="T40" fmla="*/ 1104 w 1274"/>
                  <a:gd name="T41" fmla="*/ 863 h 1098"/>
                  <a:gd name="T42" fmla="*/ 1039 w 1274"/>
                  <a:gd name="T43" fmla="*/ 903 h 1098"/>
                  <a:gd name="T44" fmla="*/ 979 w 1274"/>
                  <a:gd name="T45" fmla="*/ 942 h 1098"/>
                  <a:gd name="T46" fmla="*/ 932 w 1274"/>
                  <a:gd name="T47" fmla="*/ 981 h 1098"/>
                  <a:gd name="T48" fmla="*/ 898 w 1274"/>
                  <a:gd name="T49" fmla="*/ 1021 h 1098"/>
                  <a:gd name="T50" fmla="*/ 853 w 1274"/>
                  <a:gd name="T51" fmla="*/ 1052 h 1098"/>
                  <a:gd name="T52" fmla="*/ 795 w 1274"/>
                  <a:gd name="T53" fmla="*/ 1074 h 1098"/>
                  <a:gd name="T54" fmla="*/ 728 w 1274"/>
                  <a:gd name="T55" fmla="*/ 1089 h 1098"/>
                  <a:gd name="T56" fmla="*/ 655 w 1274"/>
                  <a:gd name="T57" fmla="*/ 1097 h 1098"/>
                  <a:gd name="T58" fmla="*/ 578 w 1274"/>
                  <a:gd name="T59" fmla="*/ 1097 h 1098"/>
                  <a:gd name="T60" fmla="*/ 502 w 1274"/>
                  <a:gd name="T61" fmla="*/ 1091 h 1098"/>
                  <a:gd name="T62" fmla="*/ 431 w 1274"/>
                  <a:gd name="T63" fmla="*/ 1079 h 1098"/>
                  <a:gd name="T64" fmla="*/ 366 w 1274"/>
                  <a:gd name="T65" fmla="*/ 1061 h 1098"/>
                  <a:gd name="T66" fmla="*/ 305 w 1274"/>
                  <a:gd name="T67" fmla="*/ 1028 h 1098"/>
                  <a:gd name="T68" fmla="*/ 245 w 1274"/>
                  <a:gd name="T69" fmla="*/ 979 h 1098"/>
                  <a:gd name="T70" fmla="*/ 188 w 1274"/>
                  <a:gd name="T71" fmla="*/ 917 h 1098"/>
                  <a:gd name="T72" fmla="*/ 136 w 1274"/>
                  <a:gd name="T73" fmla="*/ 848 h 1098"/>
                  <a:gd name="T74" fmla="*/ 90 w 1274"/>
                  <a:gd name="T75" fmla="*/ 771 h 1098"/>
                  <a:gd name="T76" fmla="*/ 50 w 1274"/>
                  <a:gd name="T77" fmla="*/ 693 h 1098"/>
                  <a:gd name="T78" fmla="*/ 17 w 1274"/>
                  <a:gd name="T79" fmla="*/ 613 h 1098"/>
                  <a:gd name="T80" fmla="*/ 3 w 1274"/>
                  <a:gd name="T81" fmla="*/ 570 h 1098"/>
                  <a:gd name="T82" fmla="*/ 1 w 1274"/>
                  <a:gd name="T83" fmla="*/ 564 h 1098"/>
                  <a:gd name="T84" fmla="*/ 0 w 1274"/>
                  <a:gd name="T85" fmla="*/ 555 h 1098"/>
                  <a:gd name="T86" fmla="*/ 1 w 1274"/>
                  <a:gd name="T87" fmla="*/ 531 h 1098"/>
                  <a:gd name="T88" fmla="*/ 7 w 1274"/>
                  <a:gd name="T89" fmla="*/ 486 h 1098"/>
                  <a:gd name="T90" fmla="*/ 21 w 1274"/>
                  <a:gd name="T91" fmla="*/ 426 h 1098"/>
                  <a:gd name="T92" fmla="*/ 46 w 1274"/>
                  <a:gd name="T93" fmla="*/ 357 h 1098"/>
                  <a:gd name="T94" fmla="*/ 84 w 1274"/>
                  <a:gd name="T95" fmla="*/ 281 h 1098"/>
                  <a:gd name="T96" fmla="*/ 138 w 1274"/>
                  <a:gd name="T97" fmla="*/ 204 h 1098"/>
                  <a:gd name="T98" fmla="*/ 214 w 1274"/>
                  <a:gd name="T99" fmla="*/ 131 h 10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1274" h="1098">
                    <a:moveTo>
                      <a:pt x="260" y="97"/>
                    </a:moveTo>
                    <a:lnTo>
                      <a:pt x="322" y="59"/>
                    </a:lnTo>
                    <a:lnTo>
                      <a:pt x="380" y="32"/>
                    </a:lnTo>
                    <a:lnTo>
                      <a:pt x="436" y="14"/>
                    </a:lnTo>
                    <a:lnTo>
                      <a:pt x="488" y="3"/>
                    </a:lnTo>
                    <a:lnTo>
                      <a:pt x="537" y="0"/>
                    </a:lnTo>
                    <a:lnTo>
                      <a:pt x="583" y="3"/>
                    </a:lnTo>
                    <a:lnTo>
                      <a:pt x="626" y="10"/>
                    </a:lnTo>
                    <a:lnTo>
                      <a:pt x="667" y="23"/>
                    </a:lnTo>
                    <a:lnTo>
                      <a:pt x="705" y="40"/>
                    </a:lnTo>
                    <a:lnTo>
                      <a:pt x="741" y="59"/>
                    </a:lnTo>
                    <a:lnTo>
                      <a:pt x="775" y="81"/>
                    </a:lnTo>
                    <a:lnTo>
                      <a:pt x="806" y="102"/>
                    </a:lnTo>
                    <a:lnTo>
                      <a:pt x="836" y="124"/>
                    </a:lnTo>
                    <a:lnTo>
                      <a:pt x="864" y="145"/>
                    </a:lnTo>
                    <a:lnTo>
                      <a:pt x="890" y="164"/>
                    </a:lnTo>
                    <a:lnTo>
                      <a:pt x="915" y="181"/>
                    </a:lnTo>
                    <a:lnTo>
                      <a:pt x="939" y="198"/>
                    </a:lnTo>
                    <a:lnTo>
                      <a:pt x="965" y="220"/>
                    </a:lnTo>
                    <a:lnTo>
                      <a:pt x="993" y="246"/>
                    </a:lnTo>
                    <a:lnTo>
                      <a:pt x="1019" y="276"/>
                    </a:lnTo>
                    <a:lnTo>
                      <a:pt x="1047" y="308"/>
                    </a:lnTo>
                    <a:lnTo>
                      <a:pt x="1075" y="343"/>
                    </a:lnTo>
                    <a:lnTo>
                      <a:pt x="1101" y="379"/>
                    </a:lnTo>
                    <a:lnTo>
                      <a:pt x="1128" y="416"/>
                    </a:lnTo>
                    <a:lnTo>
                      <a:pt x="1153" y="454"/>
                    </a:lnTo>
                    <a:lnTo>
                      <a:pt x="1177" y="491"/>
                    </a:lnTo>
                    <a:lnTo>
                      <a:pt x="1199" y="528"/>
                    </a:lnTo>
                    <a:lnTo>
                      <a:pt x="1219" y="564"/>
                    </a:lnTo>
                    <a:lnTo>
                      <a:pt x="1237" y="597"/>
                    </a:lnTo>
                    <a:lnTo>
                      <a:pt x="1252" y="628"/>
                    </a:lnTo>
                    <a:lnTo>
                      <a:pt x="1264" y="655"/>
                    </a:lnTo>
                    <a:lnTo>
                      <a:pt x="1272" y="679"/>
                    </a:lnTo>
                    <a:lnTo>
                      <a:pt x="1274" y="700"/>
                    </a:lnTo>
                    <a:lnTo>
                      <a:pt x="1270" y="721"/>
                    </a:lnTo>
                    <a:lnTo>
                      <a:pt x="1259" y="742"/>
                    </a:lnTo>
                    <a:lnTo>
                      <a:pt x="1242" y="763"/>
                    </a:lnTo>
                    <a:lnTo>
                      <a:pt x="1220" y="783"/>
                    </a:lnTo>
                    <a:lnTo>
                      <a:pt x="1194" y="803"/>
                    </a:lnTo>
                    <a:lnTo>
                      <a:pt x="1167" y="823"/>
                    </a:lnTo>
                    <a:lnTo>
                      <a:pt x="1136" y="843"/>
                    </a:lnTo>
                    <a:lnTo>
                      <a:pt x="1104" y="863"/>
                    </a:lnTo>
                    <a:lnTo>
                      <a:pt x="1071" y="882"/>
                    </a:lnTo>
                    <a:lnTo>
                      <a:pt x="1039" y="903"/>
                    </a:lnTo>
                    <a:lnTo>
                      <a:pt x="1008" y="922"/>
                    </a:lnTo>
                    <a:lnTo>
                      <a:pt x="979" y="942"/>
                    </a:lnTo>
                    <a:lnTo>
                      <a:pt x="953" y="961"/>
                    </a:lnTo>
                    <a:lnTo>
                      <a:pt x="932" y="981"/>
                    </a:lnTo>
                    <a:lnTo>
                      <a:pt x="915" y="1002"/>
                    </a:lnTo>
                    <a:lnTo>
                      <a:pt x="898" y="1021"/>
                    </a:lnTo>
                    <a:lnTo>
                      <a:pt x="877" y="1037"/>
                    </a:lnTo>
                    <a:lnTo>
                      <a:pt x="853" y="1052"/>
                    </a:lnTo>
                    <a:lnTo>
                      <a:pt x="825" y="1063"/>
                    </a:lnTo>
                    <a:lnTo>
                      <a:pt x="795" y="1074"/>
                    </a:lnTo>
                    <a:lnTo>
                      <a:pt x="762" y="1083"/>
                    </a:lnTo>
                    <a:lnTo>
                      <a:pt x="728" y="1089"/>
                    </a:lnTo>
                    <a:lnTo>
                      <a:pt x="692" y="1093"/>
                    </a:lnTo>
                    <a:lnTo>
                      <a:pt x="655" y="1097"/>
                    </a:lnTo>
                    <a:lnTo>
                      <a:pt x="616" y="1098"/>
                    </a:lnTo>
                    <a:lnTo>
                      <a:pt x="578" y="1097"/>
                    </a:lnTo>
                    <a:lnTo>
                      <a:pt x="540" y="1094"/>
                    </a:lnTo>
                    <a:lnTo>
                      <a:pt x="502" y="1091"/>
                    </a:lnTo>
                    <a:lnTo>
                      <a:pt x="466" y="1086"/>
                    </a:lnTo>
                    <a:lnTo>
                      <a:pt x="431" y="1079"/>
                    </a:lnTo>
                    <a:lnTo>
                      <a:pt x="398" y="1072"/>
                    </a:lnTo>
                    <a:lnTo>
                      <a:pt x="366" y="1061"/>
                    </a:lnTo>
                    <a:lnTo>
                      <a:pt x="335" y="1046"/>
                    </a:lnTo>
                    <a:lnTo>
                      <a:pt x="305" y="1028"/>
                    </a:lnTo>
                    <a:lnTo>
                      <a:pt x="274" y="1005"/>
                    </a:lnTo>
                    <a:lnTo>
                      <a:pt x="245" y="979"/>
                    </a:lnTo>
                    <a:lnTo>
                      <a:pt x="216" y="949"/>
                    </a:lnTo>
                    <a:lnTo>
                      <a:pt x="188" y="917"/>
                    </a:lnTo>
                    <a:lnTo>
                      <a:pt x="162" y="883"/>
                    </a:lnTo>
                    <a:lnTo>
                      <a:pt x="136" y="848"/>
                    </a:lnTo>
                    <a:lnTo>
                      <a:pt x="113" y="811"/>
                    </a:lnTo>
                    <a:lnTo>
                      <a:pt x="90" y="771"/>
                    </a:lnTo>
                    <a:lnTo>
                      <a:pt x="69" y="732"/>
                    </a:lnTo>
                    <a:lnTo>
                      <a:pt x="50" y="693"/>
                    </a:lnTo>
                    <a:lnTo>
                      <a:pt x="33" y="653"/>
                    </a:lnTo>
                    <a:lnTo>
                      <a:pt x="17" y="613"/>
                    </a:lnTo>
                    <a:lnTo>
                      <a:pt x="4" y="574"/>
                    </a:lnTo>
                    <a:lnTo>
                      <a:pt x="3" y="570"/>
                    </a:lnTo>
                    <a:lnTo>
                      <a:pt x="2" y="567"/>
                    </a:lnTo>
                    <a:lnTo>
                      <a:pt x="1" y="564"/>
                    </a:lnTo>
                    <a:lnTo>
                      <a:pt x="0" y="559"/>
                    </a:lnTo>
                    <a:lnTo>
                      <a:pt x="0" y="555"/>
                    </a:lnTo>
                    <a:lnTo>
                      <a:pt x="0" y="545"/>
                    </a:lnTo>
                    <a:lnTo>
                      <a:pt x="1" y="531"/>
                    </a:lnTo>
                    <a:lnTo>
                      <a:pt x="3" y="510"/>
                    </a:lnTo>
                    <a:lnTo>
                      <a:pt x="7" y="486"/>
                    </a:lnTo>
                    <a:lnTo>
                      <a:pt x="13" y="458"/>
                    </a:lnTo>
                    <a:lnTo>
                      <a:pt x="21" y="426"/>
                    </a:lnTo>
                    <a:lnTo>
                      <a:pt x="32" y="392"/>
                    </a:lnTo>
                    <a:lnTo>
                      <a:pt x="46" y="357"/>
                    </a:lnTo>
                    <a:lnTo>
                      <a:pt x="63" y="319"/>
                    </a:lnTo>
                    <a:lnTo>
                      <a:pt x="84" y="281"/>
                    </a:lnTo>
                    <a:lnTo>
                      <a:pt x="109" y="243"/>
                    </a:lnTo>
                    <a:lnTo>
                      <a:pt x="138" y="204"/>
                    </a:lnTo>
                    <a:lnTo>
                      <a:pt x="174" y="167"/>
                    </a:lnTo>
                    <a:lnTo>
                      <a:pt x="214" y="131"/>
                    </a:lnTo>
                    <a:lnTo>
                      <a:pt x="260" y="97"/>
                    </a:lnTo>
                    <a:close/>
                  </a:path>
                </a:pathLst>
              </a:custGeom>
              <a:solidFill>
                <a:srgbClr val="F7EFE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t-IT"/>
              </a:p>
            </p:txBody>
          </p:sp>
          <p:sp>
            <p:nvSpPr>
              <p:cNvPr id="64567" name="Freeform 55"/>
              <p:cNvSpPr>
                <a:spLocks noChangeArrowheads="1"/>
              </p:cNvSpPr>
              <p:nvPr/>
            </p:nvSpPr>
            <p:spPr bwMode="auto">
              <a:xfrm>
                <a:off x="180" y="952"/>
                <a:ext cx="308" cy="262"/>
              </a:xfrm>
              <a:custGeom>
                <a:avLst/>
                <a:gdLst>
                  <a:gd name="T0" fmla="*/ 309 w 1233"/>
                  <a:gd name="T1" fmla="*/ 52 h 1052"/>
                  <a:gd name="T2" fmla="*/ 415 w 1233"/>
                  <a:gd name="T3" fmla="*/ 12 h 1052"/>
                  <a:gd name="T4" fmla="*/ 511 w 1233"/>
                  <a:gd name="T5" fmla="*/ 0 h 1052"/>
                  <a:gd name="T6" fmla="*/ 598 w 1233"/>
                  <a:gd name="T7" fmla="*/ 11 h 1052"/>
                  <a:gd name="T8" fmla="*/ 676 w 1233"/>
                  <a:gd name="T9" fmla="*/ 37 h 1052"/>
                  <a:gd name="T10" fmla="*/ 745 w 1233"/>
                  <a:gd name="T11" fmla="*/ 73 h 1052"/>
                  <a:gd name="T12" fmla="*/ 807 w 1233"/>
                  <a:gd name="T13" fmla="*/ 112 h 1052"/>
                  <a:gd name="T14" fmla="*/ 861 w 1233"/>
                  <a:gd name="T15" fmla="*/ 149 h 1052"/>
                  <a:gd name="T16" fmla="*/ 910 w 1233"/>
                  <a:gd name="T17" fmla="*/ 182 h 1052"/>
                  <a:gd name="T18" fmla="*/ 961 w 1233"/>
                  <a:gd name="T19" fmla="*/ 229 h 1052"/>
                  <a:gd name="T20" fmla="*/ 1014 w 1233"/>
                  <a:gd name="T21" fmla="*/ 288 h 1052"/>
                  <a:gd name="T22" fmla="*/ 1067 w 1233"/>
                  <a:gd name="T23" fmla="*/ 357 h 1052"/>
                  <a:gd name="T24" fmla="*/ 1117 w 1233"/>
                  <a:gd name="T25" fmla="*/ 429 h 1052"/>
                  <a:gd name="T26" fmla="*/ 1160 w 1233"/>
                  <a:gd name="T27" fmla="*/ 502 h 1052"/>
                  <a:gd name="T28" fmla="*/ 1197 w 1233"/>
                  <a:gd name="T29" fmla="*/ 568 h 1052"/>
                  <a:gd name="T30" fmla="*/ 1222 w 1233"/>
                  <a:gd name="T31" fmla="*/ 624 h 1052"/>
                  <a:gd name="T32" fmla="*/ 1233 w 1233"/>
                  <a:gd name="T33" fmla="*/ 667 h 1052"/>
                  <a:gd name="T34" fmla="*/ 1218 w 1233"/>
                  <a:gd name="T35" fmla="*/ 707 h 1052"/>
                  <a:gd name="T36" fmla="*/ 1181 w 1233"/>
                  <a:gd name="T37" fmla="*/ 748 h 1052"/>
                  <a:gd name="T38" fmla="*/ 1128 w 1233"/>
                  <a:gd name="T39" fmla="*/ 786 h 1052"/>
                  <a:gd name="T40" fmla="*/ 1068 w 1233"/>
                  <a:gd name="T41" fmla="*/ 824 h 1052"/>
                  <a:gd name="T42" fmla="*/ 1006 w 1233"/>
                  <a:gd name="T43" fmla="*/ 863 h 1052"/>
                  <a:gd name="T44" fmla="*/ 948 w 1233"/>
                  <a:gd name="T45" fmla="*/ 901 h 1052"/>
                  <a:gd name="T46" fmla="*/ 902 w 1233"/>
                  <a:gd name="T47" fmla="*/ 940 h 1052"/>
                  <a:gd name="T48" fmla="*/ 869 w 1233"/>
                  <a:gd name="T49" fmla="*/ 977 h 1052"/>
                  <a:gd name="T50" fmla="*/ 825 w 1233"/>
                  <a:gd name="T51" fmla="*/ 1007 h 1052"/>
                  <a:gd name="T52" fmla="*/ 770 w 1233"/>
                  <a:gd name="T53" fmla="*/ 1029 h 1052"/>
                  <a:gd name="T54" fmla="*/ 705 w 1233"/>
                  <a:gd name="T55" fmla="*/ 1043 h 1052"/>
                  <a:gd name="T56" fmla="*/ 634 w 1233"/>
                  <a:gd name="T57" fmla="*/ 1050 h 1052"/>
                  <a:gd name="T58" fmla="*/ 560 w 1233"/>
                  <a:gd name="T59" fmla="*/ 1050 h 1052"/>
                  <a:gd name="T60" fmla="*/ 486 w 1233"/>
                  <a:gd name="T61" fmla="*/ 1045 h 1052"/>
                  <a:gd name="T62" fmla="*/ 417 w 1233"/>
                  <a:gd name="T63" fmla="*/ 1034 h 1052"/>
                  <a:gd name="T64" fmla="*/ 354 w 1233"/>
                  <a:gd name="T65" fmla="*/ 1017 h 1052"/>
                  <a:gd name="T66" fmla="*/ 294 w 1233"/>
                  <a:gd name="T67" fmla="*/ 984 h 1052"/>
                  <a:gd name="T68" fmla="*/ 237 w 1233"/>
                  <a:gd name="T69" fmla="*/ 936 h 1052"/>
                  <a:gd name="T70" fmla="*/ 182 w 1233"/>
                  <a:gd name="T71" fmla="*/ 878 h 1052"/>
                  <a:gd name="T72" fmla="*/ 132 w 1233"/>
                  <a:gd name="T73" fmla="*/ 810 h 1052"/>
                  <a:gd name="T74" fmla="*/ 87 w 1233"/>
                  <a:gd name="T75" fmla="*/ 736 h 1052"/>
                  <a:gd name="T76" fmla="*/ 49 w 1233"/>
                  <a:gd name="T77" fmla="*/ 659 h 1052"/>
                  <a:gd name="T78" fmla="*/ 17 w 1233"/>
                  <a:gd name="T79" fmla="*/ 581 h 1052"/>
                  <a:gd name="T80" fmla="*/ 3 w 1233"/>
                  <a:gd name="T81" fmla="*/ 541 h 1052"/>
                  <a:gd name="T82" fmla="*/ 1 w 1233"/>
                  <a:gd name="T83" fmla="*/ 535 h 1052"/>
                  <a:gd name="T84" fmla="*/ 0 w 1233"/>
                  <a:gd name="T85" fmla="*/ 526 h 1052"/>
                  <a:gd name="T86" fmla="*/ 1 w 1233"/>
                  <a:gd name="T87" fmla="*/ 500 h 1052"/>
                  <a:gd name="T88" fmla="*/ 6 w 1233"/>
                  <a:gd name="T89" fmla="*/ 457 h 1052"/>
                  <a:gd name="T90" fmla="*/ 20 w 1233"/>
                  <a:gd name="T91" fmla="*/ 398 h 1052"/>
                  <a:gd name="T92" fmla="*/ 44 w 1233"/>
                  <a:gd name="T93" fmla="*/ 330 h 1052"/>
                  <a:gd name="T94" fmla="*/ 81 w 1233"/>
                  <a:gd name="T95" fmla="*/ 257 h 1052"/>
                  <a:gd name="T96" fmla="*/ 134 w 1233"/>
                  <a:gd name="T97" fmla="*/ 184 h 1052"/>
                  <a:gd name="T98" fmla="*/ 208 w 1233"/>
                  <a:gd name="T99" fmla="*/ 115 h 10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1233" h="1052">
                    <a:moveTo>
                      <a:pt x="253" y="84"/>
                    </a:moveTo>
                    <a:lnTo>
                      <a:pt x="309" y="52"/>
                    </a:lnTo>
                    <a:lnTo>
                      <a:pt x="364" y="28"/>
                    </a:lnTo>
                    <a:lnTo>
                      <a:pt x="415" y="12"/>
                    </a:lnTo>
                    <a:lnTo>
                      <a:pt x="464" y="4"/>
                    </a:lnTo>
                    <a:lnTo>
                      <a:pt x="511" y="0"/>
                    </a:lnTo>
                    <a:lnTo>
                      <a:pt x="556" y="4"/>
                    </a:lnTo>
                    <a:lnTo>
                      <a:pt x="598" y="11"/>
                    </a:lnTo>
                    <a:lnTo>
                      <a:pt x="638" y="22"/>
                    </a:lnTo>
                    <a:lnTo>
                      <a:pt x="676" y="37"/>
                    </a:lnTo>
                    <a:lnTo>
                      <a:pt x="712" y="54"/>
                    </a:lnTo>
                    <a:lnTo>
                      <a:pt x="745" y="73"/>
                    </a:lnTo>
                    <a:lnTo>
                      <a:pt x="777" y="92"/>
                    </a:lnTo>
                    <a:lnTo>
                      <a:pt x="807" y="112"/>
                    </a:lnTo>
                    <a:lnTo>
                      <a:pt x="835" y="132"/>
                    </a:lnTo>
                    <a:lnTo>
                      <a:pt x="861" y="149"/>
                    </a:lnTo>
                    <a:lnTo>
                      <a:pt x="885" y="165"/>
                    </a:lnTo>
                    <a:lnTo>
                      <a:pt x="910" y="182"/>
                    </a:lnTo>
                    <a:lnTo>
                      <a:pt x="934" y="203"/>
                    </a:lnTo>
                    <a:lnTo>
                      <a:pt x="961" y="229"/>
                    </a:lnTo>
                    <a:lnTo>
                      <a:pt x="987" y="256"/>
                    </a:lnTo>
                    <a:lnTo>
                      <a:pt x="1014" y="288"/>
                    </a:lnTo>
                    <a:lnTo>
                      <a:pt x="1040" y="321"/>
                    </a:lnTo>
                    <a:lnTo>
                      <a:pt x="1067" y="357"/>
                    </a:lnTo>
                    <a:lnTo>
                      <a:pt x="1092" y="393"/>
                    </a:lnTo>
                    <a:lnTo>
                      <a:pt x="1117" y="429"/>
                    </a:lnTo>
                    <a:lnTo>
                      <a:pt x="1139" y="465"/>
                    </a:lnTo>
                    <a:lnTo>
                      <a:pt x="1160" y="502"/>
                    </a:lnTo>
                    <a:lnTo>
                      <a:pt x="1180" y="536"/>
                    </a:lnTo>
                    <a:lnTo>
                      <a:pt x="1197" y="568"/>
                    </a:lnTo>
                    <a:lnTo>
                      <a:pt x="1212" y="597"/>
                    </a:lnTo>
                    <a:lnTo>
                      <a:pt x="1222" y="624"/>
                    </a:lnTo>
                    <a:lnTo>
                      <a:pt x="1231" y="646"/>
                    </a:lnTo>
                    <a:lnTo>
                      <a:pt x="1233" y="667"/>
                    </a:lnTo>
                    <a:lnTo>
                      <a:pt x="1229" y="687"/>
                    </a:lnTo>
                    <a:lnTo>
                      <a:pt x="1218" y="707"/>
                    </a:lnTo>
                    <a:lnTo>
                      <a:pt x="1202" y="727"/>
                    </a:lnTo>
                    <a:lnTo>
                      <a:pt x="1181" y="748"/>
                    </a:lnTo>
                    <a:lnTo>
                      <a:pt x="1156" y="767"/>
                    </a:lnTo>
                    <a:lnTo>
                      <a:pt x="1128" y="786"/>
                    </a:lnTo>
                    <a:lnTo>
                      <a:pt x="1099" y="805"/>
                    </a:lnTo>
                    <a:lnTo>
                      <a:pt x="1068" y="824"/>
                    </a:lnTo>
                    <a:lnTo>
                      <a:pt x="1037" y="844"/>
                    </a:lnTo>
                    <a:lnTo>
                      <a:pt x="1006" y="863"/>
                    </a:lnTo>
                    <a:lnTo>
                      <a:pt x="976" y="882"/>
                    </a:lnTo>
                    <a:lnTo>
                      <a:pt x="948" y="901"/>
                    </a:lnTo>
                    <a:lnTo>
                      <a:pt x="923" y="920"/>
                    </a:lnTo>
                    <a:lnTo>
                      <a:pt x="902" y="940"/>
                    </a:lnTo>
                    <a:lnTo>
                      <a:pt x="885" y="959"/>
                    </a:lnTo>
                    <a:lnTo>
                      <a:pt x="869" y="977"/>
                    </a:lnTo>
                    <a:lnTo>
                      <a:pt x="849" y="993"/>
                    </a:lnTo>
                    <a:lnTo>
                      <a:pt x="825" y="1007"/>
                    </a:lnTo>
                    <a:lnTo>
                      <a:pt x="800" y="1020"/>
                    </a:lnTo>
                    <a:lnTo>
                      <a:pt x="770" y="1029"/>
                    </a:lnTo>
                    <a:lnTo>
                      <a:pt x="738" y="1037"/>
                    </a:lnTo>
                    <a:lnTo>
                      <a:pt x="705" y="1043"/>
                    </a:lnTo>
                    <a:lnTo>
                      <a:pt x="670" y="1047"/>
                    </a:lnTo>
                    <a:lnTo>
                      <a:pt x="634" y="1050"/>
                    </a:lnTo>
                    <a:lnTo>
                      <a:pt x="597" y="1052"/>
                    </a:lnTo>
                    <a:lnTo>
                      <a:pt x="560" y="1050"/>
                    </a:lnTo>
                    <a:lnTo>
                      <a:pt x="523" y="1049"/>
                    </a:lnTo>
                    <a:lnTo>
                      <a:pt x="486" y="1045"/>
                    </a:lnTo>
                    <a:lnTo>
                      <a:pt x="451" y="1041"/>
                    </a:lnTo>
                    <a:lnTo>
                      <a:pt x="417" y="1034"/>
                    </a:lnTo>
                    <a:lnTo>
                      <a:pt x="385" y="1027"/>
                    </a:lnTo>
                    <a:lnTo>
                      <a:pt x="354" y="1017"/>
                    </a:lnTo>
                    <a:lnTo>
                      <a:pt x="324" y="1003"/>
                    </a:lnTo>
                    <a:lnTo>
                      <a:pt x="294" y="984"/>
                    </a:lnTo>
                    <a:lnTo>
                      <a:pt x="266" y="962"/>
                    </a:lnTo>
                    <a:lnTo>
                      <a:pt x="237" y="936"/>
                    </a:lnTo>
                    <a:lnTo>
                      <a:pt x="209" y="909"/>
                    </a:lnTo>
                    <a:lnTo>
                      <a:pt x="182" y="878"/>
                    </a:lnTo>
                    <a:lnTo>
                      <a:pt x="157" y="845"/>
                    </a:lnTo>
                    <a:lnTo>
                      <a:pt x="132" y="810"/>
                    </a:lnTo>
                    <a:lnTo>
                      <a:pt x="110" y="773"/>
                    </a:lnTo>
                    <a:lnTo>
                      <a:pt x="87" y="736"/>
                    </a:lnTo>
                    <a:lnTo>
                      <a:pt x="67" y="698"/>
                    </a:lnTo>
                    <a:lnTo>
                      <a:pt x="49" y="659"/>
                    </a:lnTo>
                    <a:lnTo>
                      <a:pt x="32" y="620"/>
                    </a:lnTo>
                    <a:lnTo>
                      <a:pt x="17" y="581"/>
                    </a:lnTo>
                    <a:lnTo>
                      <a:pt x="4" y="544"/>
                    </a:lnTo>
                    <a:lnTo>
                      <a:pt x="3" y="541"/>
                    </a:lnTo>
                    <a:lnTo>
                      <a:pt x="2" y="538"/>
                    </a:lnTo>
                    <a:lnTo>
                      <a:pt x="1" y="535"/>
                    </a:lnTo>
                    <a:lnTo>
                      <a:pt x="0" y="530"/>
                    </a:lnTo>
                    <a:lnTo>
                      <a:pt x="0" y="526"/>
                    </a:lnTo>
                    <a:lnTo>
                      <a:pt x="0" y="516"/>
                    </a:lnTo>
                    <a:lnTo>
                      <a:pt x="1" y="500"/>
                    </a:lnTo>
                    <a:lnTo>
                      <a:pt x="3" y="481"/>
                    </a:lnTo>
                    <a:lnTo>
                      <a:pt x="6" y="457"/>
                    </a:lnTo>
                    <a:lnTo>
                      <a:pt x="13" y="429"/>
                    </a:lnTo>
                    <a:lnTo>
                      <a:pt x="20" y="398"/>
                    </a:lnTo>
                    <a:lnTo>
                      <a:pt x="31" y="365"/>
                    </a:lnTo>
                    <a:lnTo>
                      <a:pt x="44" y="330"/>
                    </a:lnTo>
                    <a:lnTo>
                      <a:pt x="61" y="294"/>
                    </a:lnTo>
                    <a:lnTo>
                      <a:pt x="81" y="257"/>
                    </a:lnTo>
                    <a:lnTo>
                      <a:pt x="106" y="220"/>
                    </a:lnTo>
                    <a:lnTo>
                      <a:pt x="134" y="184"/>
                    </a:lnTo>
                    <a:lnTo>
                      <a:pt x="168" y="149"/>
                    </a:lnTo>
                    <a:lnTo>
                      <a:pt x="208" y="115"/>
                    </a:lnTo>
                    <a:lnTo>
                      <a:pt x="253" y="84"/>
                    </a:lnTo>
                    <a:close/>
                  </a:path>
                </a:pathLst>
              </a:custGeom>
              <a:solidFill>
                <a:srgbClr val="F2E2D6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t-IT"/>
              </a:p>
            </p:txBody>
          </p:sp>
          <p:sp>
            <p:nvSpPr>
              <p:cNvPr id="64568" name="Freeform 56"/>
              <p:cNvSpPr>
                <a:spLocks noChangeArrowheads="1"/>
              </p:cNvSpPr>
              <p:nvPr/>
            </p:nvSpPr>
            <p:spPr bwMode="auto">
              <a:xfrm>
                <a:off x="185" y="959"/>
                <a:ext cx="298" cy="251"/>
              </a:xfrm>
              <a:custGeom>
                <a:avLst/>
                <a:gdLst>
                  <a:gd name="T0" fmla="*/ 296 w 1193"/>
                  <a:gd name="T1" fmla="*/ 43 h 1006"/>
                  <a:gd name="T2" fmla="*/ 394 w 1193"/>
                  <a:gd name="T3" fmla="*/ 10 h 1006"/>
                  <a:gd name="T4" fmla="*/ 486 w 1193"/>
                  <a:gd name="T5" fmla="*/ 0 h 1006"/>
                  <a:gd name="T6" fmla="*/ 570 w 1193"/>
                  <a:gd name="T7" fmla="*/ 10 h 1006"/>
                  <a:gd name="T8" fmla="*/ 648 w 1193"/>
                  <a:gd name="T9" fmla="*/ 32 h 1006"/>
                  <a:gd name="T10" fmla="*/ 717 w 1193"/>
                  <a:gd name="T11" fmla="*/ 63 h 1006"/>
                  <a:gd name="T12" fmla="*/ 779 w 1193"/>
                  <a:gd name="T13" fmla="*/ 98 h 1006"/>
                  <a:gd name="T14" fmla="*/ 833 w 1193"/>
                  <a:gd name="T15" fmla="*/ 133 h 1006"/>
                  <a:gd name="T16" fmla="*/ 880 w 1193"/>
                  <a:gd name="T17" fmla="*/ 163 h 1006"/>
                  <a:gd name="T18" fmla="*/ 929 w 1193"/>
                  <a:gd name="T19" fmla="*/ 209 h 1006"/>
                  <a:gd name="T20" fmla="*/ 980 w 1193"/>
                  <a:gd name="T21" fmla="*/ 267 h 1006"/>
                  <a:gd name="T22" fmla="*/ 1032 w 1193"/>
                  <a:gd name="T23" fmla="*/ 334 h 1006"/>
                  <a:gd name="T24" fmla="*/ 1080 w 1193"/>
                  <a:gd name="T25" fmla="*/ 403 h 1006"/>
                  <a:gd name="T26" fmla="*/ 1122 w 1193"/>
                  <a:gd name="T27" fmla="*/ 473 h 1006"/>
                  <a:gd name="T28" fmla="*/ 1157 w 1193"/>
                  <a:gd name="T29" fmla="*/ 538 h 1006"/>
                  <a:gd name="T30" fmla="*/ 1183 w 1193"/>
                  <a:gd name="T31" fmla="*/ 591 h 1006"/>
                  <a:gd name="T32" fmla="*/ 1193 w 1193"/>
                  <a:gd name="T33" fmla="*/ 634 h 1006"/>
                  <a:gd name="T34" fmla="*/ 1178 w 1193"/>
                  <a:gd name="T35" fmla="*/ 673 h 1006"/>
                  <a:gd name="T36" fmla="*/ 1143 w 1193"/>
                  <a:gd name="T37" fmla="*/ 711 h 1006"/>
                  <a:gd name="T38" fmla="*/ 1091 w 1193"/>
                  <a:gd name="T39" fmla="*/ 749 h 1006"/>
                  <a:gd name="T40" fmla="*/ 1033 w 1193"/>
                  <a:gd name="T41" fmla="*/ 786 h 1006"/>
                  <a:gd name="T42" fmla="*/ 973 w 1193"/>
                  <a:gd name="T43" fmla="*/ 823 h 1006"/>
                  <a:gd name="T44" fmla="*/ 916 w 1193"/>
                  <a:gd name="T45" fmla="*/ 861 h 1006"/>
                  <a:gd name="T46" fmla="*/ 873 w 1193"/>
                  <a:gd name="T47" fmla="*/ 897 h 1006"/>
                  <a:gd name="T48" fmla="*/ 842 w 1193"/>
                  <a:gd name="T49" fmla="*/ 933 h 1006"/>
                  <a:gd name="T50" fmla="*/ 799 w 1193"/>
                  <a:gd name="T51" fmla="*/ 963 h 1006"/>
                  <a:gd name="T52" fmla="*/ 745 w 1193"/>
                  <a:gd name="T53" fmla="*/ 983 h 1006"/>
                  <a:gd name="T54" fmla="*/ 682 w 1193"/>
                  <a:gd name="T55" fmla="*/ 997 h 1006"/>
                  <a:gd name="T56" fmla="*/ 614 w 1193"/>
                  <a:gd name="T57" fmla="*/ 1004 h 1006"/>
                  <a:gd name="T58" fmla="*/ 542 w 1193"/>
                  <a:gd name="T59" fmla="*/ 1004 h 1006"/>
                  <a:gd name="T60" fmla="*/ 471 w 1193"/>
                  <a:gd name="T61" fmla="*/ 999 h 1006"/>
                  <a:gd name="T62" fmla="*/ 403 w 1193"/>
                  <a:gd name="T63" fmla="*/ 990 h 1006"/>
                  <a:gd name="T64" fmla="*/ 343 w 1193"/>
                  <a:gd name="T65" fmla="*/ 973 h 1006"/>
                  <a:gd name="T66" fmla="*/ 285 w 1193"/>
                  <a:gd name="T67" fmla="*/ 941 h 1006"/>
                  <a:gd name="T68" fmla="*/ 230 w 1193"/>
                  <a:gd name="T69" fmla="*/ 894 h 1006"/>
                  <a:gd name="T70" fmla="*/ 176 w 1193"/>
                  <a:gd name="T71" fmla="*/ 836 h 1006"/>
                  <a:gd name="T72" fmla="*/ 128 w 1193"/>
                  <a:gd name="T73" fmla="*/ 770 h 1006"/>
                  <a:gd name="T74" fmla="*/ 85 w 1193"/>
                  <a:gd name="T75" fmla="*/ 699 h 1006"/>
                  <a:gd name="T76" fmla="*/ 46 w 1193"/>
                  <a:gd name="T77" fmla="*/ 624 h 1006"/>
                  <a:gd name="T78" fmla="*/ 16 w 1193"/>
                  <a:gd name="T79" fmla="*/ 549 h 1006"/>
                  <a:gd name="T80" fmla="*/ 2 w 1193"/>
                  <a:gd name="T81" fmla="*/ 510 h 1006"/>
                  <a:gd name="T82" fmla="*/ 1 w 1193"/>
                  <a:gd name="T83" fmla="*/ 505 h 1006"/>
                  <a:gd name="T84" fmla="*/ 0 w 1193"/>
                  <a:gd name="T85" fmla="*/ 497 h 1006"/>
                  <a:gd name="T86" fmla="*/ 0 w 1193"/>
                  <a:gd name="T87" fmla="*/ 470 h 1006"/>
                  <a:gd name="T88" fmla="*/ 6 w 1193"/>
                  <a:gd name="T89" fmla="*/ 427 h 1006"/>
                  <a:gd name="T90" fmla="*/ 18 w 1193"/>
                  <a:gd name="T91" fmla="*/ 369 h 1006"/>
                  <a:gd name="T92" fmla="*/ 41 w 1193"/>
                  <a:gd name="T93" fmla="*/ 303 h 1006"/>
                  <a:gd name="T94" fmla="*/ 77 w 1193"/>
                  <a:gd name="T95" fmla="*/ 233 h 1006"/>
                  <a:gd name="T96" fmla="*/ 129 w 1193"/>
                  <a:gd name="T97" fmla="*/ 162 h 1006"/>
                  <a:gd name="T98" fmla="*/ 201 w 1193"/>
                  <a:gd name="T99" fmla="*/ 98 h 10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1193" h="1006">
                    <a:moveTo>
                      <a:pt x="244" y="70"/>
                    </a:moveTo>
                    <a:lnTo>
                      <a:pt x="296" y="43"/>
                    </a:lnTo>
                    <a:lnTo>
                      <a:pt x="346" y="23"/>
                    </a:lnTo>
                    <a:lnTo>
                      <a:pt x="394" y="10"/>
                    </a:lnTo>
                    <a:lnTo>
                      <a:pt x="440" y="2"/>
                    </a:lnTo>
                    <a:lnTo>
                      <a:pt x="486" y="0"/>
                    </a:lnTo>
                    <a:lnTo>
                      <a:pt x="528" y="2"/>
                    </a:lnTo>
                    <a:lnTo>
                      <a:pt x="570" y="10"/>
                    </a:lnTo>
                    <a:lnTo>
                      <a:pt x="609" y="20"/>
                    </a:lnTo>
                    <a:lnTo>
                      <a:pt x="648" y="32"/>
                    </a:lnTo>
                    <a:lnTo>
                      <a:pt x="683" y="47"/>
                    </a:lnTo>
                    <a:lnTo>
                      <a:pt x="717" y="63"/>
                    </a:lnTo>
                    <a:lnTo>
                      <a:pt x="749" y="81"/>
                    </a:lnTo>
                    <a:lnTo>
                      <a:pt x="779" y="98"/>
                    </a:lnTo>
                    <a:lnTo>
                      <a:pt x="808" y="115"/>
                    </a:lnTo>
                    <a:lnTo>
                      <a:pt x="833" y="133"/>
                    </a:lnTo>
                    <a:lnTo>
                      <a:pt x="857" y="147"/>
                    </a:lnTo>
                    <a:lnTo>
                      <a:pt x="880" y="163"/>
                    </a:lnTo>
                    <a:lnTo>
                      <a:pt x="904" y="185"/>
                    </a:lnTo>
                    <a:lnTo>
                      <a:pt x="929" y="209"/>
                    </a:lnTo>
                    <a:lnTo>
                      <a:pt x="955" y="237"/>
                    </a:lnTo>
                    <a:lnTo>
                      <a:pt x="980" y="267"/>
                    </a:lnTo>
                    <a:lnTo>
                      <a:pt x="1006" y="300"/>
                    </a:lnTo>
                    <a:lnTo>
                      <a:pt x="1032" y="334"/>
                    </a:lnTo>
                    <a:lnTo>
                      <a:pt x="1056" y="368"/>
                    </a:lnTo>
                    <a:lnTo>
                      <a:pt x="1080" y="403"/>
                    </a:lnTo>
                    <a:lnTo>
                      <a:pt x="1102" y="438"/>
                    </a:lnTo>
                    <a:lnTo>
                      <a:pt x="1122" y="473"/>
                    </a:lnTo>
                    <a:lnTo>
                      <a:pt x="1141" y="506"/>
                    </a:lnTo>
                    <a:lnTo>
                      <a:pt x="1157" y="538"/>
                    </a:lnTo>
                    <a:lnTo>
                      <a:pt x="1171" y="565"/>
                    </a:lnTo>
                    <a:lnTo>
                      <a:pt x="1183" y="591"/>
                    </a:lnTo>
                    <a:lnTo>
                      <a:pt x="1191" y="613"/>
                    </a:lnTo>
                    <a:lnTo>
                      <a:pt x="1193" y="634"/>
                    </a:lnTo>
                    <a:lnTo>
                      <a:pt x="1188" y="653"/>
                    </a:lnTo>
                    <a:lnTo>
                      <a:pt x="1178" y="673"/>
                    </a:lnTo>
                    <a:lnTo>
                      <a:pt x="1163" y="692"/>
                    </a:lnTo>
                    <a:lnTo>
                      <a:pt x="1143" y="711"/>
                    </a:lnTo>
                    <a:lnTo>
                      <a:pt x="1118" y="729"/>
                    </a:lnTo>
                    <a:lnTo>
                      <a:pt x="1091" y="749"/>
                    </a:lnTo>
                    <a:lnTo>
                      <a:pt x="1063" y="768"/>
                    </a:lnTo>
                    <a:lnTo>
                      <a:pt x="1033" y="786"/>
                    </a:lnTo>
                    <a:lnTo>
                      <a:pt x="1003" y="804"/>
                    </a:lnTo>
                    <a:lnTo>
                      <a:pt x="973" y="823"/>
                    </a:lnTo>
                    <a:lnTo>
                      <a:pt x="944" y="841"/>
                    </a:lnTo>
                    <a:lnTo>
                      <a:pt x="916" y="861"/>
                    </a:lnTo>
                    <a:lnTo>
                      <a:pt x="893" y="879"/>
                    </a:lnTo>
                    <a:lnTo>
                      <a:pt x="873" y="897"/>
                    </a:lnTo>
                    <a:lnTo>
                      <a:pt x="857" y="916"/>
                    </a:lnTo>
                    <a:lnTo>
                      <a:pt x="842" y="933"/>
                    </a:lnTo>
                    <a:lnTo>
                      <a:pt x="821" y="949"/>
                    </a:lnTo>
                    <a:lnTo>
                      <a:pt x="799" y="963"/>
                    </a:lnTo>
                    <a:lnTo>
                      <a:pt x="773" y="974"/>
                    </a:lnTo>
                    <a:lnTo>
                      <a:pt x="745" y="983"/>
                    </a:lnTo>
                    <a:lnTo>
                      <a:pt x="715" y="992"/>
                    </a:lnTo>
                    <a:lnTo>
                      <a:pt x="682" y="997"/>
                    </a:lnTo>
                    <a:lnTo>
                      <a:pt x="649" y="1001"/>
                    </a:lnTo>
                    <a:lnTo>
                      <a:pt x="614" y="1004"/>
                    </a:lnTo>
                    <a:lnTo>
                      <a:pt x="577" y="1006"/>
                    </a:lnTo>
                    <a:lnTo>
                      <a:pt x="542" y="1004"/>
                    </a:lnTo>
                    <a:lnTo>
                      <a:pt x="506" y="1002"/>
                    </a:lnTo>
                    <a:lnTo>
                      <a:pt x="471" y="999"/>
                    </a:lnTo>
                    <a:lnTo>
                      <a:pt x="436" y="995"/>
                    </a:lnTo>
                    <a:lnTo>
                      <a:pt x="403" y="990"/>
                    </a:lnTo>
                    <a:lnTo>
                      <a:pt x="372" y="982"/>
                    </a:lnTo>
                    <a:lnTo>
                      <a:pt x="343" y="973"/>
                    </a:lnTo>
                    <a:lnTo>
                      <a:pt x="314" y="959"/>
                    </a:lnTo>
                    <a:lnTo>
                      <a:pt x="285" y="941"/>
                    </a:lnTo>
                    <a:lnTo>
                      <a:pt x="257" y="919"/>
                    </a:lnTo>
                    <a:lnTo>
                      <a:pt x="230" y="894"/>
                    </a:lnTo>
                    <a:lnTo>
                      <a:pt x="203" y="867"/>
                    </a:lnTo>
                    <a:lnTo>
                      <a:pt x="176" y="836"/>
                    </a:lnTo>
                    <a:lnTo>
                      <a:pt x="152" y="804"/>
                    </a:lnTo>
                    <a:lnTo>
                      <a:pt x="128" y="770"/>
                    </a:lnTo>
                    <a:lnTo>
                      <a:pt x="106" y="735"/>
                    </a:lnTo>
                    <a:lnTo>
                      <a:pt x="85" y="699"/>
                    </a:lnTo>
                    <a:lnTo>
                      <a:pt x="64" y="661"/>
                    </a:lnTo>
                    <a:lnTo>
                      <a:pt x="46" y="624"/>
                    </a:lnTo>
                    <a:lnTo>
                      <a:pt x="30" y="587"/>
                    </a:lnTo>
                    <a:lnTo>
                      <a:pt x="16" y="549"/>
                    </a:lnTo>
                    <a:lnTo>
                      <a:pt x="3" y="513"/>
                    </a:lnTo>
                    <a:lnTo>
                      <a:pt x="2" y="510"/>
                    </a:lnTo>
                    <a:lnTo>
                      <a:pt x="2" y="507"/>
                    </a:lnTo>
                    <a:lnTo>
                      <a:pt x="1" y="505"/>
                    </a:lnTo>
                    <a:lnTo>
                      <a:pt x="0" y="501"/>
                    </a:lnTo>
                    <a:lnTo>
                      <a:pt x="0" y="497"/>
                    </a:lnTo>
                    <a:lnTo>
                      <a:pt x="0" y="486"/>
                    </a:lnTo>
                    <a:lnTo>
                      <a:pt x="0" y="470"/>
                    </a:lnTo>
                    <a:lnTo>
                      <a:pt x="2" y="450"/>
                    </a:lnTo>
                    <a:lnTo>
                      <a:pt x="6" y="427"/>
                    </a:lnTo>
                    <a:lnTo>
                      <a:pt x="11" y="399"/>
                    </a:lnTo>
                    <a:lnTo>
                      <a:pt x="18" y="369"/>
                    </a:lnTo>
                    <a:lnTo>
                      <a:pt x="28" y="336"/>
                    </a:lnTo>
                    <a:lnTo>
                      <a:pt x="41" y="303"/>
                    </a:lnTo>
                    <a:lnTo>
                      <a:pt x="58" y="268"/>
                    </a:lnTo>
                    <a:lnTo>
                      <a:pt x="77" y="233"/>
                    </a:lnTo>
                    <a:lnTo>
                      <a:pt x="102" y="198"/>
                    </a:lnTo>
                    <a:lnTo>
                      <a:pt x="129" y="162"/>
                    </a:lnTo>
                    <a:lnTo>
                      <a:pt x="162" y="129"/>
                    </a:lnTo>
                    <a:lnTo>
                      <a:pt x="201" y="98"/>
                    </a:lnTo>
                    <a:lnTo>
                      <a:pt x="244" y="70"/>
                    </a:lnTo>
                    <a:close/>
                  </a:path>
                </a:pathLst>
              </a:custGeom>
              <a:solidFill>
                <a:srgbClr val="EAD3C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t-IT"/>
              </a:p>
            </p:txBody>
          </p:sp>
          <p:sp>
            <p:nvSpPr>
              <p:cNvPr id="64569" name="Freeform 57"/>
              <p:cNvSpPr>
                <a:spLocks noChangeArrowheads="1"/>
              </p:cNvSpPr>
              <p:nvPr/>
            </p:nvSpPr>
            <p:spPr bwMode="auto">
              <a:xfrm>
                <a:off x="190" y="967"/>
                <a:ext cx="288" cy="239"/>
              </a:xfrm>
              <a:custGeom>
                <a:avLst/>
                <a:gdLst>
                  <a:gd name="T0" fmla="*/ 281 w 1151"/>
                  <a:gd name="T1" fmla="*/ 34 h 960"/>
                  <a:gd name="T2" fmla="*/ 371 w 1151"/>
                  <a:gd name="T3" fmla="*/ 8 h 960"/>
                  <a:gd name="T4" fmla="*/ 458 w 1151"/>
                  <a:gd name="T5" fmla="*/ 0 h 960"/>
                  <a:gd name="T6" fmla="*/ 540 w 1151"/>
                  <a:gd name="T7" fmla="*/ 8 h 960"/>
                  <a:gd name="T8" fmla="*/ 617 w 1151"/>
                  <a:gd name="T9" fmla="*/ 28 h 960"/>
                  <a:gd name="T10" fmla="*/ 687 w 1151"/>
                  <a:gd name="T11" fmla="*/ 55 h 960"/>
                  <a:gd name="T12" fmla="*/ 749 w 1151"/>
                  <a:gd name="T13" fmla="*/ 87 h 960"/>
                  <a:gd name="T14" fmla="*/ 804 w 1151"/>
                  <a:gd name="T15" fmla="*/ 117 h 960"/>
                  <a:gd name="T16" fmla="*/ 848 w 1151"/>
                  <a:gd name="T17" fmla="*/ 147 h 960"/>
                  <a:gd name="T18" fmla="*/ 896 w 1151"/>
                  <a:gd name="T19" fmla="*/ 191 h 960"/>
                  <a:gd name="T20" fmla="*/ 947 w 1151"/>
                  <a:gd name="T21" fmla="*/ 246 h 960"/>
                  <a:gd name="T22" fmla="*/ 996 w 1151"/>
                  <a:gd name="T23" fmla="*/ 310 h 960"/>
                  <a:gd name="T24" fmla="*/ 1043 w 1151"/>
                  <a:gd name="T25" fmla="*/ 379 h 960"/>
                  <a:gd name="T26" fmla="*/ 1083 w 1151"/>
                  <a:gd name="T27" fmla="*/ 446 h 960"/>
                  <a:gd name="T28" fmla="*/ 1117 w 1151"/>
                  <a:gd name="T29" fmla="*/ 508 h 960"/>
                  <a:gd name="T30" fmla="*/ 1142 w 1151"/>
                  <a:gd name="T31" fmla="*/ 560 h 960"/>
                  <a:gd name="T32" fmla="*/ 1151 w 1151"/>
                  <a:gd name="T33" fmla="*/ 600 h 960"/>
                  <a:gd name="T34" fmla="*/ 1138 w 1151"/>
                  <a:gd name="T35" fmla="*/ 639 h 960"/>
                  <a:gd name="T36" fmla="*/ 1102 w 1151"/>
                  <a:gd name="T37" fmla="*/ 675 h 960"/>
                  <a:gd name="T38" fmla="*/ 1053 w 1151"/>
                  <a:gd name="T39" fmla="*/ 711 h 960"/>
                  <a:gd name="T40" fmla="*/ 997 w 1151"/>
                  <a:gd name="T41" fmla="*/ 747 h 960"/>
                  <a:gd name="T42" fmla="*/ 938 w 1151"/>
                  <a:gd name="T43" fmla="*/ 783 h 960"/>
                  <a:gd name="T44" fmla="*/ 885 w 1151"/>
                  <a:gd name="T45" fmla="*/ 819 h 960"/>
                  <a:gd name="T46" fmla="*/ 841 w 1151"/>
                  <a:gd name="T47" fmla="*/ 854 h 960"/>
                  <a:gd name="T48" fmla="*/ 811 w 1151"/>
                  <a:gd name="T49" fmla="*/ 889 h 960"/>
                  <a:gd name="T50" fmla="*/ 771 w 1151"/>
                  <a:gd name="T51" fmla="*/ 918 h 960"/>
                  <a:gd name="T52" fmla="*/ 718 w 1151"/>
                  <a:gd name="T53" fmla="*/ 938 h 960"/>
                  <a:gd name="T54" fmla="*/ 658 w 1151"/>
                  <a:gd name="T55" fmla="*/ 951 h 960"/>
                  <a:gd name="T56" fmla="*/ 591 w 1151"/>
                  <a:gd name="T57" fmla="*/ 959 h 960"/>
                  <a:gd name="T58" fmla="*/ 522 w 1151"/>
                  <a:gd name="T59" fmla="*/ 959 h 960"/>
                  <a:gd name="T60" fmla="*/ 454 w 1151"/>
                  <a:gd name="T61" fmla="*/ 953 h 960"/>
                  <a:gd name="T62" fmla="*/ 389 w 1151"/>
                  <a:gd name="T63" fmla="*/ 944 h 960"/>
                  <a:gd name="T64" fmla="*/ 330 w 1151"/>
                  <a:gd name="T65" fmla="*/ 927 h 960"/>
                  <a:gd name="T66" fmla="*/ 274 w 1151"/>
                  <a:gd name="T67" fmla="*/ 896 h 960"/>
                  <a:gd name="T68" fmla="*/ 220 w 1151"/>
                  <a:gd name="T69" fmla="*/ 851 h 960"/>
                  <a:gd name="T70" fmla="*/ 169 w 1151"/>
                  <a:gd name="T71" fmla="*/ 795 h 960"/>
                  <a:gd name="T72" fmla="*/ 122 w 1151"/>
                  <a:gd name="T73" fmla="*/ 731 h 960"/>
                  <a:gd name="T74" fmla="*/ 81 w 1151"/>
                  <a:gd name="T75" fmla="*/ 661 h 960"/>
                  <a:gd name="T76" fmla="*/ 44 w 1151"/>
                  <a:gd name="T77" fmla="*/ 590 h 960"/>
                  <a:gd name="T78" fmla="*/ 14 w 1151"/>
                  <a:gd name="T79" fmla="*/ 517 h 960"/>
                  <a:gd name="T80" fmla="*/ 2 w 1151"/>
                  <a:gd name="T81" fmla="*/ 480 h 960"/>
                  <a:gd name="T82" fmla="*/ 1 w 1151"/>
                  <a:gd name="T83" fmla="*/ 475 h 960"/>
                  <a:gd name="T84" fmla="*/ 0 w 1151"/>
                  <a:gd name="T85" fmla="*/ 467 h 960"/>
                  <a:gd name="T86" fmla="*/ 0 w 1151"/>
                  <a:gd name="T87" fmla="*/ 440 h 960"/>
                  <a:gd name="T88" fmla="*/ 4 w 1151"/>
                  <a:gd name="T89" fmla="*/ 397 h 960"/>
                  <a:gd name="T90" fmla="*/ 16 w 1151"/>
                  <a:gd name="T91" fmla="*/ 340 h 960"/>
                  <a:gd name="T92" fmla="*/ 38 w 1151"/>
                  <a:gd name="T93" fmla="*/ 276 h 960"/>
                  <a:gd name="T94" fmla="*/ 72 w 1151"/>
                  <a:gd name="T95" fmla="*/ 208 h 960"/>
                  <a:gd name="T96" fmla="*/ 123 w 1151"/>
                  <a:gd name="T97" fmla="*/ 142 h 960"/>
                  <a:gd name="T98" fmla="*/ 193 w 1151"/>
                  <a:gd name="T99" fmla="*/ 82 h 9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1151" h="960">
                    <a:moveTo>
                      <a:pt x="235" y="56"/>
                    </a:moveTo>
                    <a:lnTo>
                      <a:pt x="281" y="34"/>
                    </a:lnTo>
                    <a:lnTo>
                      <a:pt x="326" y="18"/>
                    </a:lnTo>
                    <a:lnTo>
                      <a:pt x="371" y="8"/>
                    </a:lnTo>
                    <a:lnTo>
                      <a:pt x="414" y="1"/>
                    </a:lnTo>
                    <a:lnTo>
                      <a:pt x="458" y="0"/>
                    </a:lnTo>
                    <a:lnTo>
                      <a:pt x="500" y="2"/>
                    </a:lnTo>
                    <a:lnTo>
                      <a:pt x="540" y="8"/>
                    </a:lnTo>
                    <a:lnTo>
                      <a:pt x="580" y="16"/>
                    </a:lnTo>
                    <a:lnTo>
                      <a:pt x="617" y="28"/>
                    </a:lnTo>
                    <a:lnTo>
                      <a:pt x="653" y="41"/>
                    </a:lnTo>
                    <a:lnTo>
                      <a:pt x="687" y="55"/>
                    </a:lnTo>
                    <a:lnTo>
                      <a:pt x="719" y="71"/>
                    </a:lnTo>
                    <a:lnTo>
                      <a:pt x="749" y="87"/>
                    </a:lnTo>
                    <a:lnTo>
                      <a:pt x="778" y="101"/>
                    </a:lnTo>
                    <a:lnTo>
                      <a:pt x="804" y="117"/>
                    </a:lnTo>
                    <a:lnTo>
                      <a:pt x="826" y="131"/>
                    </a:lnTo>
                    <a:lnTo>
                      <a:pt x="848" y="147"/>
                    </a:lnTo>
                    <a:lnTo>
                      <a:pt x="872" y="166"/>
                    </a:lnTo>
                    <a:lnTo>
                      <a:pt x="896" y="191"/>
                    </a:lnTo>
                    <a:lnTo>
                      <a:pt x="921" y="218"/>
                    </a:lnTo>
                    <a:lnTo>
                      <a:pt x="947" y="246"/>
                    </a:lnTo>
                    <a:lnTo>
                      <a:pt x="971" y="277"/>
                    </a:lnTo>
                    <a:lnTo>
                      <a:pt x="996" y="310"/>
                    </a:lnTo>
                    <a:lnTo>
                      <a:pt x="1019" y="344"/>
                    </a:lnTo>
                    <a:lnTo>
                      <a:pt x="1043" y="379"/>
                    </a:lnTo>
                    <a:lnTo>
                      <a:pt x="1064" y="413"/>
                    </a:lnTo>
                    <a:lnTo>
                      <a:pt x="1083" y="446"/>
                    </a:lnTo>
                    <a:lnTo>
                      <a:pt x="1101" y="478"/>
                    </a:lnTo>
                    <a:lnTo>
                      <a:pt x="1117" y="508"/>
                    </a:lnTo>
                    <a:lnTo>
                      <a:pt x="1131" y="535"/>
                    </a:lnTo>
                    <a:lnTo>
                      <a:pt x="1142" y="560"/>
                    </a:lnTo>
                    <a:lnTo>
                      <a:pt x="1149" y="581"/>
                    </a:lnTo>
                    <a:lnTo>
                      <a:pt x="1151" y="600"/>
                    </a:lnTo>
                    <a:lnTo>
                      <a:pt x="1147" y="620"/>
                    </a:lnTo>
                    <a:lnTo>
                      <a:pt x="1138" y="639"/>
                    </a:lnTo>
                    <a:lnTo>
                      <a:pt x="1122" y="657"/>
                    </a:lnTo>
                    <a:lnTo>
                      <a:pt x="1102" y="675"/>
                    </a:lnTo>
                    <a:lnTo>
                      <a:pt x="1079" y="693"/>
                    </a:lnTo>
                    <a:lnTo>
                      <a:pt x="1053" y="711"/>
                    </a:lnTo>
                    <a:lnTo>
                      <a:pt x="1026" y="729"/>
                    </a:lnTo>
                    <a:lnTo>
                      <a:pt x="997" y="747"/>
                    </a:lnTo>
                    <a:lnTo>
                      <a:pt x="967" y="766"/>
                    </a:lnTo>
                    <a:lnTo>
                      <a:pt x="938" y="783"/>
                    </a:lnTo>
                    <a:lnTo>
                      <a:pt x="910" y="801"/>
                    </a:lnTo>
                    <a:lnTo>
                      <a:pt x="885" y="819"/>
                    </a:lnTo>
                    <a:lnTo>
                      <a:pt x="861" y="836"/>
                    </a:lnTo>
                    <a:lnTo>
                      <a:pt x="841" y="854"/>
                    </a:lnTo>
                    <a:lnTo>
                      <a:pt x="826" y="872"/>
                    </a:lnTo>
                    <a:lnTo>
                      <a:pt x="811" y="889"/>
                    </a:lnTo>
                    <a:lnTo>
                      <a:pt x="793" y="904"/>
                    </a:lnTo>
                    <a:lnTo>
                      <a:pt x="771" y="918"/>
                    </a:lnTo>
                    <a:lnTo>
                      <a:pt x="746" y="929"/>
                    </a:lnTo>
                    <a:lnTo>
                      <a:pt x="718" y="938"/>
                    </a:lnTo>
                    <a:lnTo>
                      <a:pt x="688" y="946"/>
                    </a:lnTo>
                    <a:lnTo>
                      <a:pt x="658" y="951"/>
                    </a:lnTo>
                    <a:lnTo>
                      <a:pt x="625" y="955"/>
                    </a:lnTo>
                    <a:lnTo>
                      <a:pt x="591" y="959"/>
                    </a:lnTo>
                    <a:lnTo>
                      <a:pt x="557" y="960"/>
                    </a:lnTo>
                    <a:lnTo>
                      <a:pt x="522" y="959"/>
                    </a:lnTo>
                    <a:lnTo>
                      <a:pt x="488" y="956"/>
                    </a:lnTo>
                    <a:lnTo>
                      <a:pt x="454" y="953"/>
                    </a:lnTo>
                    <a:lnTo>
                      <a:pt x="421" y="949"/>
                    </a:lnTo>
                    <a:lnTo>
                      <a:pt x="389" y="944"/>
                    </a:lnTo>
                    <a:lnTo>
                      <a:pt x="359" y="936"/>
                    </a:lnTo>
                    <a:lnTo>
                      <a:pt x="330" y="927"/>
                    </a:lnTo>
                    <a:lnTo>
                      <a:pt x="302" y="913"/>
                    </a:lnTo>
                    <a:lnTo>
                      <a:pt x="274" y="896"/>
                    </a:lnTo>
                    <a:lnTo>
                      <a:pt x="247" y="874"/>
                    </a:lnTo>
                    <a:lnTo>
                      <a:pt x="220" y="851"/>
                    </a:lnTo>
                    <a:lnTo>
                      <a:pt x="195" y="824"/>
                    </a:lnTo>
                    <a:lnTo>
                      <a:pt x="169" y="795"/>
                    </a:lnTo>
                    <a:lnTo>
                      <a:pt x="146" y="763"/>
                    </a:lnTo>
                    <a:lnTo>
                      <a:pt x="122" y="731"/>
                    </a:lnTo>
                    <a:lnTo>
                      <a:pt x="101" y="696"/>
                    </a:lnTo>
                    <a:lnTo>
                      <a:pt x="81" y="661"/>
                    </a:lnTo>
                    <a:lnTo>
                      <a:pt x="61" y="626"/>
                    </a:lnTo>
                    <a:lnTo>
                      <a:pt x="44" y="590"/>
                    </a:lnTo>
                    <a:lnTo>
                      <a:pt x="28" y="553"/>
                    </a:lnTo>
                    <a:lnTo>
                      <a:pt x="14" y="517"/>
                    </a:lnTo>
                    <a:lnTo>
                      <a:pt x="3" y="482"/>
                    </a:lnTo>
                    <a:lnTo>
                      <a:pt x="2" y="480"/>
                    </a:lnTo>
                    <a:lnTo>
                      <a:pt x="2" y="477"/>
                    </a:lnTo>
                    <a:lnTo>
                      <a:pt x="1" y="475"/>
                    </a:lnTo>
                    <a:lnTo>
                      <a:pt x="0" y="472"/>
                    </a:lnTo>
                    <a:lnTo>
                      <a:pt x="0" y="467"/>
                    </a:lnTo>
                    <a:lnTo>
                      <a:pt x="0" y="456"/>
                    </a:lnTo>
                    <a:lnTo>
                      <a:pt x="0" y="440"/>
                    </a:lnTo>
                    <a:lnTo>
                      <a:pt x="2" y="421"/>
                    </a:lnTo>
                    <a:lnTo>
                      <a:pt x="4" y="397"/>
                    </a:lnTo>
                    <a:lnTo>
                      <a:pt x="9" y="370"/>
                    </a:lnTo>
                    <a:lnTo>
                      <a:pt x="16" y="340"/>
                    </a:lnTo>
                    <a:lnTo>
                      <a:pt x="25" y="308"/>
                    </a:lnTo>
                    <a:lnTo>
                      <a:pt x="38" y="276"/>
                    </a:lnTo>
                    <a:lnTo>
                      <a:pt x="53" y="242"/>
                    </a:lnTo>
                    <a:lnTo>
                      <a:pt x="72" y="208"/>
                    </a:lnTo>
                    <a:lnTo>
                      <a:pt x="95" y="174"/>
                    </a:lnTo>
                    <a:lnTo>
                      <a:pt x="123" y="142"/>
                    </a:lnTo>
                    <a:lnTo>
                      <a:pt x="155" y="111"/>
                    </a:lnTo>
                    <a:lnTo>
                      <a:pt x="193" y="82"/>
                    </a:lnTo>
                    <a:lnTo>
                      <a:pt x="235" y="56"/>
                    </a:lnTo>
                    <a:close/>
                  </a:path>
                </a:pathLst>
              </a:custGeom>
              <a:solidFill>
                <a:srgbClr val="E2C1A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t-IT"/>
              </a:p>
            </p:txBody>
          </p:sp>
          <p:sp>
            <p:nvSpPr>
              <p:cNvPr id="64570" name="Freeform 58"/>
              <p:cNvSpPr>
                <a:spLocks noChangeArrowheads="1"/>
              </p:cNvSpPr>
              <p:nvPr/>
            </p:nvSpPr>
            <p:spPr bwMode="auto">
              <a:xfrm>
                <a:off x="195" y="974"/>
                <a:ext cx="278" cy="228"/>
              </a:xfrm>
              <a:custGeom>
                <a:avLst/>
                <a:gdLst>
                  <a:gd name="T0" fmla="*/ 268 w 1111"/>
                  <a:gd name="T1" fmla="*/ 26 h 915"/>
                  <a:gd name="T2" fmla="*/ 351 w 1111"/>
                  <a:gd name="T3" fmla="*/ 5 h 915"/>
                  <a:gd name="T4" fmla="*/ 432 w 1111"/>
                  <a:gd name="T5" fmla="*/ 0 h 915"/>
                  <a:gd name="T6" fmla="*/ 513 w 1111"/>
                  <a:gd name="T7" fmla="*/ 7 h 915"/>
                  <a:gd name="T8" fmla="*/ 588 w 1111"/>
                  <a:gd name="T9" fmla="*/ 24 h 915"/>
                  <a:gd name="T10" fmla="*/ 660 w 1111"/>
                  <a:gd name="T11" fmla="*/ 48 h 915"/>
                  <a:gd name="T12" fmla="*/ 723 w 1111"/>
                  <a:gd name="T13" fmla="*/ 75 h 915"/>
                  <a:gd name="T14" fmla="*/ 776 w 1111"/>
                  <a:gd name="T15" fmla="*/ 102 h 915"/>
                  <a:gd name="T16" fmla="*/ 820 w 1111"/>
                  <a:gd name="T17" fmla="*/ 131 h 915"/>
                  <a:gd name="T18" fmla="*/ 866 w 1111"/>
                  <a:gd name="T19" fmla="*/ 174 h 915"/>
                  <a:gd name="T20" fmla="*/ 914 w 1111"/>
                  <a:gd name="T21" fmla="*/ 227 h 915"/>
                  <a:gd name="T22" fmla="*/ 962 w 1111"/>
                  <a:gd name="T23" fmla="*/ 289 h 915"/>
                  <a:gd name="T24" fmla="*/ 1007 w 1111"/>
                  <a:gd name="T25" fmla="*/ 354 h 915"/>
                  <a:gd name="T26" fmla="*/ 1046 w 1111"/>
                  <a:gd name="T27" fmla="*/ 419 h 915"/>
                  <a:gd name="T28" fmla="*/ 1079 w 1111"/>
                  <a:gd name="T29" fmla="*/ 479 h 915"/>
                  <a:gd name="T30" fmla="*/ 1101 w 1111"/>
                  <a:gd name="T31" fmla="*/ 530 h 915"/>
                  <a:gd name="T32" fmla="*/ 1111 w 1111"/>
                  <a:gd name="T33" fmla="*/ 568 h 915"/>
                  <a:gd name="T34" fmla="*/ 1097 w 1111"/>
                  <a:gd name="T35" fmla="*/ 605 h 915"/>
                  <a:gd name="T36" fmla="*/ 1064 w 1111"/>
                  <a:gd name="T37" fmla="*/ 641 h 915"/>
                  <a:gd name="T38" fmla="*/ 1017 w 1111"/>
                  <a:gd name="T39" fmla="*/ 676 h 915"/>
                  <a:gd name="T40" fmla="*/ 963 w 1111"/>
                  <a:gd name="T41" fmla="*/ 710 h 915"/>
                  <a:gd name="T42" fmla="*/ 906 w 1111"/>
                  <a:gd name="T43" fmla="*/ 744 h 915"/>
                  <a:gd name="T44" fmla="*/ 855 w 1111"/>
                  <a:gd name="T45" fmla="*/ 778 h 915"/>
                  <a:gd name="T46" fmla="*/ 813 w 1111"/>
                  <a:gd name="T47" fmla="*/ 813 h 915"/>
                  <a:gd name="T48" fmla="*/ 784 w 1111"/>
                  <a:gd name="T49" fmla="*/ 847 h 915"/>
                  <a:gd name="T50" fmla="*/ 745 w 1111"/>
                  <a:gd name="T51" fmla="*/ 874 h 915"/>
                  <a:gd name="T52" fmla="*/ 694 w 1111"/>
                  <a:gd name="T53" fmla="*/ 894 h 915"/>
                  <a:gd name="T54" fmla="*/ 635 w 1111"/>
                  <a:gd name="T55" fmla="*/ 907 h 915"/>
                  <a:gd name="T56" fmla="*/ 571 w 1111"/>
                  <a:gd name="T57" fmla="*/ 914 h 915"/>
                  <a:gd name="T58" fmla="*/ 505 w 1111"/>
                  <a:gd name="T59" fmla="*/ 914 h 915"/>
                  <a:gd name="T60" fmla="*/ 440 w 1111"/>
                  <a:gd name="T61" fmla="*/ 909 h 915"/>
                  <a:gd name="T62" fmla="*/ 377 w 1111"/>
                  <a:gd name="T63" fmla="*/ 899 h 915"/>
                  <a:gd name="T64" fmla="*/ 321 w 1111"/>
                  <a:gd name="T65" fmla="*/ 883 h 915"/>
                  <a:gd name="T66" fmla="*/ 266 w 1111"/>
                  <a:gd name="T67" fmla="*/ 853 h 915"/>
                  <a:gd name="T68" fmla="*/ 213 w 1111"/>
                  <a:gd name="T69" fmla="*/ 809 h 915"/>
                  <a:gd name="T70" fmla="*/ 164 w 1111"/>
                  <a:gd name="T71" fmla="*/ 756 h 915"/>
                  <a:gd name="T72" fmla="*/ 119 w 1111"/>
                  <a:gd name="T73" fmla="*/ 694 h 915"/>
                  <a:gd name="T74" fmla="*/ 78 w 1111"/>
                  <a:gd name="T75" fmla="*/ 626 h 915"/>
                  <a:gd name="T76" fmla="*/ 43 w 1111"/>
                  <a:gd name="T77" fmla="*/ 556 h 915"/>
                  <a:gd name="T78" fmla="*/ 15 w 1111"/>
                  <a:gd name="T79" fmla="*/ 486 h 915"/>
                  <a:gd name="T80" fmla="*/ 3 w 1111"/>
                  <a:gd name="T81" fmla="*/ 450 h 915"/>
                  <a:gd name="T82" fmla="*/ 2 w 1111"/>
                  <a:gd name="T83" fmla="*/ 447 h 915"/>
                  <a:gd name="T84" fmla="*/ 1 w 1111"/>
                  <a:gd name="T85" fmla="*/ 439 h 915"/>
                  <a:gd name="T86" fmla="*/ 1 w 1111"/>
                  <a:gd name="T87" fmla="*/ 411 h 915"/>
                  <a:gd name="T88" fmla="*/ 5 w 1111"/>
                  <a:gd name="T89" fmla="*/ 368 h 915"/>
                  <a:gd name="T90" fmla="*/ 16 w 1111"/>
                  <a:gd name="T91" fmla="*/ 312 h 915"/>
                  <a:gd name="T92" fmla="*/ 36 w 1111"/>
                  <a:gd name="T93" fmla="*/ 249 h 915"/>
                  <a:gd name="T94" fmla="*/ 70 w 1111"/>
                  <a:gd name="T95" fmla="*/ 184 h 915"/>
                  <a:gd name="T96" fmla="*/ 119 w 1111"/>
                  <a:gd name="T97" fmla="*/ 121 h 915"/>
                  <a:gd name="T98" fmla="*/ 187 w 1111"/>
                  <a:gd name="T99" fmla="*/ 66 h 9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1111" h="915">
                    <a:moveTo>
                      <a:pt x="229" y="43"/>
                    </a:moveTo>
                    <a:lnTo>
                      <a:pt x="268" y="26"/>
                    </a:lnTo>
                    <a:lnTo>
                      <a:pt x="309" y="14"/>
                    </a:lnTo>
                    <a:lnTo>
                      <a:pt x="351" y="5"/>
                    </a:lnTo>
                    <a:lnTo>
                      <a:pt x="391" y="1"/>
                    </a:lnTo>
                    <a:lnTo>
                      <a:pt x="432" y="0"/>
                    </a:lnTo>
                    <a:lnTo>
                      <a:pt x="472" y="3"/>
                    </a:lnTo>
                    <a:lnTo>
                      <a:pt x="513" y="7"/>
                    </a:lnTo>
                    <a:lnTo>
                      <a:pt x="551" y="15"/>
                    </a:lnTo>
                    <a:lnTo>
                      <a:pt x="588" y="24"/>
                    </a:lnTo>
                    <a:lnTo>
                      <a:pt x="625" y="35"/>
                    </a:lnTo>
                    <a:lnTo>
                      <a:pt x="660" y="48"/>
                    </a:lnTo>
                    <a:lnTo>
                      <a:pt x="692" y="61"/>
                    </a:lnTo>
                    <a:lnTo>
                      <a:pt x="723" y="75"/>
                    </a:lnTo>
                    <a:lnTo>
                      <a:pt x="751" y="88"/>
                    </a:lnTo>
                    <a:lnTo>
                      <a:pt x="776" y="102"/>
                    </a:lnTo>
                    <a:lnTo>
                      <a:pt x="799" y="116"/>
                    </a:lnTo>
                    <a:lnTo>
                      <a:pt x="820" y="131"/>
                    </a:lnTo>
                    <a:lnTo>
                      <a:pt x="843" y="150"/>
                    </a:lnTo>
                    <a:lnTo>
                      <a:pt x="866" y="174"/>
                    </a:lnTo>
                    <a:lnTo>
                      <a:pt x="890" y="199"/>
                    </a:lnTo>
                    <a:lnTo>
                      <a:pt x="914" y="227"/>
                    </a:lnTo>
                    <a:lnTo>
                      <a:pt x="938" y="258"/>
                    </a:lnTo>
                    <a:lnTo>
                      <a:pt x="962" y="289"/>
                    </a:lnTo>
                    <a:lnTo>
                      <a:pt x="984" y="322"/>
                    </a:lnTo>
                    <a:lnTo>
                      <a:pt x="1007" y="354"/>
                    </a:lnTo>
                    <a:lnTo>
                      <a:pt x="1027" y="387"/>
                    </a:lnTo>
                    <a:lnTo>
                      <a:pt x="1046" y="419"/>
                    </a:lnTo>
                    <a:lnTo>
                      <a:pt x="1063" y="450"/>
                    </a:lnTo>
                    <a:lnTo>
                      <a:pt x="1079" y="479"/>
                    </a:lnTo>
                    <a:lnTo>
                      <a:pt x="1092" y="505"/>
                    </a:lnTo>
                    <a:lnTo>
                      <a:pt x="1101" y="530"/>
                    </a:lnTo>
                    <a:lnTo>
                      <a:pt x="1109" y="550"/>
                    </a:lnTo>
                    <a:lnTo>
                      <a:pt x="1111" y="568"/>
                    </a:lnTo>
                    <a:lnTo>
                      <a:pt x="1107" y="587"/>
                    </a:lnTo>
                    <a:lnTo>
                      <a:pt x="1097" y="605"/>
                    </a:lnTo>
                    <a:lnTo>
                      <a:pt x="1083" y="624"/>
                    </a:lnTo>
                    <a:lnTo>
                      <a:pt x="1064" y="641"/>
                    </a:lnTo>
                    <a:lnTo>
                      <a:pt x="1042" y="659"/>
                    </a:lnTo>
                    <a:lnTo>
                      <a:pt x="1017" y="676"/>
                    </a:lnTo>
                    <a:lnTo>
                      <a:pt x="991" y="693"/>
                    </a:lnTo>
                    <a:lnTo>
                      <a:pt x="963" y="710"/>
                    </a:lnTo>
                    <a:lnTo>
                      <a:pt x="934" y="727"/>
                    </a:lnTo>
                    <a:lnTo>
                      <a:pt x="906" y="744"/>
                    </a:lnTo>
                    <a:lnTo>
                      <a:pt x="880" y="761"/>
                    </a:lnTo>
                    <a:lnTo>
                      <a:pt x="855" y="778"/>
                    </a:lnTo>
                    <a:lnTo>
                      <a:pt x="833" y="796"/>
                    </a:lnTo>
                    <a:lnTo>
                      <a:pt x="813" y="813"/>
                    </a:lnTo>
                    <a:lnTo>
                      <a:pt x="799" y="830"/>
                    </a:lnTo>
                    <a:lnTo>
                      <a:pt x="784" y="847"/>
                    </a:lnTo>
                    <a:lnTo>
                      <a:pt x="767" y="861"/>
                    </a:lnTo>
                    <a:lnTo>
                      <a:pt x="745" y="874"/>
                    </a:lnTo>
                    <a:lnTo>
                      <a:pt x="721" y="885"/>
                    </a:lnTo>
                    <a:lnTo>
                      <a:pt x="694" y="894"/>
                    </a:lnTo>
                    <a:lnTo>
                      <a:pt x="666" y="902"/>
                    </a:lnTo>
                    <a:lnTo>
                      <a:pt x="635" y="907"/>
                    </a:lnTo>
                    <a:lnTo>
                      <a:pt x="604" y="910"/>
                    </a:lnTo>
                    <a:lnTo>
                      <a:pt x="571" y="914"/>
                    </a:lnTo>
                    <a:lnTo>
                      <a:pt x="538" y="915"/>
                    </a:lnTo>
                    <a:lnTo>
                      <a:pt x="505" y="914"/>
                    </a:lnTo>
                    <a:lnTo>
                      <a:pt x="472" y="911"/>
                    </a:lnTo>
                    <a:lnTo>
                      <a:pt x="440" y="909"/>
                    </a:lnTo>
                    <a:lnTo>
                      <a:pt x="408" y="904"/>
                    </a:lnTo>
                    <a:lnTo>
                      <a:pt x="377" y="899"/>
                    </a:lnTo>
                    <a:lnTo>
                      <a:pt x="348" y="892"/>
                    </a:lnTo>
                    <a:lnTo>
                      <a:pt x="321" y="883"/>
                    </a:lnTo>
                    <a:lnTo>
                      <a:pt x="293" y="870"/>
                    </a:lnTo>
                    <a:lnTo>
                      <a:pt x="266" y="853"/>
                    </a:lnTo>
                    <a:lnTo>
                      <a:pt x="240" y="832"/>
                    </a:lnTo>
                    <a:lnTo>
                      <a:pt x="213" y="809"/>
                    </a:lnTo>
                    <a:lnTo>
                      <a:pt x="188" y="783"/>
                    </a:lnTo>
                    <a:lnTo>
                      <a:pt x="164" y="756"/>
                    </a:lnTo>
                    <a:lnTo>
                      <a:pt x="140" y="725"/>
                    </a:lnTo>
                    <a:lnTo>
                      <a:pt x="119" y="694"/>
                    </a:lnTo>
                    <a:lnTo>
                      <a:pt x="98" y="660"/>
                    </a:lnTo>
                    <a:lnTo>
                      <a:pt x="78" y="626"/>
                    </a:lnTo>
                    <a:lnTo>
                      <a:pt x="59" y="592"/>
                    </a:lnTo>
                    <a:lnTo>
                      <a:pt x="43" y="556"/>
                    </a:lnTo>
                    <a:lnTo>
                      <a:pt x="27" y="521"/>
                    </a:lnTo>
                    <a:lnTo>
                      <a:pt x="15" y="486"/>
                    </a:lnTo>
                    <a:lnTo>
                      <a:pt x="3" y="452"/>
                    </a:lnTo>
                    <a:lnTo>
                      <a:pt x="3" y="450"/>
                    </a:lnTo>
                    <a:lnTo>
                      <a:pt x="2" y="449"/>
                    </a:lnTo>
                    <a:lnTo>
                      <a:pt x="2" y="447"/>
                    </a:lnTo>
                    <a:lnTo>
                      <a:pt x="1" y="444"/>
                    </a:lnTo>
                    <a:lnTo>
                      <a:pt x="1" y="439"/>
                    </a:lnTo>
                    <a:lnTo>
                      <a:pt x="0" y="427"/>
                    </a:lnTo>
                    <a:lnTo>
                      <a:pt x="1" y="411"/>
                    </a:lnTo>
                    <a:lnTo>
                      <a:pt x="2" y="392"/>
                    </a:lnTo>
                    <a:lnTo>
                      <a:pt x="5" y="368"/>
                    </a:lnTo>
                    <a:lnTo>
                      <a:pt x="9" y="341"/>
                    </a:lnTo>
                    <a:lnTo>
                      <a:pt x="16" y="312"/>
                    </a:lnTo>
                    <a:lnTo>
                      <a:pt x="24" y="281"/>
                    </a:lnTo>
                    <a:lnTo>
                      <a:pt x="36" y="249"/>
                    </a:lnTo>
                    <a:lnTo>
                      <a:pt x="51" y="216"/>
                    </a:lnTo>
                    <a:lnTo>
                      <a:pt x="70" y="184"/>
                    </a:lnTo>
                    <a:lnTo>
                      <a:pt x="92" y="152"/>
                    </a:lnTo>
                    <a:lnTo>
                      <a:pt x="119" y="121"/>
                    </a:lnTo>
                    <a:lnTo>
                      <a:pt x="150" y="93"/>
                    </a:lnTo>
                    <a:lnTo>
                      <a:pt x="187" y="66"/>
                    </a:lnTo>
                    <a:lnTo>
                      <a:pt x="229" y="43"/>
                    </a:lnTo>
                    <a:close/>
                  </a:path>
                </a:pathLst>
              </a:custGeom>
              <a:solidFill>
                <a:srgbClr val="DBB2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t-IT"/>
              </a:p>
            </p:txBody>
          </p:sp>
          <p:sp>
            <p:nvSpPr>
              <p:cNvPr id="64571" name="Freeform 59"/>
              <p:cNvSpPr>
                <a:spLocks noChangeArrowheads="1"/>
              </p:cNvSpPr>
              <p:nvPr/>
            </p:nvSpPr>
            <p:spPr bwMode="auto">
              <a:xfrm>
                <a:off x="200" y="981"/>
                <a:ext cx="268" cy="218"/>
              </a:xfrm>
              <a:custGeom>
                <a:avLst/>
                <a:gdLst>
                  <a:gd name="T0" fmla="*/ 254 w 1070"/>
                  <a:gd name="T1" fmla="*/ 18 h 870"/>
                  <a:gd name="T2" fmla="*/ 327 w 1070"/>
                  <a:gd name="T3" fmla="*/ 3 h 870"/>
                  <a:gd name="T4" fmla="*/ 404 w 1070"/>
                  <a:gd name="T5" fmla="*/ 0 h 870"/>
                  <a:gd name="T6" fmla="*/ 482 w 1070"/>
                  <a:gd name="T7" fmla="*/ 6 h 870"/>
                  <a:gd name="T8" fmla="*/ 558 w 1070"/>
                  <a:gd name="T9" fmla="*/ 20 h 870"/>
                  <a:gd name="T10" fmla="*/ 629 w 1070"/>
                  <a:gd name="T11" fmla="*/ 40 h 870"/>
                  <a:gd name="T12" fmla="*/ 693 w 1070"/>
                  <a:gd name="T13" fmla="*/ 64 h 870"/>
                  <a:gd name="T14" fmla="*/ 747 w 1070"/>
                  <a:gd name="T15" fmla="*/ 88 h 870"/>
                  <a:gd name="T16" fmla="*/ 789 w 1070"/>
                  <a:gd name="T17" fmla="*/ 116 h 870"/>
                  <a:gd name="T18" fmla="*/ 834 w 1070"/>
                  <a:gd name="T19" fmla="*/ 155 h 870"/>
                  <a:gd name="T20" fmla="*/ 880 w 1070"/>
                  <a:gd name="T21" fmla="*/ 208 h 870"/>
                  <a:gd name="T22" fmla="*/ 925 w 1070"/>
                  <a:gd name="T23" fmla="*/ 267 h 870"/>
                  <a:gd name="T24" fmla="*/ 968 w 1070"/>
                  <a:gd name="T25" fmla="*/ 330 h 870"/>
                  <a:gd name="T26" fmla="*/ 1007 w 1070"/>
                  <a:gd name="T27" fmla="*/ 392 h 870"/>
                  <a:gd name="T28" fmla="*/ 1038 w 1070"/>
                  <a:gd name="T29" fmla="*/ 450 h 870"/>
                  <a:gd name="T30" fmla="*/ 1060 w 1070"/>
                  <a:gd name="T31" fmla="*/ 498 h 870"/>
                  <a:gd name="T32" fmla="*/ 1070 w 1070"/>
                  <a:gd name="T33" fmla="*/ 536 h 870"/>
                  <a:gd name="T34" fmla="*/ 1057 w 1070"/>
                  <a:gd name="T35" fmla="*/ 571 h 870"/>
                  <a:gd name="T36" fmla="*/ 1025 w 1070"/>
                  <a:gd name="T37" fmla="*/ 605 h 870"/>
                  <a:gd name="T38" fmla="*/ 979 w 1070"/>
                  <a:gd name="T39" fmla="*/ 639 h 870"/>
                  <a:gd name="T40" fmla="*/ 927 w 1070"/>
                  <a:gd name="T41" fmla="*/ 672 h 870"/>
                  <a:gd name="T42" fmla="*/ 872 w 1070"/>
                  <a:gd name="T43" fmla="*/ 705 h 870"/>
                  <a:gd name="T44" fmla="*/ 823 w 1070"/>
                  <a:gd name="T45" fmla="*/ 739 h 870"/>
                  <a:gd name="T46" fmla="*/ 783 w 1070"/>
                  <a:gd name="T47" fmla="*/ 772 h 870"/>
                  <a:gd name="T48" fmla="*/ 755 w 1070"/>
                  <a:gd name="T49" fmla="*/ 805 h 870"/>
                  <a:gd name="T50" fmla="*/ 717 w 1070"/>
                  <a:gd name="T51" fmla="*/ 830 h 870"/>
                  <a:gd name="T52" fmla="*/ 669 w 1070"/>
                  <a:gd name="T53" fmla="*/ 849 h 870"/>
                  <a:gd name="T54" fmla="*/ 612 w 1070"/>
                  <a:gd name="T55" fmla="*/ 862 h 870"/>
                  <a:gd name="T56" fmla="*/ 550 w 1070"/>
                  <a:gd name="T57" fmla="*/ 869 h 870"/>
                  <a:gd name="T58" fmla="*/ 486 w 1070"/>
                  <a:gd name="T59" fmla="*/ 869 h 870"/>
                  <a:gd name="T60" fmla="*/ 422 w 1070"/>
                  <a:gd name="T61" fmla="*/ 864 h 870"/>
                  <a:gd name="T62" fmla="*/ 363 w 1070"/>
                  <a:gd name="T63" fmla="*/ 855 h 870"/>
                  <a:gd name="T64" fmla="*/ 308 w 1070"/>
                  <a:gd name="T65" fmla="*/ 840 h 870"/>
                  <a:gd name="T66" fmla="*/ 255 w 1070"/>
                  <a:gd name="T67" fmla="*/ 810 h 870"/>
                  <a:gd name="T68" fmla="*/ 205 w 1070"/>
                  <a:gd name="T69" fmla="*/ 768 h 870"/>
                  <a:gd name="T70" fmla="*/ 157 w 1070"/>
                  <a:gd name="T71" fmla="*/ 716 h 870"/>
                  <a:gd name="T72" fmla="*/ 113 w 1070"/>
                  <a:gd name="T73" fmla="*/ 655 h 870"/>
                  <a:gd name="T74" fmla="*/ 74 w 1070"/>
                  <a:gd name="T75" fmla="*/ 590 h 870"/>
                  <a:gd name="T76" fmla="*/ 41 w 1070"/>
                  <a:gd name="T77" fmla="*/ 523 h 870"/>
                  <a:gd name="T78" fmla="*/ 13 w 1070"/>
                  <a:gd name="T79" fmla="*/ 456 h 870"/>
                  <a:gd name="T80" fmla="*/ 2 w 1070"/>
                  <a:gd name="T81" fmla="*/ 421 h 870"/>
                  <a:gd name="T82" fmla="*/ 1 w 1070"/>
                  <a:gd name="T83" fmla="*/ 418 h 870"/>
                  <a:gd name="T84" fmla="*/ 0 w 1070"/>
                  <a:gd name="T85" fmla="*/ 410 h 870"/>
                  <a:gd name="T86" fmla="*/ 0 w 1070"/>
                  <a:gd name="T87" fmla="*/ 384 h 870"/>
                  <a:gd name="T88" fmla="*/ 3 w 1070"/>
                  <a:gd name="T89" fmla="*/ 339 h 870"/>
                  <a:gd name="T90" fmla="*/ 13 w 1070"/>
                  <a:gd name="T91" fmla="*/ 284 h 870"/>
                  <a:gd name="T92" fmla="*/ 32 w 1070"/>
                  <a:gd name="T93" fmla="*/ 223 h 870"/>
                  <a:gd name="T94" fmla="*/ 64 w 1070"/>
                  <a:gd name="T95" fmla="*/ 160 h 870"/>
                  <a:gd name="T96" fmla="*/ 112 w 1070"/>
                  <a:gd name="T97" fmla="*/ 101 h 870"/>
                  <a:gd name="T98" fmla="*/ 178 w 1070"/>
                  <a:gd name="T99" fmla="*/ 50 h 8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1070" h="870">
                    <a:moveTo>
                      <a:pt x="220" y="30"/>
                    </a:moveTo>
                    <a:lnTo>
                      <a:pt x="254" y="18"/>
                    </a:lnTo>
                    <a:lnTo>
                      <a:pt x="290" y="8"/>
                    </a:lnTo>
                    <a:lnTo>
                      <a:pt x="327" y="3"/>
                    </a:lnTo>
                    <a:lnTo>
                      <a:pt x="365" y="0"/>
                    </a:lnTo>
                    <a:lnTo>
                      <a:pt x="404" y="0"/>
                    </a:lnTo>
                    <a:lnTo>
                      <a:pt x="443" y="2"/>
                    </a:lnTo>
                    <a:lnTo>
                      <a:pt x="482" y="6"/>
                    </a:lnTo>
                    <a:lnTo>
                      <a:pt x="521" y="13"/>
                    </a:lnTo>
                    <a:lnTo>
                      <a:pt x="558" y="20"/>
                    </a:lnTo>
                    <a:lnTo>
                      <a:pt x="594" y="30"/>
                    </a:lnTo>
                    <a:lnTo>
                      <a:pt x="629" y="40"/>
                    </a:lnTo>
                    <a:lnTo>
                      <a:pt x="662" y="51"/>
                    </a:lnTo>
                    <a:lnTo>
                      <a:pt x="693" y="64"/>
                    </a:lnTo>
                    <a:lnTo>
                      <a:pt x="722" y="75"/>
                    </a:lnTo>
                    <a:lnTo>
                      <a:pt x="747" y="88"/>
                    </a:lnTo>
                    <a:lnTo>
                      <a:pt x="769" y="101"/>
                    </a:lnTo>
                    <a:lnTo>
                      <a:pt x="789" y="116"/>
                    </a:lnTo>
                    <a:lnTo>
                      <a:pt x="812" y="134"/>
                    </a:lnTo>
                    <a:lnTo>
                      <a:pt x="834" y="155"/>
                    </a:lnTo>
                    <a:lnTo>
                      <a:pt x="856" y="181"/>
                    </a:lnTo>
                    <a:lnTo>
                      <a:pt x="880" y="208"/>
                    </a:lnTo>
                    <a:lnTo>
                      <a:pt x="902" y="236"/>
                    </a:lnTo>
                    <a:lnTo>
                      <a:pt x="925" y="267"/>
                    </a:lnTo>
                    <a:lnTo>
                      <a:pt x="947" y="298"/>
                    </a:lnTo>
                    <a:lnTo>
                      <a:pt x="968" y="330"/>
                    </a:lnTo>
                    <a:lnTo>
                      <a:pt x="988" y="361"/>
                    </a:lnTo>
                    <a:lnTo>
                      <a:pt x="1007" y="392"/>
                    </a:lnTo>
                    <a:lnTo>
                      <a:pt x="1024" y="422"/>
                    </a:lnTo>
                    <a:lnTo>
                      <a:pt x="1038" y="450"/>
                    </a:lnTo>
                    <a:lnTo>
                      <a:pt x="1051" y="475"/>
                    </a:lnTo>
                    <a:lnTo>
                      <a:pt x="1060" y="498"/>
                    </a:lnTo>
                    <a:lnTo>
                      <a:pt x="1068" y="518"/>
                    </a:lnTo>
                    <a:lnTo>
                      <a:pt x="1070" y="536"/>
                    </a:lnTo>
                    <a:lnTo>
                      <a:pt x="1066" y="554"/>
                    </a:lnTo>
                    <a:lnTo>
                      <a:pt x="1057" y="571"/>
                    </a:lnTo>
                    <a:lnTo>
                      <a:pt x="1043" y="588"/>
                    </a:lnTo>
                    <a:lnTo>
                      <a:pt x="1025" y="605"/>
                    </a:lnTo>
                    <a:lnTo>
                      <a:pt x="1004" y="622"/>
                    </a:lnTo>
                    <a:lnTo>
                      <a:pt x="979" y="639"/>
                    </a:lnTo>
                    <a:lnTo>
                      <a:pt x="954" y="656"/>
                    </a:lnTo>
                    <a:lnTo>
                      <a:pt x="927" y="672"/>
                    </a:lnTo>
                    <a:lnTo>
                      <a:pt x="899" y="690"/>
                    </a:lnTo>
                    <a:lnTo>
                      <a:pt x="872" y="705"/>
                    </a:lnTo>
                    <a:lnTo>
                      <a:pt x="847" y="723"/>
                    </a:lnTo>
                    <a:lnTo>
                      <a:pt x="823" y="739"/>
                    </a:lnTo>
                    <a:lnTo>
                      <a:pt x="801" y="756"/>
                    </a:lnTo>
                    <a:lnTo>
                      <a:pt x="783" y="772"/>
                    </a:lnTo>
                    <a:lnTo>
                      <a:pt x="769" y="789"/>
                    </a:lnTo>
                    <a:lnTo>
                      <a:pt x="755" y="805"/>
                    </a:lnTo>
                    <a:lnTo>
                      <a:pt x="738" y="818"/>
                    </a:lnTo>
                    <a:lnTo>
                      <a:pt x="717" y="830"/>
                    </a:lnTo>
                    <a:lnTo>
                      <a:pt x="694" y="841"/>
                    </a:lnTo>
                    <a:lnTo>
                      <a:pt x="669" y="849"/>
                    </a:lnTo>
                    <a:lnTo>
                      <a:pt x="641" y="857"/>
                    </a:lnTo>
                    <a:lnTo>
                      <a:pt x="612" y="862"/>
                    </a:lnTo>
                    <a:lnTo>
                      <a:pt x="581" y="866"/>
                    </a:lnTo>
                    <a:lnTo>
                      <a:pt x="550" y="869"/>
                    </a:lnTo>
                    <a:lnTo>
                      <a:pt x="518" y="870"/>
                    </a:lnTo>
                    <a:lnTo>
                      <a:pt x="486" y="869"/>
                    </a:lnTo>
                    <a:lnTo>
                      <a:pt x="454" y="868"/>
                    </a:lnTo>
                    <a:lnTo>
                      <a:pt x="422" y="864"/>
                    </a:lnTo>
                    <a:lnTo>
                      <a:pt x="393" y="860"/>
                    </a:lnTo>
                    <a:lnTo>
                      <a:pt x="363" y="855"/>
                    </a:lnTo>
                    <a:lnTo>
                      <a:pt x="335" y="848"/>
                    </a:lnTo>
                    <a:lnTo>
                      <a:pt x="308" y="840"/>
                    </a:lnTo>
                    <a:lnTo>
                      <a:pt x="282" y="826"/>
                    </a:lnTo>
                    <a:lnTo>
                      <a:pt x="255" y="810"/>
                    </a:lnTo>
                    <a:lnTo>
                      <a:pt x="229" y="791"/>
                    </a:lnTo>
                    <a:lnTo>
                      <a:pt x="205" y="768"/>
                    </a:lnTo>
                    <a:lnTo>
                      <a:pt x="180" y="743"/>
                    </a:lnTo>
                    <a:lnTo>
                      <a:pt x="157" y="716"/>
                    </a:lnTo>
                    <a:lnTo>
                      <a:pt x="134" y="686"/>
                    </a:lnTo>
                    <a:lnTo>
                      <a:pt x="113" y="655"/>
                    </a:lnTo>
                    <a:lnTo>
                      <a:pt x="93" y="623"/>
                    </a:lnTo>
                    <a:lnTo>
                      <a:pt x="74" y="590"/>
                    </a:lnTo>
                    <a:lnTo>
                      <a:pt x="57" y="557"/>
                    </a:lnTo>
                    <a:lnTo>
                      <a:pt x="41" y="523"/>
                    </a:lnTo>
                    <a:lnTo>
                      <a:pt x="26" y="489"/>
                    </a:lnTo>
                    <a:lnTo>
                      <a:pt x="13" y="456"/>
                    </a:lnTo>
                    <a:lnTo>
                      <a:pt x="2" y="423"/>
                    </a:lnTo>
                    <a:lnTo>
                      <a:pt x="2" y="421"/>
                    </a:lnTo>
                    <a:lnTo>
                      <a:pt x="2" y="420"/>
                    </a:lnTo>
                    <a:lnTo>
                      <a:pt x="1" y="418"/>
                    </a:lnTo>
                    <a:lnTo>
                      <a:pt x="1" y="417"/>
                    </a:lnTo>
                    <a:lnTo>
                      <a:pt x="0" y="410"/>
                    </a:lnTo>
                    <a:lnTo>
                      <a:pt x="0" y="400"/>
                    </a:lnTo>
                    <a:lnTo>
                      <a:pt x="0" y="384"/>
                    </a:lnTo>
                    <a:lnTo>
                      <a:pt x="1" y="363"/>
                    </a:lnTo>
                    <a:lnTo>
                      <a:pt x="3" y="339"/>
                    </a:lnTo>
                    <a:lnTo>
                      <a:pt x="8" y="313"/>
                    </a:lnTo>
                    <a:lnTo>
                      <a:pt x="13" y="284"/>
                    </a:lnTo>
                    <a:lnTo>
                      <a:pt x="21" y="254"/>
                    </a:lnTo>
                    <a:lnTo>
                      <a:pt x="32" y="223"/>
                    </a:lnTo>
                    <a:lnTo>
                      <a:pt x="47" y="192"/>
                    </a:lnTo>
                    <a:lnTo>
                      <a:pt x="64" y="160"/>
                    </a:lnTo>
                    <a:lnTo>
                      <a:pt x="86" y="130"/>
                    </a:lnTo>
                    <a:lnTo>
                      <a:pt x="112" y="101"/>
                    </a:lnTo>
                    <a:lnTo>
                      <a:pt x="143" y="74"/>
                    </a:lnTo>
                    <a:lnTo>
                      <a:pt x="178" y="50"/>
                    </a:lnTo>
                    <a:lnTo>
                      <a:pt x="220" y="30"/>
                    </a:lnTo>
                    <a:close/>
                  </a:path>
                </a:pathLst>
              </a:custGeom>
              <a:solidFill>
                <a:srgbClr val="D6A587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t-IT"/>
              </a:p>
            </p:txBody>
          </p:sp>
          <p:sp>
            <p:nvSpPr>
              <p:cNvPr id="64572" name="Freeform 60"/>
              <p:cNvSpPr>
                <a:spLocks noChangeArrowheads="1"/>
              </p:cNvSpPr>
              <p:nvPr/>
            </p:nvSpPr>
            <p:spPr bwMode="auto">
              <a:xfrm>
                <a:off x="205" y="988"/>
                <a:ext cx="258" cy="207"/>
              </a:xfrm>
              <a:custGeom>
                <a:avLst/>
                <a:gdLst>
                  <a:gd name="T0" fmla="*/ 240 w 1030"/>
                  <a:gd name="T1" fmla="*/ 10 h 826"/>
                  <a:gd name="T2" fmla="*/ 305 w 1030"/>
                  <a:gd name="T3" fmla="*/ 2 h 826"/>
                  <a:gd name="T4" fmla="*/ 377 w 1030"/>
                  <a:gd name="T5" fmla="*/ 0 h 826"/>
                  <a:gd name="T6" fmla="*/ 453 w 1030"/>
                  <a:gd name="T7" fmla="*/ 5 h 826"/>
                  <a:gd name="T8" fmla="*/ 528 w 1030"/>
                  <a:gd name="T9" fmla="*/ 17 h 826"/>
                  <a:gd name="T10" fmla="*/ 601 w 1030"/>
                  <a:gd name="T11" fmla="*/ 33 h 826"/>
                  <a:gd name="T12" fmla="*/ 666 w 1030"/>
                  <a:gd name="T13" fmla="*/ 52 h 826"/>
                  <a:gd name="T14" fmla="*/ 719 w 1030"/>
                  <a:gd name="T15" fmla="*/ 74 h 826"/>
                  <a:gd name="T16" fmla="*/ 761 w 1030"/>
                  <a:gd name="T17" fmla="*/ 100 h 826"/>
                  <a:gd name="T18" fmla="*/ 802 w 1030"/>
                  <a:gd name="T19" fmla="*/ 139 h 826"/>
                  <a:gd name="T20" fmla="*/ 847 w 1030"/>
                  <a:gd name="T21" fmla="*/ 189 h 826"/>
                  <a:gd name="T22" fmla="*/ 891 w 1030"/>
                  <a:gd name="T23" fmla="*/ 246 h 826"/>
                  <a:gd name="T24" fmla="*/ 932 w 1030"/>
                  <a:gd name="T25" fmla="*/ 307 h 826"/>
                  <a:gd name="T26" fmla="*/ 969 w 1030"/>
                  <a:gd name="T27" fmla="*/ 366 h 826"/>
                  <a:gd name="T28" fmla="*/ 1000 w 1030"/>
                  <a:gd name="T29" fmla="*/ 422 h 826"/>
                  <a:gd name="T30" fmla="*/ 1021 w 1030"/>
                  <a:gd name="T31" fmla="*/ 469 h 826"/>
                  <a:gd name="T32" fmla="*/ 1030 w 1030"/>
                  <a:gd name="T33" fmla="*/ 505 h 826"/>
                  <a:gd name="T34" fmla="*/ 1017 w 1030"/>
                  <a:gd name="T35" fmla="*/ 539 h 826"/>
                  <a:gd name="T36" fmla="*/ 986 w 1030"/>
                  <a:gd name="T37" fmla="*/ 572 h 826"/>
                  <a:gd name="T38" fmla="*/ 943 w 1030"/>
                  <a:gd name="T39" fmla="*/ 604 h 826"/>
                  <a:gd name="T40" fmla="*/ 892 w 1030"/>
                  <a:gd name="T41" fmla="*/ 636 h 826"/>
                  <a:gd name="T42" fmla="*/ 841 w 1030"/>
                  <a:gd name="T43" fmla="*/ 668 h 826"/>
                  <a:gd name="T44" fmla="*/ 793 w 1030"/>
                  <a:gd name="T45" fmla="*/ 700 h 826"/>
                  <a:gd name="T46" fmla="*/ 754 w 1030"/>
                  <a:gd name="T47" fmla="*/ 732 h 826"/>
                  <a:gd name="T48" fmla="*/ 727 w 1030"/>
                  <a:gd name="T49" fmla="*/ 763 h 826"/>
                  <a:gd name="T50" fmla="*/ 690 w 1030"/>
                  <a:gd name="T51" fmla="*/ 788 h 826"/>
                  <a:gd name="T52" fmla="*/ 643 w 1030"/>
                  <a:gd name="T53" fmla="*/ 807 h 826"/>
                  <a:gd name="T54" fmla="*/ 589 w 1030"/>
                  <a:gd name="T55" fmla="*/ 818 h 826"/>
                  <a:gd name="T56" fmla="*/ 530 w 1030"/>
                  <a:gd name="T57" fmla="*/ 825 h 826"/>
                  <a:gd name="T58" fmla="*/ 469 w 1030"/>
                  <a:gd name="T59" fmla="*/ 825 h 826"/>
                  <a:gd name="T60" fmla="*/ 408 w 1030"/>
                  <a:gd name="T61" fmla="*/ 820 h 826"/>
                  <a:gd name="T62" fmla="*/ 349 w 1030"/>
                  <a:gd name="T63" fmla="*/ 811 h 826"/>
                  <a:gd name="T64" fmla="*/ 297 w 1030"/>
                  <a:gd name="T65" fmla="*/ 796 h 826"/>
                  <a:gd name="T66" fmla="*/ 246 w 1030"/>
                  <a:gd name="T67" fmla="*/ 768 h 826"/>
                  <a:gd name="T68" fmla="*/ 197 w 1030"/>
                  <a:gd name="T69" fmla="*/ 728 h 826"/>
                  <a:gd name="T70" fmla="*/ 151 w 1030"/>
                  <a:gd name="T71" fmla="*/ 676 h 826"/>
                  <a:gd name="T72" fmla="*/ 109 w 1030"/>
                  <a:gd name="T73" fmla="*/ 619 h 826"/>
                  <a:gd name="T74" fmla="*/ 72 w 1030"/>
                  <a:gd name="T75" fmla="*/ 556 h 826"/>
                  <a:gd name="T76" fmla="*/ 39 w 1030"/>
                  <a:gd name="T77" fmla="*/ 491 h 826"/>
                  <a:gd name="T78" fmla="*/ 13 w 1030"/>
                  <a:gd name="T79" fmla="*/ 426 h 826"/>
                  <a:gd name="T80" fmla="*/ 2 w 1030"/>
                  <a:gd name="T81" fmla="*/ 393 h 826"/>
                  <a:gd name="T82" fmla="*/ 2 w 1030"/>
                  <a:gd name="T83" fmla="*/ 391 h 826"/>
                  <a:gd name="T84" fmla="*/ 0 w 1030"/>
                  <a:gd name="T85" fmla="*/ 383 h 826"/>
                  <a:gd name="T86" fmla="*/ 0 w 1030"/>
                  <a:gd name="T87" fmla="*/ 355 h 826"/>
                  <a:gd name="T88" fmla="*/ 2 w 1030"/>
                  <a:gd name="T89" fmla="*/ 311 h 826"/>
                  <a:gd name="T90" fmla="*/ 11 w 1030"/>
                  <a:gd name="T91" fmla="*/ 255 h 826"/>
                  <a:gd name="T92" fmla="*/ 29 w 1030"/>
                  <a:gd name="T93" fmla="*/ 196 h 826"/>
                  <a:gd name="T94" fmla="*/ 60 w 1030"/>
                  <a:gd name="T95" fmla="*/ 135 h 826"/>
                  <a:gd name="T96" fmla="*/ 107 w 1030"/>
                  <a:gd name="T97" fmla="*/ 81 h 826"/>
                  <a:gd name="T98" fmla="*/ 172 w 1030"/>
                  <a:gd name="T99" fmla="*/ 36 h 8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1030" h="826">
                    <a:moveTo>
                      <a:pt x="213" y="19"/>
                    </a:moveTo>
                    <a:lnTo>
                      <a:pt x="240" y="10"/>
                    </a:lnTo>
                    <a:lnTo>
                      <a:pt x="271" y="5"/>
                    </a:lnTo>
                    <a:lnTo>
                      <a:pt x="305" y="2"/>
                    </a:lnTo>
                    <a:lnTo>
                      <a:pt x="341" y="0"/>
                    </a:lnTo>
                    <a:lnTo>
                      <a:pt x="377" y="0"/>
                    </a:lnTo>
                    <a:lnTo>
                      <a:pt x="414" y="2"/>
                    </a:lnTo>
                    <a:lnTo>
                      <a:pt x="453" y="5"/>
                    </a:lnTo>
                    <a:lnTo>
                      <a:pt x="491" y="10"/>
                    </a:lnTo>
                    <a:lnTo>
                      <a:pt x="528" y="17"/>
                    </a:lnTo>
                    <a:lnTo>
                      <a:pt x="566" y="24"/>
                    </a:lnTo>
                    <a:lnTo>
                      <a:pt x="601" y="33"/>
                    </a:lnTo>
                    <a:lnTo>
                      <a:pt x="634" y="41"/>
                    </a:lnTo>
                    <a:lnTo>
                      <a:pt x="666" y="52"/>
                    </a:lnTo>
                    <a:lnTo>
                      <a:pt x="694" y="62"/>
                    </a:lnTo>
                    <a:lnTo>
                      <a:pt x="719" y="74"/>
                    </a:lnTo>
                    <a:lnTo>
                      <a:pt x="740" y="86"/>
                    </a:lnTo>
                    <a:lnTo>
                      <a:pt x="761" y="100"/>
                    </a:lnTo>
                    <a:lnTo>
                      <a:pt x="781" y="118"/>
                    </a:lnTo>
                    <a:lnTo>
                      <a:pt x="802" y="139"/>
                    </a:lnTo>
                    <a:lnTo>
                      <a:pt x="825" y="163"/>
                    </a:lnTo>
                    <a:lnTo>
                      <a:pt x="847" y="189"/>
                    </a:lnTo>
                    <a:lnTo>
                      <a:pt x="868" y="217"/>
                    </a:lnTo>
                    <a:lnTo>
                      <a:pt x="891" y="246"/>
                    </a:lnTo>
                    <a:lnTo>
                      <a:pt x="912" y="276"/>
                    </a:lnTo>
                    <a:lnTo>
                      <a:pt x="932" y="307"/>
                    </a:lnTo>
                    <a:lnTo>
                      <a:pt x="952" y="336"/>
                    </a:lnTo>
                    <a:lnTo>
                      <a:pt x="969" y="366"/>
                    </a:lnTo>
                    <a:lnTo>
                      <a:pt x="986" y="395"/>
                    </a:lnTo>
                    <a:lnTo>
                      <a:pt x="1000" y="422"/>
                    </a:lnTo>
                    <a:lnTo>
                      <a:pt x="1011" y="446"/>
                    </a:lnTo>
                    <a:lnTo>
                      <a:pt x="1021" y="469"/>
                    </a:lnTo>
                    <a:lnTo>
                      <a:pt x="1027" y="488"/>
                    </a:lnTo>
                    <a:lnTo>
                      <a:pt x="1030" y="505"/>
                    </a:lnTo>
                    <a:lnTo>
                      <a:pt x="1026" y="522"/>
                    </a:lnTo>
                    <a:lnTo>
                      <a:pt x="1017" y="539"/>
                    </a:lnTo>
                    <a:lnTo>
                      <a:pt x="1004" y="555"/>
                    </a:lnTo>
                    <a:lnTo>
                      <a:pt x="986" y="572"/>
                    </a:lnTo>
                    <a:lnTo>
                      <a:pt x="966" y="588"/>
                    </a:lnTo>
                    <a:lnTo>
                      <a:pt x="943" y="604"/>
                    </a:lnTo>
                    <a:lnTo>
                      <a:pt x="918" y="620"/>
                    </a:lnTo>
                    <a:lnTo>
                      <a:pt x="892" y="636"/>
                    </a:lnTo>
                    <a:lnTo>
                      <a:pt x="866" y="652"/>
                    </a:lnTo>
                    <a:lnTo>
                      <a:pt x="841" y="668"/>
                    </a:lnTo>
                    <a:lnTo>
                      <a:pt x="815" y="684"/>
                    </a:lnTo>
                    <a:lnTo>
                      <a:pt x="793" y="700"/>
                    </a:lnTo>
                    <a:lnTo>
                      <a:pt x="771" y="716"/>
                    </a:lnTo>
                    <a:lnTo>
                      <a:pt x="754" y="732"/>
                    </a:lnTo>
                    <a:lnTo>
                      <a:pt x="740" y="748"/>
                    </a:lnTo>
                    <a:lnTo>
                      <a:pt x="727" y="763"/>
                    </a:lnTo>
                    <a:lnTo>
                      <a:pt x="711" y="777"/>
                    </a:lnTo>
                    <a:lnTo>
                      <a:pt x="690" y="788"/>
                    </a:lnTo>
                    <a:lnTo>
                      <a:pt x="668" y="798"/>
                    </a:lnTo>
                    <a:lnTo>
                      <a:pt x="643" y="807"/>
                    </a:lnTo>
                    <a:lnTo>
                      <a:pt x="618" y="813"/>
                    </a:lnTo>
                    <a:lnTo>
                      <a:pt x="589" y="818"/>
                    </a:lnTo>
                    <a:lnTo>
                      <a:pt x="560" y="823"/>
                    </a:lnTo>
                    <a:lnTo>
                      <a:pt x="530" y="825"/>
                    </a:lnTo>
                    <a:lnTo>
                      <a:pt x="499" y="826"/>
                    </a:lnTo>
                    <a:lnTo>
                      <a:pt x="469" y="825"/>
                    </a:lnTo>
                    <a:lnTo>
                      <a:pt x="438" y="823"/>
                    </a:lnTo>
                    <a:lnTo>
                      <a:pt x="408" y="820"/>
                    </a:lnTo>
                    <a:lnTo>
                      <a:pt x="378" y="816"/>
                    </a:lnTo>
                    <a:lnTo>
                      <a:pt x="349" y="811"/>
                    </a:lnTo>
                    <a:lnTo>
                      <a:pt x="322" y="804"/>
                    </a:lnTo>
                    <a:lnTo>
                      <a:pt x="297" y="796"/>
                    </a:lnTo>
                    <a:lnTo>
                      <a:pt x="271" y="783"/>
                    </a:lnTo>
                    <a:lnTo>
                      <a:pt x="246" y="768"/>
                    </a:lnTo>
                    <a:lnTo>
                      <a:pt x="221" y="749"/>
                    </a:lnTo>
                    <a:lnTo>
                      <a:pt x="197" y="728"/>
                    </a:lnTo>
                    <a:lnTo>
                      <a:pt x="174" y="703"/>
                    </a:lnTo>
                    <a:lnTo>
                      <a:pt x="151" y="676"/>
                    </a:lnTo>
                    <a:lnTo>
                      <a:pt x="129" y="649"/>
                    </a:lnTo>
                    <a:lnTo>
                      <a:pt x="109" y="619"/>
                    </a:lnTo>
                    <a:lnTo>
                      <a:pt x="90" y="588"/>
                    </a:lnTo>
                    <a:lnTo>
                      <a:pt x="72" y="556"/>
                    </a:lnTo>
                    <a:lnTo>
                      <a:pt x="55" y="523"/>
                    </a:lnTo>
                    <a:lnTo>
                      <a:pt x="39" y="491"/>
                    </a:lnTo>
                    <a:lnTo>
                      <a:pt x="25" y="458"/>
                    </a:lnTo>
                    <a:lnTo>
                      <a:pt x="13" y="426"/>
                    </a:lnTo>
                    <a:lnTo>
                      <a:pt x="2" y="394"/>
                    </a:lnTo>
                    <a:lnTo>
                      <a:pt x="2" y="393"/>
                    </a:lnTo>
                    <a:lnTo>
                      <a:pt x="2" y="392"/>
                    </a:lnTo>
                    <a:lnTo>
                      <a:pt x="2" y="391"/>
                    </a:lnTo>
                    <a:lnTo>
                      <a:pt x="1" y="390"/>
                    </a:lnTo>
                    <a:lnTo>
                      <a:pt x="0" y="383"/>
                    </a:lnTo>
                    <a:lnTo>
                      <a:pt x="0" y="372"/>
                    </a:lnTo>
                    <a:lnTo>
                      <a:pt x="0" y="355"/>
                    </a:lnTo>
                    <a:lnTo>
                      <a:pt x="0" y="334"/>
                    </a:lnTo>
                    <a:lnTo>
                      <a:pt x="2" y="311"/>
                    </a:lnTo>
                    <a:lnTo>
                      <a:pt x="6" y="284"/>
                    </a:lnTo>
                    <a:lnTo>
                      <a:pt x="11" y="255"/>
                    </a:lnTo>
                    <a:lnTo>
                      <a:pt x="20" y="226"/>
                    </a:lnTo>
                    <a:lnTo>
                      <a:pt x="29" y="196"/>
                    </a:lnTo>
                    <a:lnTo>
                      <a:pt x="43" y="165"/>
                    </a:lnTo>
                    <a:lnTo>
                      <a:pt x="60" y="135"/>
                    </a:lnTo>
                    <a:lnTo>
                      <a:pt x="81" y="106"/>
                    </a:lnTo>
                    <a:lnTo>
                      <a:pt x="107" y="81"/>
                    </a:lnTo>
                    <a:lnTo>
                      <a:pt x="137" y="56"/>
                    </a:lnTo>
                    <a:lnTo>
                      <a:pt x="172" y="36"/>
                    </a:lnTo>
                    <a:lnTo>
                      <a:pt x="213" y="19"/>
                    </a:lnTo>
                    <a:close/>
                  </a:path>
                </a:pathLst>
              </a:custGeom>
              <a:solidFill>
                <a:srgbClr val="CE967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t-IT"/>
              </a:p>
            </p:txBody>
          </p:sp>
          <p:sp>
            <p:nvSpPr>
              <p:cNvPr id="64573" name="Freeform 61"/>
              <p:cNvSpPr>
                <a:spLocks noChangeArrowheads="1"/>
              </p:cNvSpPr>
              <p:nvPr/>
            </p:nvSpPr>
            <p:spPr bwMode="auto">
              <a:xfrm>
                <a:off x="210" y="994"/>
                <a:ext cx="248" cy="196"/>
              </a:xfrm>
              <a:custGeom>
                <a:avLst/>
                <a:gdLst>
                  <a:gd name="T0" fmla="*/ 2 w 989"/>
                  <a:gd name="T1" fmla="*/ 364 h 782"/>
                  <a:gd name="T2" fmla="*/ 0 w 989"/>
                  <a:gd name="T3" fmla="*/ 338 h 782"/>
                  <a:gd name="T4" fmla="*/ 1 w 989"/>
                  <a:gd name="T5" fmla="*/ 294 h 782"/>
                  <a:gd name="T6" fmla="*/ 7 w 989"/>
                  <a:gd name="T7" fmla="*/ 239 h 782"/>
                  <a:gd name="T8" fmla="*/ 22 w 989"/>
                  <a:gd name="T9" fmla="*/ 177 h 782"/>
                  <a:gd name="T10" fmla="*/ 51 w 989"/>
                  <a:gd name="T11" fmla="*/ 116 h 782"/>
                  <a:gd name="T12" fmla="*/ 97 w 989"/>
                  <a:gd name="T13" fmla="*/ 62 h 782"/>
                  <a:gd name="T14" fmla="*/ 163 w 989"/>
                  <a:gd name="T15" fmla="*/ 21 h 782"/>
                  <a:gd name="T16" fmla="*/ 227 w 989"/>
                  <a:gd name="T17" fmla="*/ 4 h 782"/>
                  <a:gd name="T18" fmla="*/ 282 w 989"/>
                  <a:gd name="T19" fmla="*/ 0 h 782"/>
                  <a:gd name="T20" fmla="*/ 349 w 989"/>
                  <a:gd name="T21" fmla="*/ 0 h 782"/>
                  <a:gd name="T22" fmla="*/ 422 w 989"/>
                  <a:gd name="T23" fmla="*/ 5 h 782"/>
                  <a:gd name="T24" fmla="*/ 498 w 989"/>
                  <a:gd name="T25" fmla="*/ 14 h 782"/>
                  <a:gd name="T26" fmla="*/ 570 w 989"/>
                  <a:gd name="T27" fmla="*/ 27 h 782"/>
                  <a:gd name="T28" fmla="*/ 636 w 989"/>
                  <a:gd name="T29" fmla="*/ 43 h 782"/>
                  <a:gd name="T30" fmla="*/ 690 w 989"/>
                  <a:gd name="T31" fmla="*/ 63 h 782"/>
                  <a:gd name="T32" fmla="*/ 730 w 989"/>
                  <a:gd name="T33" fmla="*/ 87 h 782"/>
                  <a:gd name="T34" fmla="*/ 771 w 989"/>
                  <a:gd name="T35" fmla="*/ 125 h 782"/>
                  <a:gd name="T36" fmla="*/ 813 w 989"/>
                  <a:gd name="T37" fmla="*/ 173 h 782"/>
                  <a:gd name="T38" fmla="*/ 856 w 989"/>
                  <a:gd name="T39" fmla="*/ 227 h 782"/>
                  <a:gd name="T40" fmla="*/ 895 w 989"/>
                  <a:gd name="T41" fmla="*/ 286 h 782"/>
                  <a:gd name="T42" fmla="*/ 931 w 989"/>
                  <a:gd name="T43" fmla="*/ 343 h 782"/>
                  <a:gd name="T44" fmla="*/ 959 w 989"/>
                  <a:gd name="T45" fmla="*/ 396 h 782"/>
                  <a:gd name="T46" fmla="*/ 981 w 989"/>
                  <a:gd name="T47" fmla="*/ 441 h 782"/>
                  <a:gd name="T48" fmla="*/ 989 w 989"/>
                  <a:gd name="T49" fmla="*/ 475 h 782"/>
                  <a:gd name="T50" fmla="*/ 976 w 989"/>
                  <a:gd name="T51" fmla="*/ 509 h 782"/>
                  <a:gd name="T52" fmla="*/ 947 w 989"/>
                  <a:gd name="T53" fmla="*/ 539 h 782"/>
                  <a:gd name="T54" fmla="*/ 905 w 989"/>
                  <a:gd name="T55" fmla="*/ 570 h 782"/>
                  <a:gd name="T56" fmla="*/ 856 w 989"/>
                  <a:gd name="T57" fmla="*/ 601 h 782"/>
                  <a:gd name="T58" fmla="*/ 806 w 989"/>
                  <a:gd name="T59" fmla="*/ 632 h 782"/>
                  <a:gd name="T60" fmla="*/ 760 w 989"/>
                  <a:gd name="T61" fmla="*/ 663 h 782"/>
                  <a:gd name="T62" fmla="*/ 724 w 989"/>
                  <a:gd name="T63" fmla="*/ 693 h 782"/>
                  <a:gd name="T64" fmla="*/ 698 w 989"/>
                  <a:gd name="T65" fmla="*/ 724 h 782"/>
                  <a:gd name="T66" fmla="*/ 663 w 989"/>
                  <a:gd name="T67" fmla="*/ 747 h 782"/>
                  <a:gd name="T68" fmla="*/ 618 w 989"/>
                  <a:gd name="T69" fmla="*/ 765 h 782"/>
                  <a:gd name="T70" fmla="*/ 566 w 989"/>
                  <a:gd name="T71" fmla="*/ 776 h 782"/>
                  <a:gd name="T72" fmla="*/ 509 w 989"/>
                  <a:gd name="T73" fmla="*/ 782 h 782"/>
                  <a:gd name="T74" fmla="*/ 450 w 989"/>
                  <a:gd name="T75" fmla="*/ 782 h 782"/>
                  <a:gd name="T76" fmla="*/ 391 w 989"/>
                  <a:gd name="T77" fmla="*/ 778 h 782"/>
                  <a:gd name="T78" fmla="*/ 335 w 989"/>
                  <a:gd name="T79" fmla="*/ 770 h 782"/>
                  <a:gd name="T80" fmla="*/ 285 w 989"/>
                  <a:gd name="T81" fmla="*/ 755 h 782"/>
                  <a:gd name="T82" fmla="*/ 236 w 989"/>
                  <a:gd name="T83" fmla="*/ 728 h 782"/>
                  <a:gd name="T84" fmla="*/ 189 w 989"/>
                  <a:gd name="T85" fmla="*/ 689 h 782"/>
                  <a:gd name="T86" fmla="*/ 145 w 989"/>
                  <a:gd name="T87" fmla="*/ 640 h 782"/>
                  <a:gd name="T88" fmla="*/ 104 w 989"/>
                  <a:gd name="T89" fmla="*/ 584 h 782"/>
                  <a:gd name="T90" fmla="*/ 68 w 989"/>
                  <a:gd name="T91" fmla="*/ 523 h 782"/>
                  <a:gd name="T92" fmla="*/ 37 w 989"/>
                  <a:gd name="T93" fmla="*/ 461 h 782"/>
                  <a:gd name="T94" fmla="*/ 11 w 989"/>
                  <a:gd name="T95" fmla="*/ 398 h 7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989" h="782">
                    <a:moveTo>
                      <a:pt x="2" y="367"/>
                    </a:moveTo>
                    <a:lnTo>
                      <a:pt x="2" y="364"/>
                    </a:lnTo>
                    <a:lnTo>
                      <a:pt x="1" y="354"/>
                    </a:lnTo>
                    <a:lnTo>
                      <a:pt x="0" y="338"/>
                    </a:lnTo>
                    <a:lnTo>
                      <a:pt x="0" y="319"/>
                    </a:lnTo>
                    <a:lnTo>
                      <a:pt x="1" y="294"/>
                    </a:lnTo>
                    <a:lnTo>
                      <a:pt x="3" y="268"/>
                    </a:lnTo>
                    <a:lnTo>
                      <a:pt x="7" y="239"/>
                    </a:lnTo>
                    <a:lnTo>
                      <a:pt x="13" y="208"/>
                    </a:lnTo>
                    <a:lnTo>
                      <a:pt x="22" y="177"/>
                    </a:lnTo>
                    <a:lnTo>
                      <a:pt x="35" y="146"/>
                    </a:lnTo>
                    <a:lnTo>
                      <a:pt x="51" y="116"/>
                    </a:lnTo>
                    <a:lnTo>
                      <a:pt x="71" y="87"/>
                    </a:lnTo>
                    <a:lnTo>
                      <a:pt x="97" y="62"/>
                    </a:lnTo>
                    <a:lnTo>
                      <a:pt x="126" y="39"/>
                    </a:lnTo>
                    <a:lnTo>
                      <a:pt x="163" y="21"/>
                    </a:lnTo>
                    <a:lnTo>
                      <a:pt x="204" y="9"/>
                    </a:lnTo>
                    <a:lnTo>
                      <a:pt x="227" y="4"/>
                    </a:lnTo>
                    <a:lnTo>
                      <a:pt x="252" y="2"/>
                    </a:lnTo>
                    <a:lnTo>
                      <a:pt x="282" y="0"/>
                    </a:lnTo>
                    <a:lnTo>
                      <a:pt x="314" y="0"/>
                    </a:lnTo>
                    <a:lnTo>
                      <a:pt x="349" y="0"/>
                    </a:lnTo>
                    <a:lnTo>
                      <a:pt x="385" y="2"/>
                    </a:lnTo>
                    <a:lnTo>
                      <a:pt x="422" y="5"/>
                    </a:lnTo>
                    <a:lnTo>
                      <a:pt x="460" y="9"/>
                    </a:lnTo>
                    <a:lnTo>
                      <a:pt x="498" y="14"/>
                    </a:lnTo>
                    <a:lnTo>
                      <a:pt x="535" y="19"/>
                    </a:lnTo>
                    <a:lnTo>
                      <a:pt x="570" y="27"/>
                    </a:lnTo>
                    <a:lnTo>
                      <a:pt x="604" y="34"/>
                    </a:lnTo>
                    <a:lnTo>
                      <a:pt x="636" y="43"/>
                    </a:lnTo>
                    <a:lnTo>
                      <a:pt x="665" y="52"/>
                    </a:lnTo>
                    <a:lnTo>
                      <a:pt x="690" y="63"/>
                    </a:lnTo>
                    <a:lnTo>
                      <a:pt x="711" y="74"/>
                    </a:lnTo>
                    <a:lnTo>
                      <a:pt x="730" y="87"/>
                    </a:lnTo>
                    <a:lnTo>
                      <a:pt x="750" y="105"/>
                    </a:lnTo>
                    <a:lnTo>
                      <a:pt x="771" y="125"/>
                    </a:lnTo>
                    <a:lnTo>
                      <a:pt x="792" y="147"/>
                    </a:lnTo>
                    <a:lnTo>
                      <a:pt x="813" y="173"/>
                    </a:lnTo>
                    <a:lnTo>
                      <a:pt x="835" y="199"/>
                    </a:lnTo>
                    <a:lnTo>
                      <a:pt x="856" y="227"/>
                    </a:lnTo>
                    <a:lnTo>
                      <a:pt x="876" y="256"/>
                    </a:lnTo>
                    <a:lnTo>
                      <a:pt x="895" y="286"/>
                    </a:lnTo>
                    <a:lnTo>
                      <a:pt x="914" y="315"/>
                    </a:lnTo>
                    <a:lnTo>
                      <a:pt x="931" y="343"/>
                    </a:lnTo>
                    <a:lnTo>
                      <a:pt x="947" y="370"/>
                    </a:lnTo>
                    <a:lnTo>
                      <a:pt x="959" y="396"/>
                    </a:lnTo>
                    <a:lnTo>
                      <a:pt x="971" y="420"/>
                    </a:lnTo>
                    <a:lnTo>
                      <a:pt x="981" y="441"/>
                    </a:lnTo>
                    <a:lnTo>
                      <a:pt x="987" y="459"/>
                    </a:lnTo>
                    <a:lnTo>
                      <a:pt x="989" y="475"/>
                    </a:lnTo>
                    <a:lnTo>
                      <a:pt x="985" y="493"/>
                    </a:lnTo>
                    <a:lnTo>
                      <a:pt x="976" y="509"/>
                    </a:lnTo>
                    <a:lnTo>
                      <a:pt x="964" y="525"/>
                    </a:lnTo>
                    <a:lnTo>
                      <a:pt x="947" y="539"/>
                    </a:lnTo>
                    <a:lnTo>
                      <a:pt x="927" y="555"/>
                    </a:lnTo>
                    <a:lnTo>
                      <a:pt x="905" y="570"/>
                    </a:lnTo>
                    <a:lnTo>
                      <a:pt x="882" y="586"/>
                    </a:lnTo>
                    <a:lnTo>
                      <a:pt x="856" y="601"/>
                    </a:lnTo>
                    <a:lnTo>
                      <a:pt x="831" y="617"/>
                    </a:lnTo>
                    <a:lnTo>
                      <a:pt x="806" y="632"/>
                    </a:lnTo>
                    <a:lnTo>
                      <a:pt x="782" y="647"/>
                    </a:lnTo>
                    <a:lnTo>
                      <a:pt x="760" y="663"/>
                    </a:lnTo>
                    <a:lnTo>
                      <a:pt x="741" y="678"/>
                    </a:lnTo>
                    <a:lnTo>
                      <a:pt x="724" y="693"/>
                    </a:lnTo>
                    <a:lnTo>
                      <a:pt x="711" y="709"/>
                    </a:lnTo>
                    <a:lnTo>
                      <a:pt x="698" y="724"/>
                    </a:lnTo>
                    <a:lnTo>
                      <a:pt x="682" y="737"/>
                    </a:lnTo>
                    <a:lnTo>
                      <a:pt x="663" y="747"/>
                    </a:lnTo>
                    <a:lnTo>
                      <a:pt x="642" y="757"/>
                    </a:lnTo>
                    <a:lnTo>
                      <a:pt x="618" y="765"/>
                    </a:lnTo>
                    <a:lnTo>
                      <a:pt x="592" y="772"/>
                    </a:lnTo>
                    <a:lnTo>
                      <a:pt x="566" y="776"/>
                    </a:lnTo>
                    <a:lnTo>
                      <a:pt x="538" y="780"/>
                    </a:lnTo>
                    <a:lnTo>
                      <a:pt x="509" y="782"/>
                    </a:lnTo>
                    <a:lnTo>
                      <a:pt x="479" y="782"/>
                    </a:lnTo>
                    <a:lnTo>
                      <a:pt x="450" y="782"/>
                    </a:lnTo>
                    <a:lnTo>
                      <a:pt x="421" y="780"/>
                    </a:lnTo>
                    <a:lnTo>
                      <a:pt x="391" y="778"/>
                    </a:lnTo>
                    <a:lnTo>
                      <a:pt x="363" y="774"/>
                    </a:lnTo>
                    <a:lnTo>
                      <a:pt x="335" y="770"/>
                    </a:lnTo>
                    <a:lnTo>
                      <a:pt x="310" y="763"/>
                    </a:lnTo>
                    <a:lnTo>
                      <a:pt x="285" y="755"/>
                    </a:lnTo>
                    <a:lnTo>
                      <a:pt x="261" y="743"/>
                    </a:lnTo>
                    <a:lnTo>
                      <a:pt x="236" y="728"/>
                    </a:lnTo>
                    <a:lnTo>
                      <a:pt x="212" y="710"/>
                    </a:lnTo>
                    <a:lnTo>
                      <a:pt x="189" y="689"/>
                    </a:lnTo>
                    <a:lnTo>
                      <a:pt x="166" y="665"/>
                    </a:lnTo>
                    <a:lnTo>
                      <a:pt x="145" y="640"/>
                    </a:lnTo>
                    <a:lnTo>
                      <a:pt x="124" y="613"/>
                    </a:lnTo>
                    <a:lnTo>
                      <a:pt x="104" y="584"/>
                    </a:lnTo>
                    <a:lnTo>
                      <a:pt x="85" y="554"/>
                    </a:lnTo>
                    <a:lnTo>
                      <a:pt x="68" y="523"/>
                    </a:lnTo>
                    <a:lnTo>
                      <a:pt x="52" y="491"/>
                    </a:lnTo>
                    <a:lnTo>
                      <a:pt x="37" y="461"/>
                    </a:lnTo>
                    <a:lnTo>
                      <a:pt x="23" y="429"/>
                    </a:lnTo>
                    <a:lnTo>
                      <a:pt x="11" y="398"/>
                    </a:lnTo>
                    <a:lnTo>
                      <a:pt x="2" y="367"/>
                    </a:lnTo>
                    <a:close/>
                  </a:path>
                </a:pathLst>
              </a:custGeom>
              <a:solidFill>
                <a:srgbClr val="C6875B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t-IT"/>
              </a:p>
            </p:txBody>
          </p:sp>
          <p:sp>
            <p:nvSpPr>
              <p:cNvPr id="64574" name="Freeform 62"/>
              <p:cNvSpPr>
                <a:spLocks noChangeArrowheads="1"/>
              </p:cNvSpPr>
              <p:nvPr/>
            </p:nvSpPr>
            <p:spPr bwMode="auto">
              <a:xfrm>
                <a:off x="304" y="913"/>
                <a:ext cx="95" cy="227"/>
              </a:xfrm>
              <a:custGeom>
                <a:avLst/>
                <a:gdLst>
                  <a:gd name="T0" fmla="*/ 19 w 380"/>
                  <a:gd name="T1" fmla="*/ 1 h 906"/>
                  <a:gd name="T2" fmla="*/ 14 w 380"/>
                  <a:gd name="T3" fmla="*/ 9 h 906"/>
                  <a:gd name="T4" fmla="*/ 6 w 380"/>
                  <a:gd name="T5" fmla="*/ 25 h 906"/>
                  <a:gd name="T6" fmla="*/ 1 w 380"/>
                  <a:gd name="T7" fmla="*/ 49 h 906"/>
                  <a:gd name="T8" fmla="*/ 2 w 380"/>
                  <a:gd name="T9" fmla="*/ 82 h 906"/>
                  <a:gd name="T10" fmla="*/ 13 w 380"/>
                  <a:gd name="T11" fmla="*/ 124 h 906"/>
                  <a:gd name="T12" fmla="*/ 38 w 380"/>
                  <a:gd name="T13" fmla="*/ 175 h 906"/>
                  <a:gd name="T14" fmla="*/ 81 w 380"/>
                  <a:gd name="T15" fmla="*/ 235 h 906"/>
                  <a:gd name="T16" fmla="*/ 142 w 380"/>
                  <a:gd name="T17" fmla="*/ 304 h 906"/>
                  <a:gd name="T18" fmla="*/ 196 w 380"/>
                  <a:gd name="T19" fmla="*/ 377 h 906"/>
                  <a:gd name="T20" fmla="*/ 239 w 380"/>
                  <a:gd name="T21" fmla="*/ 454 h 906"/>
                  <a:gd name="T22" fmla="*/ 272 w 380"/>
                  <a:gd name="T23" fmla="*/ 532 h 906"/>
                  <a:gd name="T24" fmla="*/ 294 w 380"/>
                  <a:gd name="T25" fmla="*/ 613 h 906"/>
                  <a:gd name="T26" fmla="*/ 307 w 380"/>
                  <a:gd name="T27" fmla="*/ 695 h 906"/>
                  <a:gd name="T28" fmla="*/ 311 w 380"/>
                  <a:gd name="T29" fmla="*/ 778 h 906"/>
                  <a:gd name="T30" fmla="*/ 308 w 380"/>
                  <a:gd name="T31" fmla="*/ 863 h 906"/>
                  <a:gd name="T32" fmla="*/ 305 w 380"/>
                  <a:gd name="T33" fmla="*/ 902 h 906"/>
                  <a:gd name="T34" fmla="*/ 319 w 380"/>
                  <a:gd name="T35" fmla="*/ 870 h 906"/>
                  <a:gd name="T36" fmla="*/ 340 w 380"/>
                  <a:gd name="T37" fmla="*/ 811 h 906"/>
                  <a:gd name="T38" fmla="*/ 363 w 380"/>
                  <a:gd name="T39" fmla="*/ 728 h 906"/>
                  <a:gd name="T40" fmla="*/ 376 w 380"/>
                  <a:gd name="T41" fmla="*/ 627 h 906"/>
                  <a:gd name="T42" fmla="*/ 377 w 380"/>
                  <a:gd name="T43" fmla="*/ 510 h 906"/>
                  <a:gd name="T44" fmla="*/ 357 w 380"/>
                  <a:gd name="T45" fmla="*/ 383 h 906"/>
                  <a:gd name="T46" fmla="*/ 308 w 380"/>
                  <a:gd name="T47" fmla="*/ 249 h 906"/>
                  <a:gd name="T48" fmla="*/ 269 w 380"/>
                  <a:gd name="T49" fmla="*/ 182 h 906"/>
                  <a:gd name="T50" fmla="*/ 254 w 380"/>
                  <a:gd name="T51" fmla="*/ 179 h 906"/>
                  <a:gd name="T52" fmla="*/ 227 w 380"/>
                  <a:gd name="T53" fmla="*/ 172 h 906"/>
                  <a:gd name="T54" fmla="*/ 192 w 380"/>
                  <a:gd name="T55" fmla="*/ 158 h 906"/>
                  <a:gd name="T56" fmla="*/ 152 w 380"/>
                  <a:gd name="T57" fmla="*/ 139 h 906"/>
                  <a:gd name="T58" fmla="*/ 111 w 380"/>
                  <a:gd name="T59" fmla="*/ 111 h 906"/>
                  <a:gd name="T60" fmla="*/ 70 w 380"/>
                  <a:gd name="T61" fmla="*/ 75 h 906"/>
                  <a:gd name="T62" fmla="*/ 35 w 380"/>
                  <a:gd name="T63" fmla="*/ 28 h 9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380" h="906">
                    <a:moveTo>
                      <a:pt x="20" y="0"/>
                    </a:moveTo>
                    <a:lnTo>
                      <a:pt x="19" y="1"/>
                    </a:lnTo>
                    <a:lnTo>
                      <a:pt x="17" y="4"/>
                    </a:lnTo>
                    <a:lnTo>
                      <a:pt x="14" y="9"/>
                    </a:lnTo>
                    <a:lnTo>
                      <a:pt x="10" y="16"/>
                    </a:lnTo>
                    <a:lnTo>
                      <a:pt x="6" y="25"/>
                    </a:lnTo>
                    <a:lnTo>
                      <a:pt x="3" y="36"/>
                    </a:lnTo>
                    <a:lnTo>
                      <a:pt x="1" y="49"/>
                    </a:lnTo>
                    <a:lnTo>
                      <a:pt x="0" y="64"/>
                    </a:lnTo>
                    <a:lnTo>
                      <a:pt x="2" y="82"/>
                    </a:lnTo>
                    <a:lnTo>
                      <a:pt x="5" y="101"/>
                    </a:lnTo>
                    <a:lnTo>
                      <a:pt x="13" y="124"/>
                    </a:lnTo>
                    <a:lnTo>
                      <a:pt x="23" y="148"/>
                    </a:lnTo>
                    <a:lnTo>
                      <a:pt x="38" y="175"/>
                    </a:lnTo>
                    <a:lnTo>
                      <a:pt x="58" y="204"/>
                    </a:lnTo>
                    <a:lnTo>
                      <a:pt x="81" y="235"/>
                    </a:lnTo>
                    <a:lnTo>
                      <a:pt x="111" y="269"/>
                    </a:lnTo>
                    <a:lnTo>
                      <a:pt x="142" y="304"/>
                    </a:lnTo>
                    <a:lnTo>
                      <a:pt x="171" y="340"/>
                    </a:lnTo>
                    <a:lnTo>
                      <a:pt x="196" y="377"/>
                    </a:lnTo>
                    <a:lnTo>
                      <a:pt x="219" y="416"/>
                    </a:lnTo>
                    <a:lnTo>
                      <a:pt x="239" y="454"/>
                    </a:lnTo>
                    <a:lnTo>
                      <a:pt x="256" y="492"/>
                    </a:lnTo>
                    <a:lnTo>
                      <a:pt x="272" y="532"/>
                    </a:lnTo>
                    <a:lnTo>
                      <a:pt x="284" y="572"/>
                    </a:lnTo>
                    <a:lnTo>
                      <a:pt x="294" y="613"/>
                    </a:lnTo>
                    <a:lnTo>
                      <a:pt x="302" y="653"/>
                    </a:lnTo>
                    <a:lnTo>
                      <a:pt x="307" y="695"/>
                    </a:lnTo>
                    <a:lnTo>
                      <a:pt x="310" y="737"/>
                    </a:lnTo>
                    <a:lnTo>
                      <a:pt x="311" y="778"/>
                    </a:lnTo>
                    <a:lnTo>
                      <a:pt x="311" y="821"/>
                    </a:lnTo>
                    <a:lnTo>
                      <a:pt x="308" y="863"/>
                    </a:lnTo>
                    <a:lnTo>
                      <a:pt x="303" y="906"/>
                    </a:lnTo>
                    <a:lnTo>
                      <a:pt x="305" y="902"/>
                    </a:lnTo>
                    <a:lnTo>
                      <a:pt x="310" y="890"/>
                    </a:lnTo>
                    <a:lnTo>
                      <a:pt x="319" y="870"/>
                    </a:lnTo>
                    <a:lnTo>
                      <a:pt x="329" y="843"/>
                    </a:lnTo>
                    <a:lnTo>
                      <a:pt x="340" y="811"/>
                    </a:lnTo>
                    <a:lnTo>
                      <a:pt x="352" y="772"/>
                    </a:lnTo>
                    <a:lnTo>
                      <a:pt x="363" y="728"/>
                    </a:lnTo>
                    <a:lnTo>
                      <a:pt x="371" y="679"/>
                    </a:lnTo>
                    <a:lnTo>
                      <a:pt x="376" y="627"/>
                    </a:lnTo>
                    <a:lnTo>
                      <a:pt x="380" y="569"/>
                    </a:lnTo>
                    <a:lnTo>
                      <a:pt x="377" y="510"/>
                    </a:lnTo>
                    <a:lnTo>
                      <a:pt x="370" y="448"/>
                    </a:lnTo>
                    <a:lnTo>
                      <a:pt x="357" y="383"/>
                    </a:lnTo>
                    <a:lnTo>
                      <a:pt x="337" y="317"/>
                    </a:lnTo>
                    <a:lnTo>
                      <a:pt x="308" y="249"/>
                    </a:lnTo>
                    <a:lnTo>
                      <a:pt x="271" y="182"/>
                    </a:lnTo>
                    <a:lnTo>
                      <a:pt x="269" y="182"/>
                    </a:lnTo>
                    <a:lnTo>
                      <a:pt x="263" y="181"/>
                    </a:lnTo>
                    <a:lnTo>
                      <a:pt x="254" y="179"/>
                    </a:lnTo>
                    <a:lnTo>
                      <a:pt x="242" y="176"/>
                    </a:lnTo>
                    <a:lnTo>
                      <a:pt x="227" y="172"/>
                    </a:lnTo>
                    <a:lnTo>
                      <a:pt x="211" y="165"/>
                    </a:lnTo>
                    <a:lnTo>
                      <a:pt x="192" y="158"/>
                    </a:lnTo>
                    <a:lnTo>
                      <a:pt x="173" y="149"/>
                    </a:lnTo>
                    <a:lnTo>
                      <a:pt x="152" y="139"/>
                    </a:lnTo>
                    <a:lnTo>
                      <a:pt x="131" y="126"/>
                    </a:lnTo>
                    <a:lnTo>
                      <a:pt x="111" y="111"/>
                    </a:lnTo>
                    <a:lnTo>
                      <a:pt x="90" y="94"/>
                    </a:lnTo>
                    <a:lnTo>
                      <a:pt x="70" y="75"/>
                    </a:lnTo>
                    <a:lnTo>
                      <a:pt x="52" y="52"/>
                    </a:lnTo>
                    <a:lnTo>
                      <a:pt x="35" y="28"/>
                    </a:lnTo>
                    <a:lnTo>
                      <a:pt x="2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t-IT"/>
              </a:p>
            </p:txBody>
          </p:sp>
          <p:sp>
            <p:nvSpPr>
              <p:cNvPr id="64575" name="Freeform 63"/>
              <p:cNvSpPr>
                <a:spLocks noChangeArrowheads="1"/>
              </p:cNvSpPr>
              <p:nvPr/>
            </p:nvSpPr>
            <p:spPr bwMode="auto">
              <a:xfrm>
                <a:off x="310" y="820"/>
                <a:ext cx="103" cy="149"/>
              </a:xfrm>
              <a:custGeom>
                <a:avLst/>
                <a:gdLst>
                  <a:gd name="T0" fmla="*/ 111 w 413"/>
                  <a:gd name="T1" fmla="*/ 595 h 595"/>
                  <a:gd name="T2" fmla="*/ 107 w 413"/>
                  <a:gd name="T3" fmla="*/ 593 h 595"/>
                  <a:gd name="T4" fmla="*/ 95 w 413"/>
                  <a:gd name="T5" fmla="*/ 586 h 595"/>
                  <a:gd name="T6" fmla="*/ 79 w 413"/>
                  <a:gd name="T7" fmla="*/ 573 h 595"/>
                  <a:gd name="T8" fmla="*/ 60 w 413"/>
                  <a:gd name="T9" fmla="*/ 556 h 595"/>
                  <a:gd name="T10" fmla="*/ 41 w 413"/>
                  <a:gd name="T11" fmla="*/ 533 h 595"/>
                  <a:gd name="T12" fmla="*/ 23 w 413"/>
                  <a:gd name="T13" fmla="*/ 503 h 595"/>
                  <a:gd name="T14" fmla="*/ 9 w 413"/>
                  <a:gd name="T15" fmla="*/ 467 h 595"/>
                  <a:gd name="T16" fmla="*/ 2 w 413"/>
                  <a:gd name="T17" fmla="*/ 423 h 595"/>
                  <a:gd name="T18" fmla="*/ 0 w 413"/>
                  <a:gd name="T19" fmla="*/ 372 h 595"/>
                  <a:gd name="T20" fmla="*/ 4 w 413"/>
                  <a:gd name="T21" fmla="*/ 314 h 595"/>
                  <a:gd name="T22" fmla="*/ 11 w 413"/>
                  <a:gd name="T23" fmla="*/ 255 h 595"/>
                  <a:gd name="T24" fmla="*/ 25 w 413"/>
                  <a:gd name="T25" fmla="*/ 195 h 595"/>
                  <a:gd name="T26" fmla="*/ 42 w 413"/>
                  <a:gd name="T27" fmla="*/ 138 h 595"/>
                  <a:gd name="T28" fmla="*/ 64 w 413"/>
                  <a:gd name="T29" fmla="*/ 89 h 595"/>
                  <a:gd name="T30" fmla="*/ 92 w 413"/>
                  <a:gd name="T31" fmla="*/ 49 h 595"/>
                  <a:gd name="T32" fmla="*/ 124 w 413"/>
                  <a:gd name="T33" fmla="*/ 22 h 595"/>
                  <a:gd name="T34" fmla="*/ 143 w 413"/>
                  <a:gd name="T35" fmla="*/ 14 h 595"/>
                  <a:gd name="T36" fmla="*/ 167 w 413"/>
                  <a:gd name="T37" fmla="*/ 6 h 595"/>
                  <a:gd name="T38" fmla="*/ 192 w 413"/>
                  <a:gd name="T39" fmla="*/ 2 h 595"/>
                  <a:gd name="T40" fmla="*/ 221 w 413"/>
                  <a:gd name="T41" fmla="*/ 0 h 595"/>
                  <a:gd name="T42" fmla="*/ 250 w 413"/>
                  <a:gd name="T43" fmla="*/ 1 h 595"/>
                  <a:gd name="T44" fmla="*/ 280 w 413"/>
                  <a:gd name="T45" fmla="*/ 5 h 595"/>
                  <a:gd name="T46" fmla="*/ 309 w 413"/>
                  <a:gd name="T47" fmla="*/ 13 h 595"/>
                  <a:gd name="T48" fmla="*/ 335 w 413"/>
                  <a:gd name="T49" fmla="*/ 24 h 595"/>
                  <a:gd name="T50" fmla="*/ 360 w 413"/>
                  <a:gd name="T51" fmla="*/ 39 h 595"/>
                  <a:gd name="T52" fmla="*/ 381 w 413"/>
                  <a:gd name="T53" fmla="*/ 60 h 595"/>
                  <a:gd name="T54" fmla="*/ 397 w 413"/>
                  <a:gd name="T55" fmla="*/ 84 h 595"/>
                  <a:gd name="T56" fmla="*/ 409 w 413"/>
                  <a:gd name="T57" fmla="*/ 113 h 595"/>
                  <a:gd name="T58" fmla="*/ 413 w 413"/>
                  <a:gd name="T59" fmla="*/ 148 h 595"/>
                  <a:gd name="T60" fmla="*/ 411 w 413"/>
                  <a:gd name="T61" fmla="*/ 188 h 595"/>
                  <a:gd name="T62" fmla="*/ 400 w 413"/>
                  <a:gd name="T63" fmla="*/ 233 h 595"/>
                  <a:gd name="T64" fmla="*/ 380 w 413"/>
                  <a:gd name="T65" fmla="*/ 286 h 595"/>
                  <a:gd name="T66" fmla="*/ 365 w 413"/>
                  <a:gd name="T67" fmla="*/ 319 h 595"/>
                  <a:gd name="T68" fmla="*/ 349 w 413"/>
                  <a:gd name="T69" fmla="*/ 350 h 595"/>
                  <a:gd name="T70" fmla="*/ 332 w 413"/>
                  <a:gd name="T71" fmla="*/ 380 h 595"/>
                  <a:gd name="T72" fmla="*/ 315 w 413"/>
                  <a:gd name="T73" fmla="*/ 409 h 595"/>
                  <a:gd name="T74" fmla="*/ 298 w 413"/>
                  <a:gd name="T75" fmla="*/ 437 h 595"/>
                  <a:gd name="T76" fmla="*/ 280 w 413"/>
                  <a:gd name="T77" fmla="*/ 463 h 595"/>
                  <a:gd name="T78" fmla="*/ 262 w 413"/>
                  <a:gd name="T79" fmla="*/ 487 h 595"/>
                  <a:gd name="T80" fmla="*/ 245 w 413"/>
                  <a:gd name="T81" fmla="*/ 509 h 595"/>
                  <a:gd name="T82" fmla="*/ 227 w 413"/>
                  <a:gd name="T83" fmla="*/ 530 h 595"/>
                  <a:gd name="T84" fmla="*/ 208 w 413"/>
                  <a:gd name="T85" fmla="*/ 547 h 595"/>
                  <a:gd name="T86" fmla="*/ 191 w 413"/>
                  <a:gd name="T87" fmla="*/ 563 h 595"/>
                  <a:gd name="T88" fmla="*/ 174 w 413"/>
                  <a:gd name="T89" fmla="*/ 574 h 595"/>
                  <a:gd name="T90" fmla="*/ 157 w 413"/>
                  <a:gd name="T91" fmla="*/ 584 h 595"/>
                  <a:gd name="T92" fmla="*/ 141 w 413"/>
                  <a:gd name="T93" fmla="*/ 592 h 595"/>
                  <a:gd name="T94" fmla="*/ 126 w 413"/>
                  <a:gd name="T95" fmla="*/ 595 h 595"/>
                  <a:gd name="T96" fmla="*/ 111 w 413"/>
                  <a:gd name="T97" fmla="*/ 595 h 5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413" h="595">
                    <a:moveTo>
                      <a:pt x="111" y="595"/>
                    </a:moveTo>
                    <a:lnTo>
                      <a:pt x="107" y="593"/>
                    </a:lnTo>
                    <a:lnTo>
                      <a:pt x="95" y="586"/>
                    </a:lnTo>
                    <a:lnTo>
                      <a:pt x="79" y="573"/>
                    </a:lnTo>
                    <a:lnTo>
                      <a:pt x="60" y="556"/>
                    </a:lnTo>
                    <a:lnTo>
                      <a:pt x="41" y="533"/>
                    </a:lnTo>
                    <a:lnTo>
                      <a:pt x="23" y="503"/>
                    </a:lnTo>
                    <a:lnTo>
                      <a:pt x="9" y="467"/>
                    </a:lnTo>
                    <a:lnTo>
                      <a:pt x="2" y="423"/>
                    </a:lnTo>
                    <a:lnTo>
                      <a:pt x="0" y="372"/>
                    </a:lnTo>
                    <a:lnTo>
                      <a:pt x="4" y="314"/>
                    </a:lnTo>
                    <a:lnTo>
                      <a:pt x="11" y="255"/>
                    </a:lnTo>
                    <a:lnTo>
                      <a:pt x="25" y="195"/>
                    </a:lnTo>
                    <a:lnTo>
                      <a:pt x="42" y="138"/>
                    </a:lnTo>
                    <a:lnTo>
                      <a:pt x="64" y="89"/>
                    </a:lnTo>
                    <a:lnTo>
                      <a:pt x="92" y="49"/>
                    </a:lnTo>
                    <a:lnTo>
                      <a:pt x="124" y="22"/>
                    </a:lnTo>
                    <a:lnTo>
                      <a:pt x="143" y="14"/>
                    </a:lnTo>
                    <a:lnTo>
                      <a:pt x="167" y="6"/>
                    </a:lnTo>
                    <a:lnTo>
                      <a:pt x="192" y="2"/>
                    </a:lnTo>
                    <a:lnTo>
                      <a:pt x="221" y="0"/>
                    </a:lnTo>
                    <a:lnTo>
                      <a:pt x="250" y="1"/>
                    </a:lnTo>
                    <a:lnTo>
                      <a:pt x="280" y="5"/>
                    </a:lnTo>
                    <a:lnTo>
                      <a:pt x="309" y="13"/>
                    </a:lnTo>
                    <a:lnTo>
                      <a:pt x="335" y="24"/>
                    </a:lnTo>
                    <a:lnTo>
                      <a:pt x="360" y="39"/>
                    </a:lnTo>
                    <a:lnTo>
                      <a:pt x="381" y="60"/>
                    </a:lnTo>
                    <a:lnTo>
                      <a:pt x="397" y="84"/>
                    </a:lnTo>
                    <a:lnTo>
                      <a:pt x="409" y="113"/>
                    </a:lnTo>
                    <a:lnTo>
                      <a:pt x="413" y="148"/>
                    </a:lnTo>
                    <a:lnTo>
                      <a:pt x="411" y="188"/>
                    </a:lnTo>
                    <a:lnTo>
                      <a:pt x="400" y="233"/>
                    </a:lnTo>
                    <a:lnTo>
                      <a:pt x="380" y="286"/>
                    </a:lnTo>
                    <a:lnTo>
                      <a:pt x="365" y="319"/>
                    </a:lnTo>
                    <a:lnTo>
                      <a:pt x="349" y="350"/>
                    </a:lnTo>
                    <a:lnTo>
                      <a:pt x="332" y="380"/>
                    </a:lnTo>
                    <a:lnTo>
                      <a:pt x="315" y="409"/>
                    </a:lnTo>
                    <a:lnTo>
                      <a:pt x="298" y="437"/>
                    </a:lnTo>
                    <a:lnTo>
                      <a:pt x="280" y="463"/>
                    </a:lnTo>
                    <a:lnTo>
                      <a:pt x="262" y="487"/>
                    </a:lnTo>
                    <a:lnTo>
                      <a:pt x="245" y="509"/>
                    </a:lnTo>
                    <a:lnTo>
                      <a:pt x="227" y="530"/>
                    </a:lnTo>
                    <a:lnTo>
                      <a:pt x="208" y="547"/>
                    </a:lnTo>
                    <a:lnTo>
                      <a:pt x="191" y="563"/>
                    </a:lnTo>
                    <a:lnTo>
                      <a:pt x="174" y="574"/>
                    </a:lnTo>
                    <a:lnTo>
                      <a:pt x="157" y="584"/>
                    </a:lnTo>
                    <a:lnTo>
                      <a:pt x="141" y="592"/>
                    </a:lnTo>
                    <a:lnTo>
                      <a:pt x="126" y="595"/>
                    </a:lnTo>
                    <a:lnTo>
                      <a:pt x="111" y="595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t-IT"/>
              </a:p>
            </p:txBody>
          </p:sp>
          <p:sp>
            <p:nvSpPr>
              <p:cNvPr id="64576" name="Freeform 64"/>
              <p:cNvSpPr>
                <a:spLocks noChangeArrowheads="1"/>
              </p:cNvSpPr>
              <p:nvPr/>
            </p:nvSpPr>
            <p:spPr bwMode="auto">
              <a:xfrm>
                <a:off x="312" y="824"/>
                <a:ext cx="97" cy="141"/>
              </a:xfrm>
              <a:custGeom>
                <a:avLst/>
                <a:gdLst>
                  <a:gd name="T0" fmla="*/ 117 w 387"/>
                  <a:gd name="T1" fmla="*/ 20 h 564"/>
                  <a:gd name="T2" fmla="*/ 135 w 387"/>
                  <a:gd name="T3" fmla="*/ 12 h 564"/>
                  <a:gd name="T4" fmla="*/ 157 w 387"/>
                  <a:gd name="T5" fmla="*/ 5 h 564"/>
                  <a:gd name="T6" fmla="*/ 181 w 387"/>
                  <a:gd name="T7" fmla="*/ 1 h 564"/>
                  <a:gd name="T8" fmla="*/ 208 w 387"/>
                  <a:gd name="T9" fmla="*/ 0 h 564"/>
                  <a:gd name="T10" fmla="*/ 235 w 387"/>
                  <a:gd name="T11" fmla="*/ 1 h 564"/>
                  <a:gd name="T12" fmla="*/ 262 w 387"/>
                  <a:gd name="T13" fmla="*/ 6 h 564"/>
                  <a:gd name="T14" fmla="*/ 289 w 387"/>
                  <a:gd name="T15" fmla="*/ 14 h 564"/>
                  <a:gd name="T16" fmla="*/ 314 w 387"/>
                  <a:gd name="T17" fmla="*/ 24 h 564"/>
                  <a:gd name="T18" fmla="*/ 336 w 387"/>
                  <a:gd name="T19" fmla="*/ 39 h 564"/>
                  <a:gd name="T20" fmla="*/ 356 w 387"/>
                  <a:gd name="T21" fmla="*/ 59 h 564"/>
                  <a:gd name="T22" fmla="*/ 371 w 387"/>
                  <a:gd name="T23" fmla="*/ 82 h 564"/>
                  <a:gd name="T24" fmla="*/ 382 w 387"/>
                  <a:gd name="T25" fmla="*/ 109 h 564"/>
                  <a:gd name="T26" fmla="*/ 387 w 387"/>
                  <a:gd name="T27" fmla="*/ 141 h 564"/>
                  <a:gd name="T28" fmla="*/ 385 w 387"/>
                  <a:gd name="T29" fmla="*/ 178 h 564"/>
                  <a:gd name="T30" fmla="*/ 376 w 387"/>
                  <a:gd name="T31" fmla="*/ 221 h 564"/>
                  <a:gd name="T32" fmla="*/ 359 w 387"/>
                  <a:gd name="T33" fmla="*/ 268 h 564"/>
                  <a:gd name="T34" fmla="*/ 346 w 387"/>
                  <a:gd name="T35" fmla="*/ 298 h 564"/>
                  <a:gd name="T36" fmla="*/ 331 w 387"/>
                  <a:gd name="T37" fmla="*/ 329 h 564"/>
                  <a:gd name="T38" fmla="*/ 316 w 387"/>
                  <a:gd name="T39" fmla="*/ 358 h 564"/>
                  <a:gd name="T40" fmla="*/ 300 w 387"/>
                  <a:gd name="T41" fmla="*/ 386 h 564"/>
                  <a:gd name="T42" fmla="*/ 283 w 387"/>
                  <a:gd name="T43" fmla="*/ 412 h 564"/>
                  <a:gd name="T44" fmla="*/ 267 w 387"/>
                  <a:gd name="T45" fmla="*/ 438 h 564"/>
                  <a:gd name="T46" fmla="*/ 250 w 387"/>
                  <a:gd name="T47" fmla="*/ 460 h 564"/>
                  <a:gd name="T48" fmla="*/ 232 w 387"/>
                  <a:gd name="T49" fmla="*/ 482 h 564"/>
                  <a:gd name="T50" fmla="*/ 215 w 387"/>
                  <a:gd name="T51" fmla="*/ 501 h 564"/>
                  <a:gd name="T52" fmla="*/ 198 w 387"/>
                  <a:gd name="T53" fmla="*/ 518 h 564"/>
                  <a:gd name="T54" fmla="*/ 181 w 387"/>
                  <a:gd name="T55" fmla="*/ 533 h 564"/>
                  <a:gd name="T56" fmla="*/ 165 w 387"/>
                  <a:gd name="T57" fmla="*/ 545 h 564"/>
                  <a:gd name="T58" fmla="*/ 149 w 387"/>
                  <a:gd name="T59" fmla="*/ 554 h 564"/>
                  <a:gd name="T60" fmla="*/ 133 w 387"/>
                  <a:gd name="T61" fmla="*/ 561 h 564"/>
                  <a:gd name="T62" fmla="*/ 119 w 387"/>
                  <a:gd name="T63" fmla="*/ 564 h 564"/>
                  <a:gd name="T64" fmla="*/ 106 w 387"/>
                  <a:gd name="T65" fmla="*/ 564 h 564"/>
                  <a:gd name="T66" fmla="*/ 101 w 387"/>
                  <a:gd name="T67" fmla="*/ 562 h 564"/>
                  <a:gd name="T68" fmla="*/ 91 w 387"/>
                  <a:gd name="T69" fmla="*/ 555 h 564"/>
                  <a:gd name="T70" fmla="*/ 75 w 387"/>
                  <a:gd name="T71" fmla="*/ 544 h 564"/>
                  <a:gd name="T72" fmla="*/ 57 w 387"/>
                  <a:gd name="T73" fmla="*/ 528 h 564"/>
                  <a:gd name="T74" fmla="*/ 38 w 387"/>
                  <a:gd name="T75" fmla="*/ 505 h 564"/>
                  <a:gd name="T76" fmla="*/ 21 w 387"/>
                  <a:gd name="T77" fmla="*/ 478 h 564"/>
                  <a:gd name="T78" fmla="*/ 9 w 387"/>
                  <a:gd name="T79" fmla="*/ 442 h 564"/>
                  <a:gd name="T80" fmla="*/ 1 w 387"/>
                  <a:gd name="T81" fmla="*/ 401 h 564"/>
                  <a:gd name="T82" fmla="*/ 0 w 387"/>
                  <a:gd name="T83" fmla="*/ 352 h 564"/>
                  <a:gd name="T84" fmla="*/ 3 w 387"/>
                  <a:gd name="T85" fmla="*/ 297 h 564"/>
                  <a:gd name="T86" fmla="*/ 11 w 387"/>
                  <a:gd name="T87" fmla="*/ 240 h 564"/>
                  <a:gd name="T88" fmla="*/ 23 w 387"/>
                  <a:gd name="T89" fmla="*/ 183 h 564"/>
                  <a:gd name="T90" fmla="*/ 41 w 387"/>
                  <a:gd name="T91" fmla="*/ 131 h 564"/>
                  <a:gd name="T92" fmla="*/ 62 w 387"/>
                  <a:gd name="T93" fmla="*/ 84 h 564"/>
                  <a:gd name="T94" fmla="*/ 87 w 387"/>
                  <a:gd name="T95" fmla="*/ 46 h 564"/>
                  <a:gd name="T96" fmla="*/ 117 w 387"/>
                  <a:gd name="T97" fmla="*/ 20 h 5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387" h="564">
                    <a:moveTo>
                      <a:pt x="117" y="20"/>
                    </a:moveTo>
                    <a:lnTo>
                      <a:pt x="135" y="12"/>
                    </a:lnTo>
                    <a:lnTo>
                      <a:pt x="157" y="5"/>
                    </a:lnTo>
                    <a:lnTo>
                      <a:pt x="181" y="1"/>
                    </a:lnTo>
                    <a:lnTo>
                      <a:pt x="208" y="0"/>
                    </a:lnTo>
                    <a:lnTo>
                      <a:pt x="235" y="1"/>
                    </a:lnTo>
                    <a:lnTo>
                      <a:pt x="262" y="6"/>
                    </a:lnTo>
                    <a:lnTo>
                      <a:pt x="289" y="14"/>
                    </a:lnTo>
                    <a:lnTo>
                      <a:pt x="314" y="24"/>
                    </a:lnTo>
                    <a:lnTo>
                      <a:pt x="336" y="39"/>
                    </a:lnTo>
                    <a:lnTo>
                      <a:pt x="356" y="59"/>
                    </a:lnTo>
                    <a:lnTo>
                      <a:pt x="371" y="82"/>
                    </a:lnTo>
                    <a:lnTo>
                      <a:pt x="382" y="109"/>
                    </a:lnTo>
                    <a:lnTo>
                      <a:pt x="387" y="141"/>
                    </a:lnTo>
                    <a:lnTo>
                      <a:pt x="385" y="178"/>
                    </a:lnTo>
                    <a:lnTo>
                      <a:pt x="376" y="221"/>
                    </a:lnTo>
                    <a:lnTo>
                      <a:pt x="359" y="268"/>
                    </a:lnTo>
                    <a:lnTo>
                      <a:pt x="346" y="298"/>
                    </a:lnTo>
                    <a:lnTo>
                      <a:pt x="331" y="329"/>
                    </a:lnTo>
                    <a:lnTo>
                      <a:pt x="316" y="358"/>
                    </a:lnTo>
                    <a:lnTo>
                      <a:pt x="300" y="386"/>
                    </a:lnTo>
                    <a:lnTo>
                      <a:pt x="283" y="412"/>
                    </a:lnTo>
                    <a:lnTo>
                      <a:pt x="267" y="438"/>
                    </a:lnTo>
                    <a:lnTo>
                      <a:pt x="250" y="460"/>
                    </a:lnTo>
                    <a:lnTo>
                      <a:pt x="232" y="482"/>
                    </a:lnTo>
                    <a:lnTo>
                      <a:pt x="215" y="501"/>
                    </a:lnTo>
                    <a:lnTo>
                      <a:pt x="198" y="518"/>
                    </a:lnTo>
                    <a:lnTo>
                      <a:pt x="181" y="533"/>
                    </a:lnTo>
                    <a:lnTo>
                      <a:pt x="165" y="545"/>
                    </a:lnTo>
                    <a:lnTo>
                      <a:pt x="149" y="554"/>
                    </a:lnTo>
                    <a:lnTo>
                      <a:pt x="133" y="561"/>
                    </a:lnTo>
                    <a:lnTo>
                      <a:pt x="119" y="564"/>
                    </a:lnTo>
                    <a:lnTo>
                      <a:pt x="106" y="564"/>
                    </a:lnTo>
                    <a:lnTo>
                      <a:pt x="101" y="562"/>
                    </a:lnTo>
                    <a:lnTo>
                      <a:pt x="91" y="555"/>
                    </a:lnTo>
                    <a:lnTo>
                      <a:pt x="75" y="544"/>
                    </a:lnTo>
                    <a:lnTo>
                      <a:pt x="57" y="528"/>
                    </a:lnTo>
                    <a:lnTo>
                      <a:pt x="38" y="505"/>
                    </a:lnTo>
                    <a:lnTo>
                      <a:pt x="21" y="478"/>
                    </a:lnTo>
                    <a:lnTo>
                      <a:pt x="9" y="442"/>
                    </a:lnTo>
                    <a:lnTo>
                      <a:pt x="1" y="401"/>
                    </a:lnTo>
                    <a:lnTo>
                      <a:pt x="0" y="352"/>
                    </a:lnTo>
                    <a:lnTo>
                      <a:pt x="3" y="297"/>
                    </a:lnTo>
                    <a:lnTo>
                      <a:pt x="11" y="240"/>
                    </a:lnTo>
                    <a:lnTo>
                      <a:pt x="23" y="183"/>
                    </a:lnTo>
                    <a:lnTo>
                      <a:pt x="41" y="131"/>
                    </a:lnTo>
                    <a:lnTo>
                      <a:pt x="62" y="84"/>
                    </a:lnTo>
                    <a:lnTo>
                      <a:pt x="87" y="46"/>
                    </a:lnTo>
                    <a:lnTo>
                      <a:pt x="117" y="20"/>
                    </a:lnTo>
                    <a:close/>
                  </a:path>
                </a:pathLst>
              </a:custGeom>
              <a:solidFill>
                <a:srgbClr val="F2E8E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t-IT"/>
              </a:p>
            </p:txBody>
          </p:sp>
          <p:sp>
            <p:nvSpPr>
              <p:cNvPr id="64577" name="Freeform 65"/>
              <p:cNvSpPr>
                <a:spLocks noChangeArrowheads="1"/>
              </p:cNvSpPr>
              <p:nvPr/>
            </p:nvSpPr>
            <p:spPr bwMode="auto">
              <a:xfrm>
                <a:off x="315" y="829"/>
                <a:ext cx="90" cy="133"/>
              </a:xfrm>
              <a:custGeom>
                <a:avLst/>
                <a:gdLst>
                  <a:gd name="T0" fmla="*/ 111 w 360"/>
                  <a:gd name="T1" fmla="*/ 18 h 533"/>
                  <a:gd name="T2" fmla="*/ 128 w 360"/>
                  <a:gd name="T3" fmla="*/ 11 h 533"/>
                  <a:gd name="T4" fmla="*/ 148 w 360"/>
                  <a:gd name="T5" fmla="*/ 4 h 533"/>
                  <a:gd name="T6" fmla="*/ 170 w 360"/>
                  <a:gd name="T7" fmla="*/ 1 h 533"/>
                  <a:gd name="T8" fmla="*/ 195 w 360"/>
                  <a:gd name="T9" fmla="*/ 0 h 533"/>
                  <a:gd name="T10" fmla="*/ 219 w 360"/>
                  <a:gd name="T11" fmla="*/ 2 h 533"/>
                  <a:gd name="T12" fmla="*/ 244 w 360"/>
                  <a:gd name="T13" fmla="*/ 6 h 533"/>
                  <a:gd name="T14" fmla="*/ 268 w 360"/>
                  <a:gd name="T15" fmla="*/ 14 h 533"/>
                  <a:gd name="T16" fmla="*/ 292 w 360"/>
                  <a:gd name="T17" fmla="*/ 26 h 533"/>
                  <a:gd name="T18" fmla="*/ 312 w 360"/>
                  <a:gd name="T19" fmla="*/ 39 h 533"/>
                  <a:gd name="T20" fmla="*/ 330 w 360"/>
                  <a:gd name="T21" fmla="*/ 58 h 533"/>
                  <a:gd name="T22" fmla="*/ 344 w 360"/>
                  <a:gd name="T23" fmla="*/ 79 h 533"/>
                  <a:gd name="T24" fmla="*/ 355 w 360"/>
                  <a:gd name="T25" fmla="*/ 104 h 533"/>
                  <a:gd name="T26" fmla="*/ 360 w 360"/>
                  <a:gd name="T27" fmla="*/ 134 h 533"/>
                  <a:gd name="T28" fmla="*/ 359 w 360"/>
                  <a:gd name="T29" fmla="*/ 167 h 533"/>
                  <a:gd name="T30" fmla="*/ 352 w 360"/>
                  <a:gd name="T31" fmla="*/ 206 h 533"/>
                  <a:gd name="T32" fmla="*/ 338 w 360"/>
                  <a:gd name="T33" fmla="*/ 248 h 533"/>
                  <a:gd name="T34" fmla="*/ 325 w 360"/>
                  <a:gd name="T35" fmla="*/ 278 h 533"/>
                  <a:gd name="T36" fmla="*/ 311 w 360"/>
                  <a:gd name="T37" fmla="*/ 307 h 533"/>
                  <a:gd name="T38" fmla="*/ 297 w 360"/>
                  <a:gd name="T39" fmla="*/ 335 h 533"/>
                  <a:gd name="T40" fmla="*/ 282 w 360"/>
                  <a:gd name="T41" fmla="*/ 361 h 533"/>
                  <a:gd name="T42" fmla="*/ 267 w 360"/>
                  <a:gd name="T43" fmla="*/ 387 h 533"/>
                  <a:gd name="T44" fmla="*/ 251 w 360"/>
                  <a:gd name="T45" fmla="*/ 411 h 533"/>
                  <a:gd name="T46" fmla="*/ 235 w 360"/>
                  <a:gd name="T47" fmla="*/ 434 h 533"/>
                  <a:gd name="T48" fmla="*/ 219 w 360"/>
                  <a:gd name="T49" fmla="*/ 454 h 533"/>
                  <a:gd name="T50" fmla="*/ 203 w 360"/>
                  <a:gd name="T51" fmla="*/ 472 h 533"/>
                  <a:gd name="T52" fmla="*/ 186 w 360"/>
                  <a:gd name="T53" fmla="*/ 488 h 533"/>
                  <a:gd name="T54" fmla="*/ 171 w 360"/>
                  <a:gd name="T55" fmla="*/ 503 h 533"/>
                  <a:gd name="T56" fmla="*/ 155 w 360"/>
                  <a:gd name="T57" fmla="*/ 514 h 533"/>
                  <a:gd name="T58" fmla="*/ 140 w 360"/>
                  <a:gd name="T59" fmla="*/ 523 h 533"/>
                  <a:gd name="T60" fmla="*/ 125 w 360"/>
                  <a:gd name="T61" fmla="*/ 530 h 533"/>
                  <a:gd name="T62" fmla="*/ 112 w 360"/>
                  <a:gd name="T63" fmla="*/ 533 h 533"/>
                  <a:gd name="T64" fmla="*/ 99 w 360"/>
                  <a:gd name="T65" fmla="*/ 533 h 533"/>
                  <a:gd name="T66" fmla="*/ 95 w 360"/>
                  <a:gd name="T67" fmla="*/ 531 h 533"/>
                  <a:gd name="T68" fmla="*/ 85 w 360"/>
                  <a:gd name="T69" fmla="*/ 524 h 533"/>
                  <a:gd name="T70" fmla="*/ 70 w 360"/>
                  <a:gd name="T71" fmla="*/ 514 h 533"/>
                  <a:gd name="T72" fmla="*/ 53 w 360"/>
                  <a:gd name="T73" fmla="*/ 499 h 533"/>
                  <a:gd name="T74" fmla="*/ 36 w 360"/>
                  <a:gd name="T75" fmla="*/ 478 h 533"/>
                  <a:gd name="T76" fmla="*/ 20 w 360"/>
                  <a:gd name="T77" fmla="*/ 451 h 533"/>
                  <a:gd name="T78" fmla="*/ 7 w 360"/>
                  <a:gd name="T79" fmla="*/ 418 h 533"/>
                  <a:gd name="T80" fmla="*/ 1 w 360"/>
                  <a:gd name="T81" fmla="*/ 378 h 533"/>
                  <a:gd name="T82" fmla="*/ 0 w 360"/>
                  <a:gd name="T83" fmla="*/ 332 h 533"/>
                  <a:gd name="T84" fmla="*/ 2 w 360"/>
                  <a:gd name="T85" fmla="*/ 280 h 533"/>
                  <a:gd name="T86" fmla="*/ 9 w 360"/>
                  <a:gd name="T87" fmla="*/ 226 h 533"/>
                  <a:gd name="T88" fmla="*/ 21 w 360"/>
                  <a:gd name="T89" fmla="*/ 173 h 533"/>
                  <a:gd name="T90" fmla="*/ 37 w 360"/>
                  <a:gd name="T91" fmla="*/ 123 h 533"/>
                  <a:gd name="T92" fmla="*/ 57 w 360"/>
                  <a:gd name="T93" fmla="*/ 78 h 533"/>
                  <a:gd name="T94" fmla="*/ 82 w 360"/>
                  <a:gd name="T95" fmla="*/ 43 h 533"/>
                  <a:gd name="T96" fmla="*/ 111 w 360"/>
                  <a:gd name="T97" fmla="*/ 18 h 5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360" h="533">
                    <a:moveTo>
                      <a:pt x="111" y="18"/>
                    </a:moveTo>
                    <a:lnTo>
                      <a:pt x="128" y="11"/>
                    </a:lnTo>
                    <a:lnTo>
                      <a:pt x="148" y="4"/>
                    </a:lnTo>
                    <a:lnTo>
                      <a:pt x="170" y="1"/>
                    </a:lnTo>
                    <a:lnTo>
                      <a:pt x="195" y="0"/>
                    </a:lnTo>
                    <a:lnTo>
                      <a:pt x="219" y="2"/>
                    </a:lnTo>
                    <a:lnTo>
                      <a:pt x="244" y="6"/>
                    </a:lnTo>
                    <a:lnTo>
                      <a:pt x="268" y="14"/>
                    </a:lnTo>
                    <a:lnTo>
                      <a:pt x="292" y="26"/>
                    </a:lnTo>
                    <a:lnTo>
                      <a:pt x="312" y="39"/>
                    </a:lnTo>
                    <a:lnTo>
                      <a:pt x="330" y="58"/>
                    </a:lnTo>
                    <a:lnTo>
                      <a:pt x="344" y="79"/>
                    </a:lnTo>
                    <a:lnTo>
                      <a:pt x="355" y="104"/>
                    </a:lnTo>
                    <a:lnTo>
                      <a:pt x="360" y="134"/>
                    </a:lnTo>
                    <a:lnTo>
                      <a:pt x="359" y="167"/>
                    </a:lnTo>
                    <a:lnTo>
                      <a:pt x="352" y="206"/>
                    </a:lnTo>
                    <a:lnTo>
                      <a:pt x="338" y="248"/>
                    </a:lnTo>
                    <a:lnTo>
                      <a:pt x="325" y="278"/>
                    </a:lnTo>
                    <a:lnTo>
                      <a:pt x="311" y="307"/>
                    </a:lnTo>
                    <a:lnTo>
                      <a:pt x="297" y="335"/>
                    </a:lnTo>
                    <a:lnTo>
                      <a:pt x="282" y="361"/>
                    </a:lnTo>
                    <a:lnTo>
                      <a:pt x="267" y="387"/>
                    </a:lnTo>
                    <a:lnTo>
                      <a:pt x="251" y="411"/>
                    </a:lnTo>
                    <a:lnTo>
                      <a:pt x="235" y="434"/>
                    </a:lnTo>
                    <a:lnTo>
                      <a:pt x="219" y="454"/>
                    </a:lnTo>
                    <a:lnTo>
                      <a:pt x="203" y="472"/>
                    </a:lnTo>
                    <a:lnTo>
                      <a:pt x="186" y="488"/>
                    </a:lnTo>
                    <a:lnTo>
                      <a:pt x="171" y="503"/>
                    </a:lnTo>
                    <a:lnTo>
                      <a:pt x="155" y="514"/>
                    </a:lnTo>
                    <a:lnTo>
                      <a:pt x="140" y="523"/>
                    </a:lnTo>
                    <a:lnTo>
                      <a:pt x="125" y="530"/>
                    </a:lnTo>
                    <a:lnTo>
                      <a:pt x="112" y="533"/>
                    </a:lnTo>
                    <a:lnTo>
                      <a:pt x="99" y="533"/>
                    </a:lnTo>
                    <a:lnTo>
                      <a:pt x="95" y="531"/>
                    </a:lnTo>
                    <a:lnTo>
                      <a:pt x="85" y="524"/>
                    </a:lnTo>
                    <a:lnTo>
                      <a:pt x="70" y="514"/>
                    </a:lnTo>
                    <a:lnTo>
                      <a:pt x="53" y="499"/>
                    </a:lnTo>
                    <a:lnTo>
                      <a:pt x="36" y="478"/>
                    </a:lnTo>
                    <a:lnTo>
                      <a:pt x="20" y="451"/>
                    </a:lnTo>
                    <a:lnTo>
                      <a:pt x="7" y="418"/>
                    </a:lnTo>
                    <a:lnTo>
                      <a:pt x="1" y="378"/>
                    </a:lnTo>
                    <a:lnTo>
                      <a:pt x="0" y="332"/>
                    </a:lnTo>
                    <a:lnTo>
                      <a:pt x="2" y="280"/>
                    </a:lnTo>
                    <a:lnTo>
                      <a:pt x="9" y="226"/>
                    </a:lnTo>
                    <a:lnTo>
                      <a:pt x="21" y="173"/>
                    </a:lnTo>
                    <a:lnTo>
                      <a:pt x="37" y="123"/>
                    </a:lnTo>
                    <a:lnTo>
                      <a:pt x="57" y="78"/>
                    </a:lnTo>
                    <a:lnTo>
                      <a:pt x="82" y="43"/>
                    </a:lnTo>
                    <a:lnTo>
                      <a:pt x="111" y="18"/>
                    </a:lnTo>
                    <a:close/>
                  </a:path>
                </a:pathLst>
              </a:custGeom>
              <a:solidFill>
                <a:srgbClr val="E5D1C6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t-IT"/>
              </a:p>
            </p:txBody>
          </p:sp>
          <p:sp>
            <p:nvSpPr>
              <p:cNvPr id="64578" name="Freeform 66"/>
              <p:cNvSpPr>
                <a:spLocks noChangeArrowheads="1"/>
              </p:cNvSpPr>
              <p:nvPr/>
            </p:nvSpPr>
            <p:spPr bwMode="auto">
              <a:xfrm>
                <a:off x="317" y="833"/>
                <a:ext cx="84" cy="125"/>
              </a:xfrm>
              <a:custGeom>
                <a:avLst/>
                <a:gdLst>
                  <a:gd name="T0" fmla="*/ 106 w 335"/>
                  <a:gd name="T1" fmla="*/ 15 h 501"/>
                  <a:gd name="T2" fmla="*/ 122 w 335"/>
                  <a:gd name="T3" fmla="*/ 8 h 501"/>
                  <a:gd name="T4" fmla="*/ 140 w 335"/>
                  <a:gd name="T5" fmla="*/ 2 h 501"/>
                  <a:gd name="T6" fmla="*/ 161 w 335"/>
                  <a:gd name="T7" fmla="*/ 0 h 501"/>
                  <a:gd name="T8" fmla="*/ 182 w 335"/>
                  <a:gd name="T9" fmla="*/ 0 h 501"/>
                  <a:gd name="T10" fmla="*/ 205 w 335"/>
                  <a:gd name="T11" fmla="*/ 2 h 501"/>
                  <a:gd name="T12" fmla="*/ 228 w 335"/>
                  <a:gd name="T13" fmla="*/ 7 h 501"/>
                  <a:gd name="T14" fmla="*/ 250 w 335"/>
                  <a:gd name="T15" fmla="*/ 15 h 501"/>
                  <a:gd name="T16" fmla="*/ 271 w 335"/>
                  <a:gd name="T17" fmla="*/ 26 h 501"/>
                  <a:gd name="T18" fmla="*/ 290 w 335"/>
                  <a:gd name="T19" fmla="*/ 40 h 501"/>
                  <a:gd name="T20" fmla="*/ 306 w 335"/>
                  <a:gd name="T21" fmla="*/ 56 h 501"/>
                  <a:gd name="T22" fmla="*/ 320 w 335"/>
                  <a:gd name="T23" fmla="*/ 76 h 501"/>
                  <a:gd name="T24" fmla="*/ 330 w 335"/>
                  <a:gd name="T25" fmla="*/ 99 h 501"/>
                  <a:gd name="T26" fmla="*/ 335 w 335"/>
                  <a:gd name="T27" fmla="*/ 127 h 501"/>
                  <a:gd name="T28" fmla="*/ 335 w 335"/>
                  <a:gd name="T29" fmla="*/ 157 h 501"/>
                  <a:gd name="T30" fmla="*/ 330 w 335"/>
                  <a:gd name="T31" fmla="*/ 191 h 501"/>
                  <a:gd name="T32" fmla="*/ 318 w 335"/>
                  <a:gd name="T33" fmla="*/ 229 h 501"/>
                  <a:gd name="T34" fmla="*/ 306 w 335"/>
                  <a:gd name="T35" fmla="*/ 258 h 501"/>
                  <a:gd name="T36" fmla="*/ 294 w 335"/>
                  <a:gd name="T37" fmla="*/ 286 h 501"/>
                  <a:gd name="T38" fmla="*/ 282 w 335"/>
                  <a:gd name="T39" fmla="*/ 312 h 501"/>
                  <a:gd name="T40" fmla="*/ 268 w 335"/>
                  <a:gd name="T41" fmla="*/ 338 h 501"/>
                  <a:gd name="T42" fmla="*/ 253 w 335"/>
                  <a:gd name="T43" fmla="*/ 361 h 501"/>
                  <a:gd name="T44" fmla="*/ 239 w 335"/>
                  <a:gd name="T45" fmla="*/ 385 h 501"/>
                  <a:gd name="T46" fmla="*/ 224 w 335"/>
                  <a:gd name="T47" fmla="*/ 406 h 501"/>
                  <a:gd name="T48" fmla="*/ 208 w 335"/>
                  <a:gd name="T49" fmla="*/ 425 h 501"/>
                  <a:gd name="T50" fmla="*/ 193 w 335"/>
                  <a:gd name="T51" fmla="*/ 444 h 501"/>
                  <a:gd name="T52" fmla="*/ 178 w 335"/>
                  <a:gd name="T53" fmla="*/ 459 h 501"/>
                  <a:gd name="T54" fmla="*/ 163 w 335"/>
                  <a:gd name="T55" fmla="*/ 472 h 501"/>
                  <a:gd name="T56" fmla="*/ 148 w 335"/>
                  <a:gd name="T57" fmla="*/ 483 h 501"/>
                  <a:gd name="T58" fmla="*/ 134 w 335"/>
                  <a:gd name="T59" fmla="*/ 492 h 501"/>
                  <a:gd name="T60" fmla="*/ 121 w 335"/>
                  <a:gd name="T61" fmla="*/ 498 h 501"/>
                  <a:gd name="T62" fmla="*/ 107 w 335"/>
                  <a:gd name="T63" fmla="*/ 501 h 501"/>
                  <a:gd name="T64" fmla="*/ 95 w 335"/>
                  <a:gd name="T65" fmla="*/ 501 h 501"/>
                  <a:gd name="T66" fmla="*/ 92 w 335"/>
                  <a:gd name="T67" fmla="*/ 499 h 501"/>
                  <a:gd name="T68" fmla="*/ 81 w 335"/>
                  <a:gd name="T69" fmla="*/ 494 h 501"/>
                  <a:gd name="T70" fmla="*/ 67 w 335"/>
                  <a:gd name="T71" fmla="*/ 483 h 501"/>
                  <a:gd name="T72" fmla="*/ 51 w 335"/>
                  <a:gd name="T73" fmla="*/ 468 h 501"/>
                  <a:gd name="T74" fmla="*/ 34 w 335"/>
                  <a:gd name="T75" fmla="*/ 449 h 501"/>
                  <a:gd name="T76" fmla="*/ 19 w 335"/>
                  <a:gd name="T77" fmla="*/ 423 h 501"/>
                  <a:gd name="T78" fmla="*/ 8 w 335"/>
                  <a:gd name="T79" fmla="*/ 392 h 501"/>
                  <a:gd name="T80" fmla="*/ 1 w 335"/>
                  <a:gd name="T81" fmla="*/ 355 h 501"/>
                  <a:gd name="T82" fmla="*/ 0 w 335"/>
                  <a:gd name="T83" fmla="*/ 311 h 501"/>
                  <a:gd name="T84" fmla="*/ 3 w 335"/>
                  <a:gd name="T85" fmla="*/ 262 h 501"/>
                  <a:gd name="T86" fmla="*/ 10 w 335"/>
                  <a:gd name="T87" fmla="*/ 211 h 501"/>
                  <a:gd name="T88" fmla="*/ 21 w 335"/>
                  <a:gd name="T89" fmla="*/ 161 h 501"/>
                  <a:gd name="T90" fmla="*/ 36 w 335"/>
                  <a:gd name="T91" fmla="*/ 113 h 501"/>
                  <a:gd name="T92" fmla="*/ 56 w 335"/>
                  <a:gd name="T93" fmla="*/ 72 h 501"/>
                  <a:gd name="T94" fmla="*/ 79 w 335"/>
                  <a:gd name="T95" fmla="*/ 37 h 501"/>
                  <a:gd name="T96" fmla="*/ 106 w 335"/>
                  <a:gd name="T97" fmla="*/ 15 h 5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335" h="501">
                    <a:moveTo>
                      <a:pt x="106" y="15"/>
                    </a:moveTo>
                    <a:lnTo>
                      <a:pt x="122" y="8"/>
                    </a:lnTo>
                    <a:lnTo>
                      <a:pt x="140" y="2"/>
                    </a:lnTo>
                    <a:lnTo>
                      <a:pt x="161" y="0"/>
                    </a:lnTo>
                    <a:lnTo>
                      <a:pt x="182" y="0"/>
                    </a:lnTo>
                    <a:lnTo>
                      <a:pt x="205" y="2"/>
                    </a:lnTo>
                    <a:lnTo>
                      <a:pt x="228" y="7"/>
                    </a:lnTo>
                    <a:lnTo>
                      <a:pt x="250" y="15"/>
                    </a:lnTo>
                    <a:lnTo>
                      <a:pt x="271" y="26"/>
                    </a:lnTo>
                    <a:lnTo>
                      <a:pt x="290" y="40"/>
                    </a:lnTo>
                    <a:lnTo>
                      <a:pt x="306" y="56"/>
                    </a:lnTo>
                    <a:lnTo>
                      <a:pt x="320" y="76"/>
                    </a:lnTo>
                    <a:lnTo>
                      <a:pt x="330" y="99"/>
                    </a:lnTo>
                    <a:lnTo>
                      <a:pt x="335" y="127"/>
                    </a:lnTo>
                    <a:lnTo>
                      <a:pt x="335" y="157"/>
                    </a:lnTo>
                    <a:lnTo>
                      <a:pt x="330" y="191"/>
                    </a:lnTo>
                    <a:lnTo>
                      <a:pt x="318" y="229"/>
                    </a:lnTo>
                    <a:lnTo>
                      <a:pt x="306" y="258"/>
                    </a:lnTo>
                    <a:lnTo>
                      <a:pt x="294" y="286"/>
                    </a:lnTo>
                    <a:lnTo>
                      <a:pt x="282" y="312"/>
                    </a:lnTo>
                    <a:lnTo>
                      <a:pt x="268" y="338"/>
                    </a:lnTo>
                    <a:lnTo>
                      <a:pt x="253" y="361"/>
                    </a:lnTo>
                    <a:lnTo>
                      <a:pt x="239" y="385"/>
                    </a:lnTo>
                    <a:lnTo>
                      <a:pt x="224" y="406"/>
                    </a:lnTo>
                    <a:lnTo>
                      <a:pt x="208" y="425"/>
                    </a:lnTo>
                    <a:lnTo>
                      <a:pt x="193" y="444"/>
                    </a:lnTo>
                    <a:lnTo>
                      <a:pt x="178" y="459"/>
                    </a:lnTo>
                    <a:lnTo>
                      <a:pt x="163" y="472"/>
                    </a:lnTo>
                    <a:lnTo>
                      <a:pt x="148" y="483"/>
                    </a:lnTo>
                    <a:lnTo>
                      <a:pt x="134" y="492"/>
                    </a:lnTo>
                    <a:lnTo>
                      <a:pt x="121" y="498"/>
                    </a:lnTo>
                    <a:lnTo>
                      <a:pt x="107" y="501"/>
                    </a:lnTo>
                    <a:lnTo>
                      <a:pt x="95" y="501"/>
                    </a:lnTo>
                    <a:lnTo>
                      <a:pt x="92" y="499"/>
                    </a:lnTo>
                    <a:lnTo>
                      <a:pt x="81" y="494"/>
                    </a:lnTo>
                    <a:lnTo>
                      <a:pt x="67" y="483"/>
                    </a:lnTo>
                    <a:lnTo>
                      <a:pt x="51" y="468"/>
                    </a:lnTo>
                    <a:lnTo>
                      <a:pt x="34" y="449"/>
                    </a:lnTo>
                    <a:lnTo>
                      <a:pt x="19" y="423"/>
                    </a:lnTo>
                    <a:lnTo>
                      <a:pt x="8" y="392"/>
                    </a:lnTo>
                    <a:lnTo>
                      <a:pt x="1" y="355"/>
                    </a:lnTo>
                    <a:lnTo>
                      <a:pt x="0" y="311"/>
                    </a:lnTo>
                    <a:lnTo>
                      <a:pt x="3" y="262"/>
                    </a:lnTo>
                    <a:lnTo>
                      <a:pt x="10" y="211"/>
                    </a:lnTo>
                    <a:lnTo>
                      <a:pt x="21" y="161"/>
                    </a:lnTo>
                    <a:lnTo>
                      <a:pt x="36" y="113"/>
                    </a:lnTo>
                    <a:lnTo>
                      <a:pt x="56" y="72"/>
                    </a:lnTo>
                    <a:lnTo>
                      <a:pt x="79" y="37"/>
                    </a:lnTo>
                    <a:lnTo>
                      <a:pt x="106" y="15"/>
                    </a:lnTo>
                    <a:close/>
                  </a:path>
                </a:pathLst>
              </a:custGeom>
              <a:solidFill>
                <a:srgbClr val="D6B7A5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t-IT"/>
              </a:p>
            </p:txBody>
          </p:sp>
          <p:sp>
            <p:nvSpPr>
              <p:cNvPr id="64579" name="Freeform 67"/>
              <p:cNvSpPr>
                <a:spLocks noChangeArrowheads="1"/>
              </p:cNvSpPr>
              <p:nvPr/>
            </p:nvSpPr>
            <p:spPr bwMode="auto">
              <a:xfrm>
                <a:off x="320" y="837"/>
                <a:ext cx="77" cy="118"/>
              </a:xfrm>
              <a:custGeom>
                <a:avLst/>
                <a:gdLst>
                  <a:gd name="T0" fmla="*/ 98 w 309"/>
                  <a:gd name="T1" fmla="*/ 13 h 471"/>
                  <a:gd name="T2" fmla="*/ 113 w 309"/>
                  <a:gd name="T3" fmla="*/ 7 h 471"/>
                  <a:gd name="T4" fmla="*/ 130 w 309"/>
                  <a:gd name="T5" fmla="*/ 2 h 471"/>
                  <a:gd name="T6" fmla="*/ 149 w 309"/>
                  <a:gd name="T7" fmla="*/ 0 h 471"/>
                  <a:gd name="T8" fmla="*/ 168 w 309"/>
                  <a:gd name="T9" fmla="*/ 0 h 471"/>
                  <a:gd name="T10" fmla="*/ 189 w 309"/>
                  <a:gd name="T11" fmla="*/ 3 h 471"/>
                  <a:gd name="T12" fmla="*/ 210 w 309"/>
                  <a:gd name="T13" fmla="*/ 9 h 471"/>
                  <a:gd name="T14" fmla="*/ 229 w 309"/>
                  <a:gd name="T15" fmla="*/ 16 h 471"/>
                  <a:gd name="T16" fmla="*/ 248 w 309"/>
                  <a:gd name="T17" fmla="*/ 27 h 471"/>
                  <a:gd name="T18" fmla="*/ 265 w 309"/>
                  <a:gd name="T19" fmla="*/ 41 h 471"/>
                  <a:gd name="T20" fmla="*/ 280 w 309"/>
                  <a:gd name="T21" fmla="*/ 57 h 471"/>
                  <a:gd name="T22" fmla="*/ 293 w 309"/>
                  <a:gd name="T23" fmla="*/ 75 h 471"/>
                  <a:gd name="T24" fmla="*/ 303 w 309"/>
                  <a:gd name="T25" fmla="*/ 96 h 471"/>
                  <a:gd name="T26" fmla="*/ 308 w 309"/>
                  <a:gd name="T27" fmla="*/ 121 h 471"/>
                  <a:gd name="T28" fmla="*/ 309 w 309"/>
                  <a:gd name="T29" fmla="*/ 148 h 471"/>
                  <a:gd name="T30" fmla="*/ 306 w 309"/>
                  <a:gd name="T31" fmla="*/ 179 h 471"/>
                  <a:gd name="T32" fmla="*/ 296 w 309"/>
                  <a:gd name="T33" fmla="*/ 212 h 471"/>
                  <a:gd name="T34" fmla="*/ 287 w 309"/>
                  <a:gd name="T35" fmla="*/ 239 h 471"/>
                  <a:gd name="T36" fmla="*/ 275 w 309"/>
                  <a:gd name="T37" fmla="*/ 266 h 471"/>
                  <a:gd name="T38" fmla="*/ 263 w 309"/>
                  <a:gd name="T39" fmla="*/ 290 h 471"/>
                  <a:gd name="T40" fmla="*/ 251 w 309"/>
                  <a:gd name="T41" fmla="*/ 315 h 471"/>
                  <a:gd name="T42" fmla="*/ 238 w 309"/>
                  <a:gd name="T43" fmla="*/ 338 h 471"/>
                  <a:gd name="T44" fmla="*/ 224 w 309"/>
                  <a:gd name="T45" fmla="*/ 359 h 471"/>
                  <a:gd name="T46" fmla="*/ 210 w 309"/>
                  <a:gd name="T47" fmla="*/ 380 h 471"/>
                  <a:gd name="T48" fmla="*/ 195 w 309"/>
                  <a:gd name="T49" fmla="*/ 399 h 471"/>
                  <a:gd name="T50" fmla="*/ 181 w 309"/>
                  <a:gd name="T51" fmla="*/ 416 h 471"/>
                  <a:gd name="T52" fmla="*/ 166 w 309"/>
                  <a:gd name="T53" fmla="*/ 431 h 471"/>
                  <a:gd name="T54" fmla="*/ 152 w 309"/>
                  <a:gd name="T55" fmla="*/ 444 h 471"/>
                  <a:gd name="T56" fmla="*/ 139 w 309"/>
                  <a:gd name="T57" fmla="*/ 454 h 471"/>
                  <a:gd name="T58" fmla="*/ 125 w 309"/>
                  <a:gd name="T59" fmla="*/ 462 h 471"/>
                  <a:gd name="T60" fmla="*/ 112 w 309"/>
                  <a:gd name="T61" fmla="*/ 468 h 471"/>
                  <a:gd name="T62" fmla="*/ 100 w 309"/>
                  <a:gd name="T63" fmla="*/ 471 h 471"/>
                  <a:gd name="T64" fmla="*/ 88 w 309"/>
                  <a:gd name="T65" fmla="*/ 471 h 471"/>
                  <a:gd name="T66" fmla="*/ 85 w 309"/>
                  <a:gd name="T67" fmla="*/ 469 h 471"/>
                  <a:gd name="T68" fmla="*/ 76 w 309"/>
                  <a:gd name="T69" fmla="*/ 464 h 471"/>
                  <a:gd name="T70" fmla="*/ 63 w 309"/>
                  <a:gd name="T71" fmla="*/ 454 h 471"/>
                  <a:gd name="T72" fmla="*/ 48 w 309"/>
                  <a:gd name="T73" fmla="*/ 440 h 471"/>
                  <a:gd name="T74" fmla="*/ 32 w 309"/>
                  <a:gd name="T75" fmla="*/ 422 h 471"/>
                  <a:gd name="T76" fmla="*/ 18 w 309"/>
                  <a:gd name="T77" fmla="*/ 398 h 471"/>
                  <a:gd name="T78" fmla="*/ 7 w 309"/>
                  <a:gd name="T79" fmla="*/ 369 h 471"/>
                  <a:gd name="T80" fmla="*/ 1 w 309"/>
                  <a:gd name="T81" fmla="*/ 334 h 471"/>
                  <a:gd name="T82" fmla="*/ 0 w 309"/>
                  <a:gd name="T83" fmla="*/ 292 h 471"/>
                  <a:gd name="T84" fmla="*/ 2 w 309"/>
                  <a:gd name="T85" fmla="*/ 246 h 471"/>
                  <a:gd name="T86" fmla="*/ 8 w 309"/>
                  <a:gd name="T87" fmla="*/ 198 h 471"/>
                  <a:gd name="T88" fmla="*/ 19 w 309"/>
                  <a:gd name="T89" fmla="*/ 150 h 471"/>
                  <a:gd name="T90" fmla="*/ 33 w 309"/>
                  <a:gd name="T91" fmla="*/ 107 h 471"/>
                  <a:gd name="T92" fmla="*/ 51 w 309"/>
                  <a:gd name="T93" fmla="*/ 66 h 471"/>
                  <a:gd name="T94" fmla="*/ 72 w 309"/>
                  <a:gd name="T95" fmla="*/ 34 h 471"/>
                  <a:gd name="T96" fmla="*/ 98 w 309"/>
                  <a:gd name="T97" fmla="*/ 13 h 4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309" h="471">
                    <a:moveTo>
                      <a:pt x="98" y="13"/>
                    </a:moveTo>
                    <a:lnTo>
                      <a:pt x="113" y="7"/>
                    </a:lnTo>
                    <a:lnTo>
                      <a:pt x="130" y="2"/>
                    </a:lnTo>
                    <a:lnTo>
                      <a:pt x="149" y="0"/>
                    </a:lnTo>
                    <a:lnTo>
                      <a:pt x="168" y="0"/>
                    </a:lnTo>
                    <a:lnTo>
                      <a:pt x="189" y="3"/>
                    </a:lnTo>
                    <a:lnTo>
                      <a:pt x="210" y="9"/>
                    </a:lnTo>
                    <a:lnTo>
                      <a:pt x="229" y="16"/>
                    </a:lnTo>
                    <a:lnTo>
                      <a:pt x="248" y="27"/>
                    </a:lnTo>
                    <a:lnTo>
                      <a:pt x="265" y="41"/>
                    </a:lnTo>
                    <a:lnTo>
                      <a:pt x="280" y="57"/>
                    </a:lnTo>
                    <a:lnTo>
                      <a:pt x="293" y="75"/>
                    </a:lnTo>
                    <a:lnTo>
                      <a:pt x="303" y="96"/>
                    </a:lnTo>
                    <a:lnTo>
                      <a:pt x="308" y="121"/>
                    </a:lnTo>
                    <a:lnTo>
                      <a:pt x="309" y="148"/>
                    </a:lnTo>
                    <a:lnTo>
                      <a:pt x="306" y="179"/>
                    </a:lnTo>
                    <a:lnTo>
                      <a:pt x="296" y="212"/>
                    </a:lnTo>
                    <a:lnTo>
                      <a:pt x="287" y="239"/>
                    </a:lnTo>
                    <a:lnTo>
                      <a:pt x="275" y="266"/>
                    </a:lnTo>
                    <a:lnTo>
                      <a:pt x="263" y="290"/>
                    </a:lnTo>
                    <a:lnTo>
                      <a:pt x="251" y="315"/>
                    </a:lnTo>
                    <a:lnTo>
                      <a:pt x="238" y="338"/>
                    </a:lnTo>
                    <a:lnTo>
                      <a:pt x="224" y="359"/>
                    </a:lnTo>
                    <a:lnTo>
                      <a:pt x="210" y="380"/>
                    </a:lnTo>
                    <a:lnTo>
                      <a:pt x="195" y="399"/>
                    </a:lnTo>
                    <a:lnTo>
                      <a:pt x="181" y="416"/>
                    </a:lnTo>
                    <a:lnTo>
                      <a:pt x="166" y="431"/>
                    </a:lnTo>
                    <a:lnTo>
                      <a:pt x="152" y="444"/>
                    </a:lnTo>
                    <a:lnTo>
                      <a:pt x="139" y="454"/>
                    </a:lnTo>
                    <a:lnTo>
                      <a:pt x="125" y="462"/>
                    </a:lnTo>
                    <a:lnTo>
                      <a:pt x="112" y="468"/>
                    </a:lnTo>
                    <a:lnTo>
                      <a:pt x="100" y="471"/>
                    </a:lnTo>
                    <a:lnTo>
                      <a:pt x="88" y="471"/>
                    </a:lnTo>
                    <a:lnTo>
                      <a:pt x="85" y="469"/>
                    </a:lnTo>
                    <a:lnTo>
                      <a:pt x="76" y="464"/>
                    </a:lnTo>
                    <a:lnTo>
                      <a:pt x="63" y="454"/>
                    </a:lnTo>
                    <a:lnTo>
                      <a:pt x="48" y="440"/>
                    </a:lnTo>
                    <a:lnTo>
                      <a:pt x="32" y="422"/>
                    </a:lnTo>
                    <a:lnTo>
                      <a:pt x="18" y="398"/>
                    </a:lnTo>
                    <a:lnTo>
                      <a:pt x="7" y="369"/>
                    </a:lnTo>
                    <a:lnTo>
                      <a:pt x="1" y="334"/>
                    </a:lnTo>
                    <a:lnTo>
                      <a:pt x="0" y="292"/>
                    </a:lnTo>
                    <a:lnTo>
                      <a:pt x="2" y="246"/>
                    </a:lnTo>
                    <a:lnTo>
                      <a:pt x="8" y="198"/>
                    </a:lnTo>
                    <a:lnTo>
                      <a:pt x="19" y="150"/>
                    </a:lnTo>
                    <a:lnTo>
                      <a:pt x="33" y="107"/>
                    </a:lnTo>
                    <a:lnTo>
                      <a:pt x="51" y="66"/>
                    </a:lnTo>
                    <a:lnTo>
                      <a:pt x="72" y="34"/>
                    </a:lnTo>
                    <a:lnTo>
                      <a:pt x="98" y="13"/>
                    </a:lnTo>
                    <a:close/>
                  </a:path>
                </a:pathLst>
              </a:custGeom>
              <a:solidFill>
                <a:srgbClr val="CCA38C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t-IT"/>
              </a:p>
            </p:txBody>
          </p:sp>
          <p:sp>
            <p:nvSpPr>
              <p:cNvPr id="64580" name="Freeform 68"/>
              <p:cNvSpPr>
                <a:spLocks noChangeArrowheads="1"/>
              </p:cNvSpPr>
              <p:nvPr/>
            </p:nvSpPr>
            <p:spPr bwMode="auto">
              <a:xfrm>
                <a:off x="322" y="841"/>
                <a:ext cx="71" cy="110"/>
              </a:xfrm>
              <a:custGeom>
                <a:avLst/>
                <a:gdLst>
                  <a:gd name="T0" fmla="*/ 91 w 283"/>
                  <a:gd name="T1" fmla="*/ 12 h 441"/>
                  <a:gd name="T2" fmla="*/ 105 w 283"/>
                  <a:gd name="T3" fmla="*/ 5 h 441"/>
                  <a:gd name="T4" fmla="*/ 121 w 283"/>
                  <a:gd name="T5" fmla="*/ 2 h 441"/>
                  <a:gd name="T6" fmla="*/ 138 w 283"/>
                  <a:gd name="T7" fmla="*/ 0 h 441"/>
                  <a:gd name="T8" fmla="*/ 155 w 283"/>
                  <a:gd name="T9" fmla="*/ 1 h 441"/>
                  <a:gd name="T10" fmla="*/ 174 w 283"/>
                  <a:gd name="T11" fmla="*/ 4 h 441"/>
                  <a:gd name="T12" fmla="*/ 193 w 283"/>
                  <a:gd name="T13" fmla="*/ 11 h 441"/>
                  <a:gd name="T14" fmla="*/ 210 w 283"/>
                  <a:gd name="T15" fmla="*/ 18 h 441"/>
                  <a:gd name="T16" fmla="*/ 227 w 283"/>
                  <a:gd name="T17" fmla="*/ 29 h 441"/>
                  <a:gd name="T18" fmla="*/ 243 w 283"/>
                  <a:gd name="T19" fmla="*/ 42 h 441"/>
                  <a:gd name="T20" fmla="*/ 257 w 283"/>
                  <a:gd name="T21" fmla="*/ 57 h 441"/>
                  <a:gd name="T22" fmla="*/ 267 w 283"/>
                  <a:gd name="T23" fmla="*/ 75 h 441"/>
                  <a:gd name="T24" fmla="*/ 277 w 283"/>
                  <a:gd name="T25" fmla="*/ 94 h 441"/>
                  <a:gd name="T26" fmla="*/ 282 w 283"/>
                  <a:gd name="T27" fmla="*/ 116 h 441"/>
                  <a:gd name="T28" fmla="*/ 283 w 283"/>
                  <a:gd name="T29" fmla="*/ 140 h 441"/>
                  <a:gd name="T30" fmla="*/ 281 w 283"/>
                  <a:gd name="T31" fmla="*/ 166 h 441"/>
                  <a:gd name="T32" fmla="*/ 275 w 283"/>
                  <a:gd name="T33" fmla="*/ 195 h 441"/>
                  <a:gd name="T34" fmla="*/ 266 w 283"/>
                  <a:gd name="T35" fmla="*/ 221 h 441"/>
                  <a:gd name="T36" fmla="*/ 257 w 283"/>
                  <a:gd name="T37" fmla="*/ 245 h 441"/>
                  <a:gd name="T38" fmla="*/ 246 w 283"/>
                  <a:gd name="T39" fmla="*/ 270 h 441"/>
                  <a:gd name="T40" fmla="*/ 234 w 283"/>
                  <a:gd name="T41" fmla="*/ 292 h 441"/>
                  <a:gd name="T42" fmla="*/ 222 w 283"/>
                  <a:gd name="T43" fmla="*/ 315 h 441"/>
                  <a:gd name="T44" fmla="*/ 210 w 283"/>
                  <a:gd name="T45" fmla="*/ 335 h 441"/>
                  <a:gd name="T46" fmla="*/ 197 w 283"/>
                  <a:gd name="T47" fmla="*/ 354 h 441"/>
                  <a:gd name="T48" fmla="*/ 183 w 283"/>
                  <a:gd name="T49" fmla="*/ 372 h 441"/>
                  <a:gd name="T50" fmla="*/ 169 w 283"/>
                  <a:gd name="T51" fmla="*/ 388 h 441"/>
                  <a:gd name="T52" fmla="*/ 156 w 283"/>
                  <a:gd name="T53" fmla="*/ 403 h 441"/>
                  <a:gd name="T54" fmla="*/ 142 w 283"/>
                  <a:gd name="T55" fmla="*/ 415 h 441"/>
                  <a:gd name="T56" fmla="*/ 130 w 283"/>
                  <a:gd name="T57" fmla="*/ 425 h 441"/>
                  <a:gd name="T58" fmla="*/ 117 w 283"/>
                  <a:gd name="T59" fmla="*/ 433 h 441"/>
                  <a:gd name="T60" fmla="*/ 104 w 283"/>
                  <a:gd name="T61" fmla="*/ 438 h 441"/>
                  <a:gd name="T62" fmla="*/ 92 w 283"/>
                  <a:gd name="T63" fmla="*/ 441 h 441"/>
                  <a:gd name="T64" fmla="*/ 82 w 283"/>
                  <a:gd name="T65" fmla="*/ 441 h 441"/>
                  <a:gd name="T66" fmla="*/ 78 w 283"/>
                  <a:gd name="T67" fmla="*/ 439 h 441"/>
                  <a:gd name="T68" fmla="*/ 70 w 283"/>
                  <a:gd name="T69" fmla="*/ 435 h 441"/>
                  <a:gd name="T70" fmla="*/ 58 w 283"/>
                  <a:gd name="T71" fmla="*/ 425 h 441"/>
                  <a:gd name="T72" fmla="*/ 43 w 283"/>
                  <a:gd name="T73" fmla="*/ 413 h 441"/>
                  <a:gd name="T74" fmla="*/ 29 w 283"/>
                  <a:gd name="T75" fmla="*/ 395 h 441"/>
                  <a:gd name="T76" fmla="*/ 16 w 283"/>
                  <a:gd name="T77" fmla="*/ 372 h 441"/>
                  <a:gd name="T78" fmla="*/ 6 w 283"/>
                  <a:gd name="T79" fmla="*/ 345 h 441"/>
                  <a:gd name="T80" fmla="*/ 1 w 283"/>
                  <a:gd name="T81" fmla="*/ 312 h 441"/>
                  <a:gd name="T82" fmla="*/ 0 w 283"/>
                  <a:gd name="T83" fmla="*/ 274 h 441"/>
                  <a:gd name="T84" fmla="*/ 2 w 283"/>
                  <a:gd name="T85" fmla="*/ 230 h 441"/>
                  <a:gd name="T86" fmla="*/ 8 w 283"/>
                  <a:gd name="T87" fmla="*/ 186 h 441"/>
                  <a:gd name="T88" fmla="*/ 18 w 283"/>
                  <a:gd name="T89" fmla="*/ 141 h 441"/>
                  <a:gd name="T90" fmla="*/ 32 w 283"/>
                  <a:gd name="T91" fmla="*/ 99 h 441"/>
                  <a:gd name="T92" fmla="*/ 48 w 283"/>
                  <a:gd name="T93" fmla="*/ 62 h 441"/>
                  <a:gd name="T94" fmla="*/ 68 w 283"/>
                  <a:gd name="T95" fmla="*/ 32 h 441"/>
                  <a:gd name="T96" fmla="*/ 91 w 283"/>
                  <a:gd name="T97" fmla="*/ 12 h 4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283" h="441">
                    <a:moveTo>
                      <a:pt x="91" y="12"/>
                    </a:moveTo>
                    <a:lnTo>
                      <a:pt x="105" y="5"/>
                    </a:lnTo>
                    <a:lnTo>
                      <a:pt x="121" y="2"/>
                    </a:lnTo>
                    <a:lnTo>
                      <a:pt x="138" y="0"/>
                    </a:lnTo>
                    <a:lnTo>
                      <a:pt x="155" y="1"/>
                    </a:lnTo>
                    <a:lnTo>
                      <a:pt x="174" y="4"/>
                    </a:lnTo>
                    <a:lnTo>
                      <a:pt x="193" y="11"/>
                    </a:lnTo>
                    <a:lnTo>
                      <a:pt x="210" y="18"/>
                    </a:lnTo>
                    <a:lnTo>
                      <a:pt x="227" y="29"/>
                    </a:lnTo>
                    <a:lnTo>
                      <a:pt x="243" y="42"/>
                    </a:lnTo>
                    <a:lnTo>
                      <a:pt x="257" y="57"/>
                    </a:lnTo>
                    <a:lnTo>
                      <a:pt x="267" y="75"/>
                    </a:lnTo>
                    <a:lnTo>
                      <a:pt x="277" y="94"/>
                    </a:lnTo>
                    <a:lnTo>
                      <a:pt x="282" y="116"/>
                    </a:lnTo>
                    <a:lnTo>
                      <a:pt x="283" y="140"/>
                    </a:lnTo>
                    <a:lnTo>
                      <a:pt x="281" y="166"/>
                    </a:lnTo>
                    <a:lnTo>
                      <a:pt x="275" y="195"/>
                    </a:lnTo>
                    <a:lnTo>
                      <a:pt x="266" y="221"/>
                    </a:lnTo>
                    <a:lnTo>
                      <a:pt x="257" y="245"/>
                    </a:lnTo>
                    <a:lnTo>
                      <a:pt x="246" y="270"/>
                    </a:lnTo>
                    <a:lnTo>
                      <a:pt x="234" y="292"/>
                    </a:lnTo>
                    <a:lnTo>
                      <a:pt x="222" y="315"/>
                    </a:lnTo>
                    <a:lnTo>
                      <a:pt x="210" y="335"/>
                    </a:lnTo>
                    <a:lnTo>
                      <a:pt x="197" y="354"/>
                    </a:lnTo>
                    <a:lnTo>
                      <a:pt x="183" y="372"/>
                    </a:lnTo>
                    <a:lnTo>
                      <a:pt x="169" y="388"/>
                    </a:lnTo>
                    <a:lnTo>
                      <a:pt x="156" y="403"/>
                    </a:lnTo>
                    <a:lnTo>
                      <a:pt x="142" y="415"/>
                    </a:lnTo>
                    <a:lnTo>
                      <a:pt x="130" y="425"/>
                    </a:lnTo>
                    <a:lnTo>
                      <a:pt x="117" y="433"/>
                    </a:lnTo>
                    <a:lnTo>
                      <a:pt x="104" y="438"/>
                    </a:lnTo>
                    <a:lnTo>
                      <a:pt x="92" y="441"/>
                    </a:lnTo>
                    <a:lnTo>
                      <a:pt x="82" y="441"/>
                    </a:lnTo>
                    <a:lnTo>
                      <a:pt x="78" y="439"/>
                    </a:lnTo>
                    <a:lnTo>
                      <a:pt x="70" y="435"/>
                    </a:lnTo>
                    <a:lnTo>
                      <a:pt x="58" y="425"/>
                    </a:lnTo>
                    <a:lnTo>
                      <a:pt x="43" y="413"/>
                    </a:lnTo>
                    <a:lnTo>
                      <a:pt x="29" y="395"/>
                    </a:lnTo>
                    <a:lnTo>
                      <a:pt x="16" y="372"/>
                    </a:lnTo>
                    <a:lnTo>
                      <a:pt x="6" y="345"/>
                    </a:lnTo>
                    <a:lnTo>
                      <a:pt x="1" y="312"/>
                    </a:lnTo>
                    <a:lnTo>
                      <a:pt x="0" y="274"/>
                    </a:lnTo>
                    <a:lnTo>
                      <a:pt x="2" y="230"/>
                    </a:lnTo>
                    <a:lnTo>
                      <a:pt x="8" y="186"/>
                    </a:lnTo>
                    <a:lnTo>
                      <a:pt x="18" y="141"/>
                    </a:lnTo>
                    <a:lnTo>
                      <a:pt x="32" y="99"/>
                    </a:lnTo>
                    <a:lnTo>
                      <a:pt x="48" y="62"/>
                    </a:lnTo>
                    <a:lnTo>
                      <a:pt x="68" y="32"/>
                    </a:lnTo>
                    <a:lnTo>
                      <a:pt x="91" y="12"/>
                    </a:lnTo>
                    <a:close/>
                  </a:path>
                </a:pathLst>
              </a:custGeom>
              <a:solidFill>
                <a:srgbClr val="BC8C6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t-IT"/>
              </a:p>
            </p:txBody>
          </p:sp>
          <p:sp>
            <p:nvSpPr>
              <p:cNvPr id="64581" name="Freeform 69"/>
              <p:cNvSpPr>
                <a:spLocks noChangeArrowheads="1"/>
              </p:cNvSpPr>
              <p:nvPr/>
            </p:nvSpPr>
            <p:spPr bwMode="auto">
              <a:xfrm>
                <a:off x="324" y="845"/>
                <a:ext cx="65" cy="103"/>
              </a:xfrm>
              <a:custGeom>
                <a:avLst/>
                <a:gdLst>
                  <a:gd name="T0" fmla="*/ 77 w 259"/>
                  <a:gd name="T1" fmla="*/ 411 h 411"/>
                  <a:gd name="T2" fmla="*/ 74 w 259"/>
                  <a:gd name="T3" fmla="*/ 410 h 411"/>
                  <a:gd name="T4" fmla="*/ 66 w 259"/>
                  <a:gd name="T5" fmla="*/ 404 h 411"/>
                  <a:gd name="T6" fmla="*/ 54 w 259"/>
                  <a:gd name="T7" fmla="*/ 396 h 411"/>
                  <a:gd name="T8" fmla="*/ 42 w 259"/>
                  <a:gd name="T9" fmla="*/ 384 h 411"/>
                  <a:gd name="T10" fmla="*/ 28 w 259"/>
                  <a:gd name="T11" fmla="*/ 367 h 411"/>
                  <a:gd name="T12" fmla="*/ 16 w 259"/>
                  <a:gd name="T13" fmla="*/ 347 h 411"/>
                  <a:gd name="T14" fmla="*/ 6 w 259"/>
                  <a:gd name="T15" fmla="*/ 321 h 411"/>
                  <a:gd name="T16" fmla="*/ 1 w 259"/>
                  <a:gd name="T17" fmla="*/ 290 h 411"/>
                  <a:gd name="T18" fmla="*/ 0 w 259"/>
                  <a:gd name="T19" fmla="*/ 254 h 411"/>
                  <a:gd name="T20" fmla="*/ 2 w 259"/>
                  <a:gd name="T21" fmla="*/ 213 h 411"/>
                  <a:gd name="T22" fmla="*/ 9 w 259"/>
                  <a:gd name="T23" fmla="*/ 172 h 411"/>
                  <a:gd name="T24" fmla="*/ 17 w 259"/>
                  <a:gd name="T25" fmla="*/ 130 h 411"/>
                  <a:gd name="T26" fmla="*/ 30 w 259"/>
                  <a:gd name="T27" fmla="*/ 91 h 411"/>
                  <a:gd name="T28" fmla="*/ 46 w 259"/>
                  <a:gd name="T29" fmla="*/ 57 h 411"/>
                  <a:gd name="T30" fmla="*/ 64 w 259"/>
                  <a:gd name="T31" fmla="*/ 29 h 411"/>
                  <a:gd name="T32" fmla="*/ 86 w 259"/>
                  <a:gd name="T33" fmla="*/ 10 h 411"/>
                  <a:gd name="T34" fmla="*/ 99 w 259"/>
                  <a:gd name="T35" fmla="*/ 4 h 411"/>
                  <a:gd name="T36" fmla="*/ 113 w 259"/>
                  <a:gd name="T37" fmla="*/ 1 h 411"/>
                  <a:gd name="T38" fmla="*/ 128 w 259"/>
                  <a:gd name="T39" fmla="*/ 0 h 411"/>
                  <a:gd name="T40" fmla="*/ 144 w 259"/>
                  <a:gd name="T41" fmla="*/ 1 h 411"/>
                  <a:gd name="T42" fmla="*/ 160 w 259"/>
                  <a:gd name="T43" fmla="*/ 5 h 411"/>
                  <a:gd name="T44" fmla="*/ 176 w 259"/>
                  <a:gd name="T45" fmla="*/ 12 h 411"/>
                  <a:gd name="T46" fmla="*/ 192 w 259"/>
                  <a:gd name="T47" fmla="*/ 19 h 411"/>
                  <a:gd name="T48" fmla="*/ 207 w 259"/>
                  <a:gd name="T49" fmla="*/ 30 h 411"/>
                  <a:gd name="T50" fmla="*/ 220 w 259"/>
                  <a:gd name="T51" fmla="*/ 42 h 411"/>
                  <a:gd name="T52" fmla="*/ 232 w 259"/>
                  <a:gd name="T53" fmla="*/ 56 h 411"/>
                  <a:gd name="T54" fmla="*/ 243 w 259"/>
                  <a:gd name="T55" fmla="*/ 72 h 411"/>
                  <a:gd name="T56" fmla="*/ 251 w 259"/>
                  <a:gd name="T57" fmla="*/ 90 h 411"/>
                  <a:gd name="T58" fmla="*/ 256 w 259"/>
                  <a:gd name="T59" fmla="*/ 109 h 411"/>
                  <a:gd name="T60" fmla="*/ 259 w 259"/>
                  <a:gd name="T61" fmla="*/ 130 h 411"/>
                  <a:gd name="T62" fmla="*/ 258 w 259"/>
                  <a:gd name="T63" fmla="*/ 153 h 411"/>
                  <a:gd name="T64" fmla="*/ 254 w 259"/>
                  <a:gd name="T65" fmla="*/ 176 h 411"/>
                  <a:gd name="T66" fmla="*/ 246 w 259"/>
                  <a:gd name="T67" fmla="*/ 201 h 411"/>
                  <a:gd name="T68" fmla="*/ 239 w 259"/>
                  <a:gd name="T69" fmla="*/ 224 h 411"/>
                  <a:gd name="T70" fmla="*/ 229 w 259"/>
                  <a:gd name="T71" fmla="*/ 246 h 411"/>
                  <a:gd name="T72" fmla="*/ 219 w 259"/>
                  <a:gd name="T73" fmla="*/ 269 h 411"/>
                  <a:gd name="T74" fmla="*/ 208 w 259"/>
                  <a:gd name="T75" fmla="*/ 290 h 411"/>
                  <a:gd name="T76" fmla="*/ 196 w 259"/>
                  <a:gd name="T77" fmla="*/ 309 h 411"/>
                  <a:gd name="T78" fmla="*/ 184 w 259"/>
                  <a:gd name="T79" fmla="*/ 327 h 411"/>
                  <a:gd name="T80" fmla="*/ 172 w 259"/>
                  <a:gd name="T81" fmla="*/ 344 h 411"/>
                  <a:gd name="T82" fmla="*/ 160 w 259"/>
                  <a:gd name="T83" fmla="*/ 359 h 411"/>
                  <a:gd name="T84" fmla="*/ 147 w 259"/>
                  <a:gd name="T85" fmla="*/ 373 h 411"/>
                  <a:gd name="T86" fmla="*/ 134 w 259"/>
                  <a:gd name="T87" fmla="*/ 385 h 411"/>
                  <a:gd name="T88" fmla="*/ 122 w 259"/>
                  <a:gd name="T89" fmla="*/ 395 h 411"/>
                  <a:gd name="T90" fmla="*/ 110 w 259"/>
                  <a:gd name="T91" fmla="*/ 402 h 411"/>
                  <a:gd name="T92" fmla="*/ 98 w 259"/>
                  <a:gd name="T93" fmla="*/ 407 h 411"/>
                  <a:gd name="T94" fmla="*/ 87 w 259"/>
                  <a:gd name="T95" fmla="*/ 411 h 411"/>
                  <a:gd name="T96" fmla="*/ 77 w 259"/>
                  <a:gd name="T97" fmla="*/ 411 h 4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259" h="411">
                    <a:moveTo>
                      <a:pt x="77" y="411"/>
                    </a:moveTo>
                    <a:lnTo>
                      <a:pt x="74" y="410"/>
                    </a:lnTo>
                    <a:lnTo>
                      <a:pt x="66" y="404"/>
                    </a:lnTo>
                    <a:lnTo>
                      <a:pt x="54" y="396"/>
                    </a:lnTo>
                    <a:lnTo>
                      <a:pt x="42" y="384"/>
                    </a:lnTo>
                    <a:lnTo>
                      <a:pt x="28" y="367"/>
                    </a:lnTo>
                    <a:lnTo>
                      <a:pt x="16" y="347"/>
                    </a:lnTo>
                    <a:lnTo>
                      <a:pt x="6" y="321"/>
                    </a:lnTo>
                    <a:lnTo>
                      <a:pt x="1" y="290"/>
                    </a:lnTo>
                    <a:lnTo>
                      <a:pt x="0" y="254"/>
                    </a:lnTo>
                    <a:lnTo>
                      <a:pt x="2" y="213"/>
                    </a:lnTo>
                    <a:lnTo>
                      <a:pt x="9" y="172"/>
                    </a:lnTo>
                    <a:lnTo>
                      <a:pt x="17" y="130"/>
                    </a:lnTo>
                    <a:lnTo>
                      <a:pt x="30" y="91"/>
                    </a:lnTo>
                    <a:lnTo>
                      <a:pt x="46" y="57"/>
                    </a:lnTo>
                    <a:lnTo>
                      <a:pt x="64" y="29"/>
                    </a:lnTo>
                    <a:lnTo>
                      <a:pt x="86" y="10"/>
                    </a:lnTo>
                    <a:lnTo>
                      <a:pt x="99" y="4"/>
                    </a:lnTo>
                    <a:lnTo>
                      <a:pt x="113" y="1"/>
                    </a:lnTo>
                    <a:lnTo>
                      <a:pt x="128" y="0"/>
                    </a:lnTo>
                    <a:lnTo>
                      <a:pt x="144" y="1"/>
                    </a:lnTo>
                    <a:lnTo>
                      <a:pt x="160" y="5"/>
                    </a:lnTo>
                    <a:lnTo>
                      <a:pt x="176" y="12"/>
                    </a:lnTo>
                    <a:lnTo>
                      <a:pt x="192" y="19"/>
                    </a:lnTo>
                    <a:lnTo>
                      <a:pt x="207" y="30"/>
                    </a:lnTo>
                    <a:lnTo>
                      <a:pt x="220" y="42"/>
                    </a:lnTo>
                    <a:lnTo>
                      <a:pt x="232" y="56"/>
                    </a:lnTo>
                    <a:lnTo>
                      <a:pt x="243" y="72"/>
                    </a:lnTo>
                    <a:lnTo>
                      <a:pt x="251" y="90"/>
                    </a:lnTo>
                    <a:lnTo>
                      <a:pt x="256" y="109"/>
                    </a:lnTo>
                    <a:lnTo>
                      <a:pt x="259" y="130"/>
                    </a:lnTo>
                    <a:lnTo>
                      <a:pt x="258" y="153"/>
                    </a:lnTo>
                    <a:lnTo>
                      <a:pt x="254" y="176"/>
                    </a:lnTo>
                    <a:lnTo>
                      <a:pt x="246" y="201"/>
                    </a:lnTo>
                    <a:lnTo>
                      <a:pt x="239" y="224"/>
                    </a:lnTo>
                    <a:lnTo>
                      <a:pt x="229" y="246"/>
                    </a:lnTo>
                    <a:lnTo>
                      <a:pt x="219" y="269"/>
                    </a:lnTo>
                    <a:lnTo>
                      <a:pt x="208" y="290"/>
                    </a:lnTo>
                    <a:lnTo>
                      <a:pt x="196" y="309"/>
                    </a:lnTo>
                    <a:lnTo>
                      <a:pt x="184" y="327"/>
                    </a:lnTo>
                    <a:lnTo>
                      <a:pt x="172" y="344"/>
                    </a:lnTo>
                    <a:lnTo>
                      <a:pt x="160" y="359"/>
                    </a:lnTo>
                    <a:lnTo>
                      <a:pt x="147" y="373"/>
                    </a:lnTo>
                    <a:lnTo>
                      <a:pt x="134" y="385"/>
                    </a:lnTo>
                    <a:lnTo>
                      <a:pt x="122" y="395"/>
                    </a:lnTo>
                    <a:lnTo>
                      <a:pt x="110" y="402"/>
                    </a:lnTo>
                    <a:lnTo>
                      <a:pt x="98" y="407"/>
                    </a:lnTo>
                    <a:lnTo>
                      <a:pt x="87" y="411"/>
                    </a:lnTo>
                    <a:lnTo>
                      <a:pt x="77" y="411"/>
                    </a:lnTo>
                    <a:close/>
                  </a:path>
                </a:pathLst>
              </a:custGeom>
              <a:solidFill>
                <a:srgbClr val="AF755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t-IT"/>
              </a:p>
            </p:txBody>
          </p:sp>
          <p:sp>
            <p:nvSpPr>
              <p:cNvPr id="64582" name="Freeform 70"/>
              <p:cNvSpPr>
                <a:spLocks noChangeArrowheads="1"/>
              </p:cNvSpPr>
              <p:nvPr/>
            </p:nvSpPr>
            <p:spPr bwMode="auto">
              <a:xfrm>
                <a:off x="401" y="835"/>
                <a:ext cx="13" cy="41"/>
              </a:xfrm>
              <a:custGeom>
                <a:avLst/>
                <a:gdLst>
                  <a:gd name="T0" fmla="*/ 1 w 52"/>
                  <a:gd name="T1" fmla="*/ 157 h 162"/>
                  <a:gd name="T2" fmla="*/ 0 w 52"/>
                  <a:gd name="T3" fmla="*/ 159 h 162"/>
                  <a:gd name="T4" fmla="*/ 1 w 52"/>
                  <a:gd name="T5" fmla="*/ 161 h 162"/>
                  <a:gd name="T6" fmla="*/ 2 w 52"/>
                  <a:gd name="T7" fmla="*/ 162 h 162"/>
                  <a:gd name="T8" fmla="*/ 3 w 52"/>
                  <a:gd name="T9" fmla="*/ 162 h 162"/>
                  <a:gd name="T10" fmla="*/ 26 w 52"/>
                  <a:gd name="T11" fmla="*/ 138 h 162"/>
                  <a:gd name="T12" fmla="*/ 41 w 52"/>
                  <a:gd name="T13" fmla="*/ 113 h 162"/>
                  <a:gd name="T14" fmla="*/ 49 w 52"/>
                  <a:gd name="T15" fmla="*/ 86 h 162"/>
                  <a:gd name="T16" fmla="*/ 52 w 52"/>
                  <a:gd name="T17" fmla="*/ 59 h 162"/>
                  <a:gd name="T18" fmla="*/ 52 w 52"/>
                  <a:gd name="T19" fmla="*/ 36 h 162"/>
                  <a:gd name="T20" fmla="*/ 51 w 52"/>
                  <a:gd name="T21" fmla="*/ 17 h 162"/>
                  <a:gd name="T22" fmla="*/ 49 w 52"/>
                  <a:gd name="T23" fmla="*/ 4 h 162"/>
                  <a:gd name="T24" fmla="*/ 48 w 52"/>
                  <a:gd name="T25" fmla="*/ 0 h 162"/>
                  <a:gd name="T26" fmla="*/ 48 w 52"/>
                  <a:gd name="T27" fmla="*/ 5 h 162"/>
                  <a:gd name="T28" fmla="*/ 48 w 52"/>
                  <a:gd name="T29" fmla="*/ 19 h 162"/>
                  <a:gd name="T30" fmla="*/ 48 w 52"/>
                  <a:gd name="T31" fmla="*/ 40 h 162"/>
                  <a:gd name="T32" fmla="*/ 45 w 52"/>
                  <a:gd name="T33" fmla="*/ 66 h 162"/>
                  <a:gd name="T34" fmla="*/ 40 w 52"/>
                  <a:gd name="T35" fmla="*/ 92 h 162"/>
                  <a:gd name="T36" fmla="*/ 31 w 52"/>
                  <a:gd name="T37" fmla="*/ 118 h 162"/>
                  <a:gd name="T38" fmla="*/ 19 w 52"/>
                  <a:gd name="T39" fmla="*/ 140 h 162"/>
                  <a:gd name="T40" fmla="*/ 1 w 52"/>
                  <a:gd name="T41" fmla="*/ 157 h 16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52" h="162">
                    <a:moveTo>
                      <a:pt x="1" y="157"/>
                    </a:moveTo>
                    <a:lnTo>
                      <a:pt x="0" y="159"/>
                    </a:lnTo>
                    <a:lnTo>
                      <a:pt x="1" y="161"/>
                    </a:lnTo>
                    <a:lnTo>
                      <a:pt x="2" y="162"/>
                    </a:lnTo>
                    <a:lnTo>
                      <a:pt x="3" y="162"/>
                    </a:lnTo>
                    <a:lnTo>
                      <a:pt x="26" y="138"/>
                    </a:lnTo>
                    <a:lnTo>
                      <a:pt x="41" y="113"/>
                    </a:lnTo>
                    <a:lnTo>
                      <a:pt x="49" y="86"/>
                    </a:lnTo>
                    <a:lnTo>
                      <a:pt x="52" y="59"/>
                    </a:lnTo>
                    <a:lnTo>
                      <a:pt x="52" y="36"/>
                    </a:lnTo>
                    <a:lnTo>
                      <a:pt x="51" y="17"/>
                    </a:lnTo>
                    <a:lnTo>
                      <a:pt x="49" y="4"/>
                    </a:lnTo>
                    <a:lnTo>
                      <a:pt x="48" y="0"/>
                    </a:lnTo>
                    <a:lnTo>
                      <a:pt x="48" y="5"/>
                    </a:lnTo>
                    <a:lnTo>
                      <a:pt x="48" y="19"/>
                    </a:lnTo>
                    <a:lnTo>
                      <a:pt x="48" y="40"/>
                    </a:lnTo>
                    <a:lnTo>
                      <a:pt x="45" y="66"/>
                    </a:lnTo>
                    <a:lnTo>
                      <a:pt x="40" y="92"/>
                    </a:lnTo>
                    <a:lnTo>
                      <a:pt x="31" y="118"/>
                    </a:lnTo>
                    <a:lnTo>
                      <a:pt x="19" y="140"/>
                    </a:lnTo>
                    <a:lnTo>
                      <a:pt x="1" y="157"/>
                    </a:lnTo>
                    <a:close/>
                  </a:path>
                </a:pathLst>
              </a:custGeom>
              <a:solidFill>
                <a:srgbClr val="14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t-IT"/>
              </a:p>
            </p:txBody>
          </p:sp>
          <p:sp>
            <p:nvSpPr>
              <p:cNvPr id="64583" name="Freeform 71"/>
              <p:cNvSpPr>
                <a:spLocks noChangeArrowheads="1"/>
              </p:cNvSpPr>
              <p:nvPr/>
            </p:nvSpPr>
            <p:spPr bwMode="auto">
              <a:xfrm>
                <a:off x="345" y="871"/>
                <a:ext cx="29" cy="8"/>
              </a:xfrm>
              <a:custGeom>
                <a:avLst/>
                <a:gdLst>
                  <a:gd name="T0" fmla="*/ 13 w 118"/>
                  <a:gd name="T1" fmla="*/ 3 h 31"/>
                  <a:gd name="T2" fmla="*/ 2 w 118"/>
                  <a:gd name="T3" fmla="*/ 0 h 31"/>
                  <a:gd name="T4" fmla="*/ 0 w 118"/>
                  <a:gd name="T5" fmla="*/ 3 h 31"/>
                  <a:gd name="T6" fmla="*/ 2 w 118"/>
                  <a:gd name="T7" fmla="*/ 8 h 31"/>
                  <a:gd name="T8" fmla="*/ 7 w 118"/>
                  <a:gd name="T9" fmla="*/ 11 h 31"/>
                  <a:gd name="T10" fmla="*/ 30 w 118"/>
                  <a:gd name="T11" fmla="*/ 24 h 31"/>
                  <a:gd name="T12" fmla="*/ 51 w 118"/>
                  <a:gd name="T13" fmla="*/ 30 h 31"/>
                  <a:gd name="T14" fmla="*/ 70 w 118"/>
                  <a:gd name="T15" fmla="*/ 31 h 31"/>
                  <a:gd name="T16" fmla="*/ 86 w 118"/>
                  <a:gd name="T17" fmla="*/ 28 h 31"/>
                  <a:gd name="T18" fmla="*/ 100 w 118"/>
                  <a:gd name="T19" fmla="*/ 24 h 31"/>
                  <a:gd name="T20" fmla="*/ 110 w 118"/>
                  <a:gd name="T21" fmla="*/ 19 h 31"/>
                  <a:gd name="T22" fmla="*/ 116 w 118"/>
                  <a:gd name="T23" fmla="*/ 14 h 31"/>
                  <a:gd name="T24" fmla="*/ 118 w 118"/>
                  <a:gd name="T25" fmla="*/ 12 h 31"/>
                  <a:gd name="T26" fmla="*/ 115 w 118"/>
                  <a:gd name="T27" fmla="*/ 12 h 31"/>
                  <a:gd name="T28" fmla="*/ 107 w 118"/>
                  <a:gd name="T29" fmla="*/ 12 h 31"/>
                  <a:gd name="T30" fmla="*/ 94 w 118"/>
                  <a:gd name="T31" fmla="*/ 12 h 31"/>
                  <a:gd name="T32" fmla="*/ 79 w 118"/>
                  <a:gd name="T33" fmla="*/ 12 h 31"/>
                  <a:gd name="T34" fmla="*/ 61 w 118"/>
                  <a:gd name="T35" fmla="*/ 11 h 31"/>
                  <a:gd name="T36" fmla="*/ 44 w 118"/>
                  <a:gd name="T37" fmla="*/ 9 h 31"/>
                  <a:gd name="T38" fmla="*/ 27 w 118"/>
                  <a:gd name="T39" fmla="*/ 7 h 31"/>
                  <a:gd name="T40" fmla="*/ 13 w 118"/>
                  <a:gd name="T41" fmla="*/ 3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18" h="31">
                    <a:moveTo>
                      <a:pt x="13" y="3"/>
                    </a:moveTo>
                    <a:lnTo>
                      <a:pt x="2" y="0"/>
                    </a:lnTo>
                    <a:lnTo>
                      <a:pt x="0" y="3"/>
                    </a:lnTo>
                    <a:lnTo>
                      <a:pt x="2" y="8"/>
                    </a:lnTo>
                    <a:lnTo>
                      <a:pt x="7" y="11"/>
                    </a:lnTo>
                    <a:lnTo>
                      <a:pt x="30" y="24"/>
                    </a:lnTo>
                    <a:lnTo>
                      <a:pt x="51" y="30"/>
                    </a:lnTo>
                    <a:lnTo>
                      <a:pt x="70" y="31"/>
                    </a:lnTo>
                    <a:lnTo>
                      <a:pt x="86" y="28"/>
                    </a:lnTo>
                    <a:lnTo>
                      <a:pt x="100" y="24"/>
                    </a:lnTo>
                    <a:lnTo>
                      <a:pt x="110" y="19"/>
                    </a:lnTo>
                    <a:lnTo>
                      <a:pt x="116" y="14"/>
                    </a:lnTo>
                    <a:lnTo>
                      <a:pt x="118" y="12"/>
                    </a:lnTo>
                    <a:lnTo>
                      <a:pt x="115" y="12"/>
                    </a:lnTo>
                    <a:lnTo>
                      <a:pt x="107" y="12"/>
                    </a:lnTo>
                    <a:lnTo>
                      <a:pt x="94" y="12"/>
                    </a:lnTo>
                    <a:lnTo>
                      <a:pt x="79" y="12"/>
                    </a:lnTo>
                    <a:lnTo>
                      <a:pt x="61" y="11"/>
                    </a:lnTo>
                    <a:lnTo>
                      <a:pt x="44" y="9"/>
                    </a:lnTo>
                    <a:lnTo>
                      <a:pt x="27" y="7"/>
                    </a:lnTo>
                    <a:lnTo>
                      <a:pt x="13" y="3"/>
                    </a:lnTo>
                    <a:close/>
                  </a:path>
                </a:pathLst>
              </a:custGeom>
              <a:solidFill>
                <a:srgbClr val="14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t-IT"/>
              </a:p>
            </p:txBody>
          </p:sp>
          <p:sp>
            <p:nvSpPr>
              <p:cNvPr id="64584" name="Freeform 72"/>
              <p:cNvSpPr>
                <a:spLocks noChangeArrowheads="1"/>
              </p:cNvSpPr>
              <p:nvPr/>
            </p:nvSpPr>
            <p:spPr bwMode="auto">
              <a:xfrm>
                <a:off x="372" y="877"/>
                <a:ext cx="33" cy="69"/>
              </a:xfrm>
              <a:custGeom>
                <a:avLst/>
                <a:gdLst>
                  <a:gd name="T0" fmla="*/ 117 w 132"/>
                  <a:gd name="T1" fmla="*/ 92 h 278"/>
                  <a:gd name="T2" fmla="*/ 113 w 132"/>
                  <a:gd name="T3" fmla="*/ 100 h 278"/>
                  <a:gd name="T4" fmla="*/ 107 w 132"/>
                  <a:gd name="T5" fmla="*/ 109 h 278"/>
                  <a:gd name="T6" fmla="*/ 101 w 132"/>
                  <a:gd name="T7" fmla="*/ 117 h 278"/>
                  <a:gd name="T8" fmla="*/ 95 w 132"/>
                  <a:gd name="T9" fmla="*/ 125 h 278"/>
                  <a:gd name="T10" fmla="*/ 87 w 132"/>
                  <a:gd name="T11" fmla="*/ 132 h 278"/>
                  <a:gd name="T12" fmla="*/ 81 w 132"/>
                  <a:gd name="T13" fmla="*/ 140 h 278"/>
                  <a:gd name="T14" fmla="*/ 74 w 132"/>
                  <a:gd name="T15" fmla="*/ 147 h 278"/>
                  <a:gd name="T16" fmla="*/ 67 w 132"/>
                  <a:gd name="T17" fmla="*/ 153 h 278"/>
                  <a:gd name="T18" fmla="*/ 61 w 132"/>
                  <a:gd name="T19" fmla="*/ 161 h 278"/>
                  <a:gd name="T20" fmla="*/ 54 w 132"/>
                  <a:gd name="T21" fmla="*/ 168 h 278"/>
                  <a:gd name="T22" fmla="*/ 48 w 132"/>
                  <a:gd name="T23" fmla="*/ 175 h 278"/>
                  <a:gd name="T24" fmla="*/ 42 w 132"/>
                  <a:gd name="T25" fmla="*/ 182 h 278"/>
                  <a:gd name="T26" fmla="*/ 35 w 132"/>
                  <a:gd name="T27" fmla="*/ 190 h 278"/>
                  <a:gd name="T28" fmla="*/ 30 w 132"/>
                  <a:gd name="T29" fmla="*/ 198 h 278"/>
                  <a:gd name="T30" fmla="*/ 24 w 132"/>
                  <a:gd name="T31" fmla="*/ 206 h 278"/>
                  <a:gd name="T32" fmla="*/ 19 w 132"/>
                  <a:gd name="T33" fmla="*/ 214 h 278"/>
                  <a:gd name="T34" fmla="*/ 12 w 132"/>
                  <a:gd name="T35" fmla="*/ 232 h 278"/>
                  <a:gd name="T36" fmla="*/ 5 w 132"/>
                  <a:gd name="T37" fmla="*/ 254 h 278"/>
                  <a:gd name="T38" fmla="*/ 1 w 132"/>
                  <a:gd name="T39" fmla="*/ 272 h 278"/>
                  <a:gd name="T40" fmla="*/ 0 w 132"/>
                  <a:gd name="T41" fmla="*/ 278 h 278"/>
                  <a:gd name="T42" fmla="*/ 4 w 132"/>
                  <a:gd name="T43" fmla="*/ 269 h 278"/>
                  <a:gd name="T44" fmla="*/ 8 w 132"/>
                  <a:gd name="T45" fmla="*/ 258 h 278"/>
                  <a:gd name="T46" fmla="*/ 13 w 132"/>
                  <a:gd name="T47" fmla="*/ 248 h 278"/>
                  <a:gd name="T48" fmla="*/ 18 w 132"/>
                  <a:gd name="T49" fmla="*/ 239 h 278"/>
                  <a:gd name="T50" fmla="*/ 22 w 132"/>
                  <a:gd name="T51" fmla="*/ 230 h 278"/>
                  <a:gd name="T52" fmla="*/ 29 w 132"/>
                  <a:gd name="T53" fmla="*/ 221 h 278"/>
                  <a:gd name="T54" fmla="*/ 35 w 132"/>
                  <a:gd name="T55" fmla="*/ 211 h 278"/>
                  <a:gd name="T56" fmla="*/ 42 w 132"/>
                  <a:gd name="T57" fmla="*/ 202 h 278"/>
                  <a:gd name="T58" fmla="*/ 49 w 132"/>
                  <a:gd name="T59" fmla="*/ 194 h 278"/>
                  <a:gd name="T60" fmla="*/ 56 w 132"/>
                  <a:gd name="T61" fmla="*/ 185 h 278"/>
                  <a:gd name="T62" fmla="*/ 64 w 132"/>
                  <a:gd name="T63" fmla="*/ 177 h 278"/>
                  <a:gd name="T64" fmla="*/ 71 w 132"/>
                  <a:gd name="T65" fmla="*/ 168 h 278"/>
                  <a:gd name="T66" fmla="*/ 78 w 132"/>
                  <a:gd name="T67" fmla="*/ 161 h 278"/>
                  <a:gd name="T68" fmla="*/ 85 w 132"/>
                  <a:gd name="T69" fmla="*/ 152 h 278"/>
                  <a:gd name="T70" fmla="*/ 93 w 132"/>
                  <a:gd name="T71" fmla="*/ 144 h 278"/>
                  <a:gd name="T72" fmla="*/ 100 w 132"/>
                  <a:gd name="T73" fmla="*/ 135 h 278"/>
                  <a:gd name="T74" fmla="*/ 111 w 132"/>
                  <a:gd name="T75" fmla="*/ 121 h 278"/>
                  <a:gd name="T76" fmla="*/ 119 w 132"/>
                  <a:gd name="T77" fmla="*/ 107 h 278"/>
                  <a:gd name="T78" fmla="*/ 126 w 132"/>
                  <a:gd name="T79" fmla="*/ 91 h 278"/>
                  <a:gd name="T80" fmla="*/ 131 w 132"/>
                  <a:gd name="T81" fmla="*/ 75 h 278"/>
                  <a:gd name="T82" fmla="*/ 132 w 132"/>
                  <a:gd name="T83" fmla="*/ 53 h 278"/>
                  <a:gd name="T84" fmla="*/ 131 w 132"/>
                  <a:gd name="T85" fmla="*/ 29 h 278"/>
                  <a:gd name="T86" fmla="*/ 128 w 132"/>
                  <a:gd name="T87" fmla="*/ 8 h 278"/>
                  <a:gd name="T88" fmla="*/ 127 w 132"/>
                  <a:gd name="T89" fmla="*/ 0 h 278"/>
                  <a:gd name="T90" fmla="*/ 128 w 132"/>
                  <a:gd name="T91" fmla="*/ 10 h 278"/>
                  <a:gd name="T92" fmla="*/ 128 w 132"/>
                  <a:gd name="T93" fmla="*/ 34 h 278"/>
                  <a:gd name="T94" fmla="*/ 126 w 132"/>
                  <a:gd name="T95" fmla="*/ 65 h 278"/>
                  <a:gd name="T96" fmla="*/ 117 w 132"/>
                  <a:gd name="T97" fmla="*/ 92 h 2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32" h="278">
                    <a:moveTo>
                      <a:pt x="117" y="92"/>
                    </a:moveTo>
                    <a:lnTo>
                      <a:pt x="113" y="100"/>
                    </a:lnTo>
                    <a:lnTo>
                      <a:pt x="107" y="109"/>
                    </a:lnTo>
                    <a:lnTo>
                      <a:pt x="101" y="117"/>
                    </a:lnTo>
                    <a:lnTo>
                      <a:pt x="95" y="125"/>
                    </a:lnTo>
                    <a:lnTo>
                      <a:pt x="87" y="132"/>
                    </a:lnTo>
                    <a:lnTo>
                      <a:pt x="81" y="140"/>
                    </a:lnTo>
                    <a:lnTo>
                      <a:pt x="74" y="147"/>
                    </a:lnTo>
                    <a:lnTo>
                      <a:pt x="67" y="153"/>
                    </a:lnTo>
                    <a:lnTo>
                      <a:pt x="61" y="161"/>
                    </a:lnTo>
                    <a:lnTo>
                      <a:pt x="54" y="168"/>
                    </a:lnTo>
                    <a:lnTo>
                      <a:pt x="48" y="175"/>
                    </a:lnTo>
                    <a:lnTo>
                      <a:pt x="42" y="182"/>
                    </a:lnTo>
                    <a:lnTo>
                      <a:pt x="35" y="190"/>
                    </a:lnTo>
                    <a:lnTo>
                      <a:pt x="30" y="198"/>
                    </a:lnTo>
                    <a:lnTo>
                      <a:pt x="24" y="206"/>
                    </a:lnTo>
                    <a:lnTo>
                      <a:pt x="19" y="214"/>
                    </a:lnTo>
                    <a:lnTo>
                      <a:pt x="12" y="232"/>
                    </a:lnTo>
                    <a:lnTo>
                      <a:pt x="5" y="254"/>
                    </a:lnTo>
                    <a:lnTo>
                      <a:pt x="1" y="272"/>
                    </a:lnTo>
                    <a:lnTo>
                      <a:pt x="0" y="278"/>
                    </a:lnTo>
                    <a:lnTo>
                      <a:pt x="4" y="269"/>
                    </a:lnTo>
                    <a:lnTo>
                      <a:pt x="8" y="258"/>
                    </a:lnTo>
                    <a:lnTo>
                      <a:pt x="13" y="248"/>
                    </a:lnTo>
                    <a:lnTo>
                      <a:pt x="18" y="239"/>
                    </a:lnTo>
                    <a:lnTo>
                      <a:pt x="22" y="230"/>
                    </a:lnTo>
                    <a:lnTo>
                      <a:pt x="29" y="221"/>
                    </a:lnTo>
                    <a:lnTo>
                      <a:pt x="35" y="211"/>
                    </a:lnTo>
                    <a:lnTo>
                      <a:pt x="42" y="202"/>
                    </a:lnTo>
                    <a:lnTo>
                      <a:pt x="49" y="194"/>
                    </a:lnTo>
                    <a:lnTo>
                      <a:pt x="56" y="185"/>
                    </a:lnTo>
                    <a:lnTo>
                      <a:pt x="64" y="177"/>
                    </a:lnTo>
                    <a:lnTo>
                      <a:pt x="71" y="168"/>
                    </a:lnTo>
                    <a:lnTo>
                      <a:pt x="78" y="161"/>
                    </a:lnTo>
                    <a:lnTo>
                      <a:pt x="85" y="152"/>
                    </a:lnTo>
                    <a:lnTo>
                      <a:pt x="93" y="144"/>
                    </a:lnTo>
                    <a:lnTo>
                      <a:pt x="100" y="135"/>
                    </a:lnTo>
                    <a:lnTo>
                      <a:pt x="111" y="121"/>
                    </a:lnTo>
                    <a:lnTo>
                      <a:pt x="119" y="107"/>
                    </a:lnTo>
                    <a:lnTo>
                      <a:pt x="126" y="91"/>
                    </a:lnTo>
                    <a:lnTo>
                      <a:pt x="131" y="75"/>
                    </a:lnTo>
                    <a:lnTo>
                      <a:pt x="132" y="53"/>
                    </a:lnTo>
                    <a:lnTo>
                      <a:pt x="131" y="29"/>
                    </a:lnTo>
                    <a:lnTo>
                      <a:pt x="128" y="8"/>
                    </a:lnTo>
                    <a:lnTo>
                      <a:pt x="127" y="0"/>
                    </a:lnTo>
                    <a:lnTo>
                      <a:pt x="128" y="10"/>
                    </a:lnTo>
                    <a:lnTo>
                      <a:pt x="128" y="34"/>
                    </a:lnTo>
                    <a:lnTo>
                      <a:pt x="126" y="65"/>
                    </a:lnTo>
                    <a:lnTo>
                      <a:pt x="117" y="92"/>
                    </a:lnTo>
                    <a:close/>
                  </a:path>
                </a:pathLst>
              </a:custGeom>
              <a:solidFill>
                <a:srgbClr val="14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t-IT"/>
              </a:p>
            </p:txBody>
          </p:sp>
          <p:sp>
            <p:nvSpPr>
              <p:cNvPr id="64585" name="Freeform 73"/>
              <p:cNvSpPr>
                <a:spLocks noChangeArrowheads="1"/>
              </p:cNvSpPr>
              <p:nvPr/>
            </p:nvSpPr>
            <p:spPr bwMode="auto">
              <a:xfrm>
                <a:off x="392" y="875"/>
                <a:ext cx="15" cy="6"/>
              </a:xfrm>
              <a:custGeom>
                <a:avLst/>
                <a:gdLst>
                  <a:gd name="T0" fmla="*/ 29 w 60"/>
                  <a:gd name="T1" fmla="*/ 9 h 24"/>
                  <a:gd name="T2" fmla="*/ 22 w 60"/>
                  <a:gd name="T3" fmla="*/ 8 h 24"/>
                  <a:gd name="T4" fmla="*/ 16 w 60"/>
                  <a:gd name="T5" fmla="*/ 7 h 24"/>
                  <a:gd name="T6" fmla="*/ 8 w 60"/>
                  <a:gd name="T7" fmla="*/ 8 h 24"/>
                  <a:gd name="T8" fmla="*/ 2 w 60"/>
                  <a:gd name="T9" fmla="*/ 9 h 24"/>
                  <a:gd name="T10" fmla="*/ 1 w 60"/>
                  <a:gd name="T11" fmla="*/ 10 h 24"/>
                  <a:gd name="T12" fmla="*/ 0 w 60"/>
                  <a:gd name="T13" fmla="*/ 11 h 24"/>
                  <a:gd name="T14" fmla="*/ 0 w 60"/>
                  <a:gd name="T15" fmla="*/ 13 h 24"/>
                  <a:gd name="T16" fmla="*/ 0 w 60"/>
                  <a:gd name="T17" fmla="*/ 14 h 24"/>
                  <a:gd name="T18" fmla="*/ 2 w 60"/>
                  <a:gd name="T19" fmla="*/ 18 h 24"/>
                  <a:gd name="T20" fmla="*/ 4 w 60"/>
                  <a:gd name="T21" fmla="*/ 20 h 24"/>
                  <a:gd name="T22" fmla="*/ 7 w 60"/>
                  <a:gd name="T23" fmla="*/ 22 h 24"/>
                  <a:gd name="T24" fmla="*/ 11 w 60"/>
                  <a:gd name="T25" fmla="*/ 23 h 24"/>
                  <a:gd name="T26" fmla="*/ 16 w 60"/>
                  <a:gd name="T27" fmla="*/ 24 h 24"/>
                  <a:gd name="T28" fmla="*/ 21 w 60"/>
                  <a:gd name="T29" fmla="*/ 23 h 24"/>
                  <a:gd name="T30" fmla="*/ 28 w 60"/>
                  <a:gd name="T31" fmla="*/ 23 h 24"/>
                  <a:gd name="T32" fmla="*/ 32 w 60"/>
                  <a:gd name="T33" fmla="*/ 21 h 24"/>
                  <a:gd name="T34" fmla="*/ 40 w 60"/>
                  <a:gd name="T35" fmla="*/ 16 h 24"/>
                  <a:gd name="T36" fmla="*/ 50 w 60"/>
                  <a:gd name="T37" fmla="*/ 8 h 24"/>
                  <a:gd name="T38" fmla="*/ 56 w 60"/>
                  <a:gd name="T39" fmla="*/ 3 h 24"/>
                  <a:gd name="T40" fmla="*/ 60 w 60"/>
                  <a:gd name="T41" fmla="*/ 0 h 24"/>
                  <a:gd name="T42" fmla="*/ 56 w 60"/>
                  <a:gd name="T43" fmla="*/ 2 h 24"/>
                  <a:gd name="T44" fmla="*/ 49 w 60"/>
                  <a:gd name="T45" fmla="*/ 5 h 24"/>
                  <a:gd name="T46" fmla="*/ 38 w 60"/>
                  <a:gd name="T47" fmla="*/ 8 h 24"/>
                  <a:gd name="T48" fmla="*/ 29 w 60"/>
                  <a:gd name="T49" fmla="*/ 9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60" h="24">
                    <a:moveTo>
                      <a:pt x="29" y="9"/>
                    </a:moveTo>
                    <a:lnTo>
                      <a:pt x="22" y="8"/>
                    </a:lnTo>
                    <a:lnTo>
                      <a:pt x="16" y="7"/>
                    </a:lnTo>
                    <a:lnTo>
                      <a:pt x="8" y="8"/>
                    </a:lnTo>
                    <a:lnTo>
                      <a:pt x="2" y="9"/>
                    </a:lnTo>
                    <a:lnTo>
                      <a:pt x="1" y="10"/>
                    </a:lnTo>
                    <a:lnTo>
                      <a:pt x="0" y="11"/>
                    </a:lnTo>
                    <a:lnTo>
                      <a:pt x="0" y="13"/>
                    </a:lnTo>
                    <a:lnTo>
                      <a:pt x="0" y="14"/>
                    </a:lnTo>
                    <a:lnTo>
                      <a:pt x="2" y="18"/>
                    </a:lnTo>
                    <a:lnTo>
                      <a:pt x="4" y="20"/>
                    </a:lnTo>
                    <a:lnTo>
                      <a:pt x="7" y="22"/>
                    </a:lnTo>
                    <a:lnTo>
                      <a:pt x="11" y="23"/>
                    </a:lnTo>
                    <a:lnTo>
                      <a:pt x="16" y="24"/>
                    </a:lnTo>
                    <a:lnTo>
                      <a:pt x="21" y="23"/>
                    </a:lnTo>
                    <a:lnTo>
                      <a:pt x="28" y="23"/>
                    </a:lnTo>
                    <a:lnTo>
                      <a:pt x="32" y="21"/>
                    </a:lnTo>
                    <a:lnTo>
                      <a:pt x="40" y="16"/>
                    </a:lnTo>
                    <a:lnTo>
                      <a:pt x="50" y="8"/>
                    </a:lnTo>
                    <a:lnTo>
                      <a:pt x="56" y="3"/>
                    </a:lnTo>
                    <a:lnTo>
                      <a:pt x="60" y="0"/>
                    </a:lnTo>
                    <a:lnTo>
                      <a:pt x="56" y="2"/>
                    </a:lnTo>
                    <a:lnTo>
                      <a:pt x="49" y="5"/>
                    </a:lnTo>
                    <a:lnTo>
                      <a:pt x="38" y="8"/>
                    </a:lnTo>
                    <a:lnTo>
                      <a:pt x="29" y="9"/>
                    </a:lnTo>
                    <a:close/>
                  </a:path>
                </a:pathLst>
              </a:custGeom>
              <a:solidFill>
                <a:srgbClr val="14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t-IT"/>
              </a:p>
            </p:txBody>
          </p:sp>
          <p:sp>
            <p:nvSpPr>
              <p:cNvPr id="64586" name="Freeform 74"/>
              <p:cNvSpPr>
                <a:spLocks noChangeArrowheads="1"/>
              </p:cNvSpPr>
              <p:nvPr/>
            </p:nvSpPr>
            <p:spPr bwMode="auto">
              <a:xfrm>
                <a:off x="355" y="920"/>
                <a:ext cx="24" cy="4"/>
              </a:xfrm>
              <a:custGeom>
                <a:avLst/>
                <a:gdLst>
                  <a:gd name="T0" fmla="*/ 54 w 96"/>
                  <a:gd name="T1" fmla="*/ 1 h 14"/>
                  <a:gd name="T2" fmla="*/ 47 w 96"/>
                  <a:gd name="T3" fmla="*/ 0 h 14"/>
                  <a:gd name="T4" fmla="*/ 39 w 96"/>
                  <a:gd name="T5" fmla="*/ 2 h 14"/>
                  <a:gd name="T6" fmla="*/ 32 w 96"/>
                  <a:gd name="T7" fmla="*/ 5 h 14"/>
                  <a:gd name="T8" fmla="*/ 24 w 96"/>
                  <a:gd name="T9" fmla="*/ 6 h 14"/>
                  <a:gd name="T10" fmla="*/ 19 w 96"/>
                  <a:gd name="T11" fmla="*/ 5 h 14"/>
                  <a:gd name="T12" fmla="*/ 12 w 96"/>
                  <a:gd name="T13" fmla="*/ 4 h 14"/>
                  <a:gd name="T14" fmla="*/ 6 w 96"/>
                  <a:gd name="T15" fmla="*/ 4 h 14"/>
                  <a:gd name="T16" fmla="*/ 1 w 96"/>
                  <a:gd name="T17" fmla="*/ 3 h 14"/>
                  <a:gd name="T18" fmla="*/ 0 w 96"/>
                  <a:gd name="T19" fmla="*/ 3 h 14"/>
                  <a:gd name="T20" fmla="*/ 0 w 96"/>
                  <a:gd name="T21" fmla="*/ 4 h 14"/>
                  <a:gd name="T22" fmla="*/ 0 w 96"/>
                  <a:gd name="T23" fmla="*/ 6 h 14"/>
                  <a:gd name="T24" fmla="*/ 0 w 96"/>
                  <a:gd name="T25" fmla="*/ 6 h 14"/>
                  <a:gd name="T26" fmla="*/ 7 w 96"/>
                  <a:gd name="T27" fmla="*/ 9 h 14"/>
                  <a:gd name="T28" fmla="*/ 13 w 96"/>
                  <a:gd name="T29" fmla="*/ 11 h 14"/>
                  <a:gd name="T30" fmla="*/ 20 w 96"/>
                  <a:gd name="T31" fmla="*/ 13 h 14"/>
                  <a:gd name="T32" fmla="*/ 27 w 96"/>
                  <a:gd name="T33" fmla="*/ 14 h 14"/>
                  <a:gd name="T34" fmla="*/ 34 w 96"/>
                  <a:gd name="T35" fmla="*/ 14 h 14"/>
                  <a:gd name="T36" fmla="*/ 39 w 96"/>
                  <a:gd name="T37" fmla="*/ 13 h 14"/>
                  <a:gd name="T38" fmla="*/ 44 w 96"/>
                  <a:gd name="T39" fmla="*/ 11 h 14"/>
                  <a:gd name="T40" fmla="*/ 50 w 96"/>
                  <a:gd name="T41" fmla="*/ 9 h 14"/>
                  <a:gd name="T42" fmla="*/ 54 w 96"/>
                  <a:gd name="T43" fmla="*/ 8 h 14"/>
                  <a:gd name="T44" fmla="*/ 59 w 96"/>
                  <a:gd name="T45" fmla="*/ 8 h 14"/>
                  <a:gd name="T46" fmla="*/ 65 w 96"/>
                  <a:gd name="T47" fmla="*/ 9 h 14"/>
                  <a:gd name="T48" fmla="*/ 71 w 96"/>
                  <a:gd name="T49" fmla="*/ 11 h 14"/>
                  <a:gd name="T50" fmla="*/ 80 w 96"/>
                  <a:gd name="T51" fmla="*/ 11 h 14"/>
                  <a:gd name="T52" fmla="*/ 87 w 96"/>
                  <a:gd name="T53" fmla="*/ 7 h 14"/>
                  <a:gd name="T54" fmla="*/ 93 w 96"/>
                  <a:gd name="T55" fmla="*/ 2 h 14"/>
                  <a:gd name="T56" fmla="*/ 96 w 96"/>
                  <a:gd name="T57" fmla="*/ 0 h 14"/>
                  <a:gd name="T58" fmla="*/ 95 w 96"/>
                  <a:gd name="T59" fmla="*/ 0 h 14"/>
                  <a:gd name="T60" fmla="*/ 92 w 96"/>
                  <a:gd name="T61" fmla="*/ 2 h 14"/>
                  <a:gd name="T62" fmla="*/ 89 w 96"/>
                  <a:gd name="T63" fmla="*/ 3 h 14"/>
                  <a:gd name="T64" fmla="*/ 85 w 96"/>
                  <a:gd name="T65" fmla="*/ 4 h 14"/>
                  <a:gd name="T66" fmla="*/ 79 w 96"/>
                  <a:gd name="T67" fmla="*/ 5 h 14"/>
                  <a:gd name="T68" fmla="*/ 71 w 96"/>
                  <a:gd name="T69" fmla="*/ 5 h 14"/>
                  <a:gd name="T70" fmla="*/ 64 w 96"/>
                  <a:gd name="T71" fmla="*/ 4 h 14"/>
                  <a:gd name="T72" fmla="*/ 54 w 96"/>
                  <a:gd name="T73" fmla="*/ 1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96" h="14">
                    <a:moveTo>
                      <a:pt x="54" y="1"/>
                    </a:moveTo>
                    <a:lnTo>
                      <a:pt x="47" y="0"/>
                    </a:lnTo>
                    <a:lnTo>
                      <a:pt x="39" y="2"/>
                    </a:lnTo>
                    <a:lnTo>
                      <a:pt x="32" y="5"/>
                    </a:lnTo>
                    <a:lnTo>
                      <a:pt x="24" y="6"/>
                    </a:lnTo>
                    <a:lnTo>
                      <a:pt x="19" y="5"/>
                    </a:lnTo>
                    <a:lnTo>
                      <a:pt x="12" y="4"/>
                    </a:lnTo>
                    <a:lnTo>
                      <a:pt x="6" y="4"/>
                    </a:lnTo>
                    <a:lnTo>
                      <a:pt x="1" y="3"/>
                    </a:lnTo>
                    <a:lnTo>
                      <a:pt x="0" y="3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7" y="9"/>
                    </a:lnTo>
                    <a:lnTo>
                      <a:pt x="13" y="11"/>
                    </a:lnTo>
                    <a:lnTo>
                      <a:pt x="20" y="13"/>
                    </a:lnTo>
                    <a:lnTo>
                      <a:pt x="27" y="14"/>
                    </a:lnTo>
                    <a:lnTo>
                      <a:pt x="34" y="14"/>
                    </a:lnTo>
                    <a:lnTo>
                      <a:pt x="39" y="13"/>
                    </a:lnTo>
                    <a:lnTo>
                      <a:pt x="44" y="11"/>
                    </a:lnTo>
                    <a:lnTo>
                      <a:pt x="50" y="9"/>
                    </a:lnTo>
                    <a:lnTo>
                      <a:pt x="54" y="8"/>
                    </a:lnTo>
                    <a:lnTo>
                      <a:pt x="59" y="8"/>
                    </a:lnTo>
                    <a:lnTo>
                      <a:pt x="65" y="9"/>
                    </a:lnTo>
                    <a:lnTo>
                      <a:pt x="71" y="11"/>
                    </a:lnTo>
                    <a:lnTo>
                      <a:pt x="80" y="11"/>
                    </a:lnTo>
                    <a:lnTo>
                      <a:pt x="87" y="7"/>
                    </a:lnTo>
                    <a:lnTo>
                      <a:pt x="93" y="2"/>
                    </a:lnTo>
                    <a:lnTo>
                      <a:pt x="96" y="0"/>
                    </a:lnTo>
                    <a:lnTo>
                      <a:pt x="95" y="0"/>
                    </a:lnTo>
                    <a:lnTo>
                      <a:pt x="92" y="2"/>
                    </a:lnTo>
                    <a:lnTo>
                      <a:pt x="89" y="3"/>
                    </a:lnTo>
                    <a:lnTo>
                      <a:pt x="85" y="4"/>
                    </a:lnTo>
                    <a:lnTo>
                      <a:pt x="79" y="5"/>
                    </a:lnTo>
                    <a:lnTo>
                      <a:pt x="71" y="5"/>
                    </a:lnTo>
                    <a:lnTo>
                      <a:pt x="64" y="4"/>
                    </a:lnTo>
                    <a:lnTo>
                      <a:pt x="54" y="1"/>
                    </a:lnTo>
                    <a:close/>
                  </a:path>
                </a:pathLst>
              </a:custGeom>
              <a:solidFill>
                <a:srgbClr val="14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t-IT"/>
              </a:p>
            </p:txBody>
          </p:sp>
          <p:sp>
            <p:nvSpPr>
              <p:cNvPr id="64587" name="Freeform 75"/>
              <p:cNvSpPr>
                <a:spLocks noChangeArrowheads="1"/>
              </p:cNvSpPr>
              <p:nvPr/>
            </p:nvSpPr>
            <p:spPr bwMode="auto">
              <a:xfrm>
                <a:off x="364" y="929"/>
                <a:ext cx="11" cy="4"/>
              </a:xfrm>
              <a:custGeom>
                <a:avLst/>
                <a:gdLst>
                  <a:gd name="T0" fmla="*/ 23 w 45"/>
                  <a:gd name="T1" fmla="*/ 5 h 14"/>
                  <a:gd name="T2" fmla="*/ 18 w 45"/>
                  <a:gd name="T3" fmla="*/ 4 h 14"/>
                  <a:gd name="T4" fmla="*/ 13 w 45"/>
                  <a:gd name="T5" fmla="*/ 3 h 14"/>
                  <a:gd name="T6" fmla="*/ 7 w 45"/>
                  <a:gd name="T7" fmla="*/ 2 h 14"/>
                  <a:gd name="T8" fmla="*/ 2 w 45"/>
                  <a:gd name="T9" fmla="*/ 1 h 14"/>
                  <a:gd name="T10" fmla="*/ 1 w 45"/>
                  <a:gd name="T11" fmla="*/ 1 h 14"/>
                  <a:gd name="T12" fmla="*/ 0 w 45"/>
                  <a:gd name="T13" fmla="*/ 3 h 14"/>
                  <a:gd name="T14" fmla="*/ 0 w 45"/>
                  <a:gd name="T15" fmla="*/ 4 h 14"/>
                  <a:gd name="T16" fmla="*/ 1 w 45"/>
                  <a:gd name="T17" fmla="*/ 5 h 14"/>
                  <a:gd name="T18" fmla="*/ 13 w 45"/>
                  <a:gd name="T19" fmla="*/ 11 h 14"/>
                  <a:gd name="T20" fmla="*/ 22 w 45"/>
                  <a:gd name="T21" fmla="*/ 13 h 14"/>
                  <a:gd name="T22" fmla="*/ 30 w 45"/>
                  <a:gd name="T23" fmla="*/ 14 h 14"/>
                  <a:gd name="T24" fmla="*/ 36 w 45"/>
                  <a:gd name="T25" fmla="*/ 12 h 14"/>
                  <a:gd name="T26" fmla="*/ 39 w 45"/>
                  <a:gd name="T27" fmla="*/ 10 h 14"/>
                  <a:gd name="T28" fmla="*/ 43 w 45"/>
                  <a:gd name="T29" fmla="*/ 6 h 14"/>
                  <a:gd name="T30" fmla="*/ 44 w 45"/>
                  <a:gd name="T31" fmla="*/ 3 h 14"/>
                  <a:gd name="T32" fmla="*/ 45 w 45"/>
                  <a:gd name="T33" fmla="*/ 0 h 14"/>
                  <a:gd name="T34" fmla="*/ 43 w 45"/>
                  <a:gd name="T35" fmla="*/ 1 h 14"/>
                  <a:gd name="T36" fmla="*/ 37 w 45"/>
                  <a:gd name="T37" fmla="*/ 2 h 14"/>
                  <a:gd name="T38" fmla="*/ 30 w 45"/>
                  <a:gd name="T39" fmla="*/ 4 h 14"/>
                  <a:gd name="T40" fmla="*/ 23 w 45"/>
                  <a:gd name="T41" fmla="*/ 5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45" h="14">
                    <a:moveTo>
                      <a:pt x="23" y="5"/>
                    </a:moveTo>
                    <a:lnTo>
                      <a:pt x="18" y="4"/>
                    </a:lnTo>
                    <a:lnTo>
                      <a:pt x="13" y="3"/>
                    </a:lnTo>
                    <a:lnTo>
                      <a:pt x="7" y="2"/>
                    </a:lnTo>
                    <a:lnTo>
                      <a:pt x="2" y="1"/>
                    </a:lnTo>
                    <a:lnTo>
                      <a:pt x="1" y="1"/>
                    </a:lnTo>
                    <a:lnTo>
                      <a:pt x="0" y="3"/>
                    </a:lnTo>
                    <a:lnTo>
                      <a:pt x="0" y="4"/>
                    </a:lnTo>
                    <a:lnTo>
                      <a:pt x="1" y="5"/>
                    </a:lnTo>
                    <a:lnTo>
                      <a:pt x="13" y="11"/>
                    </a:lnTo>
                    <a:lnTo>
                      <a:pt x="22" y="13"/>
                    </a:lnTo>
                    <a:lnTo>
                      <a:pt x="30" y="14"/>
                    </a:lnTo>
                    <a:lnTo>
                      <a:pt x="36" y="12"/>
                    </a:lnTo>
                    <a:lnTo>
                      <a:pt x="39" y="10"/>
                    </a:lnTo>
                    <a:lnTo>
                      <a:pt x="43" y="6"/>
                    </a:lnTo>
                    <a:lnTo>
                      <a:pt x="44" y="3"/>
                    </a:lnTo>
                    <a:lnTo>
                      <a:pt x="45" y="0"/>
                    </a:lnTo>
                    <a:lnTo>
                      <a:pt x="43" y="1"/>
                    </a:lnTo>
                    <a:lnTo>
                      <a:pt x="37" y="2"/>
                    </a:lnTo>
                    <a:lnTo>
                      <a:pt x="30" y="4"/>
                    </a:lnTo>
                    <a:lnTo>
                      <a:pt x="23" y="5"/>
                    </a:lnTo>
                    <a:close/>
                  </a:path>
                </a:pathLst>
              </a:custGeom>
              <a:solidFill>
                <a:srgbClr val="14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t-IT"/>
              </a:p>
            </p:txBody>
          </p:sp>
          <p:sp>
            <p:nvSpPr>
              <p:cNvPr id="64588" name="Freeform 76"/>
              <p:cNvSpPr>
                <a:spLocks noChangeArrowheads="1"/>
              </p:cNvSpPr>
              <p:nvPr/>
            </p:nvSpPr>
            <p:spPr bwMode="auto">
              <a:xfrm>
                <a:off x="385" y="860"/>
                <a:ext cx="32" cy="54"/>
              </a:xfrm>
              <a:custGeom>
                <a:avLst/>
                <a:gdLst>
                  <a:gd name="T0" fmla="*/ 75 w 131"/>
                  <a:gd name="T1" fmla="*/ 3 h 217"/>
                  <a:gd name="T2" fmla="*/ 67 w 131"/>
                  <a:gd name="T3" fmla="*/ 7 h 217"/>
                  <a:gd name="T4" fmla="*/ 61 w 131"/>
                  <a:gd name="T5" fmla="*/ 12 h 217"/>
                  <a:gd name="T6" fmla="*/ 54 w 131"/>
                  <a:gd name="T7" fmla="*/ 18 h 217"/>
                  <a:gd name="T8" fmla="*/ 49 w 131"/>
                  <a:gd name="T9" fmla="*/ 24 h 217"/>
                  <a:gd name="T10" fmla="*/ 44 w 131"/>
                  <a:gd name="T11" fmla="*/ 31 h 217"/>
                  <a:gd name="T12" fmla="*/ 39 w 131"/>
                  <a:gd name="T13" fmla="*/ 38 h 217"/>
                  <a:gd name="T14" fmla="*/ 35 w 131"/>
                  <a:gd name="T15" fmla="*/ 46 h 217"/>
                  <a:gd name="T16" fmla="*/ 31 w 131"/>
                  <a:gd name="T17" fmla="*/ 53 h 217"/>
                  <a:gd name="T18" fmla="*/ 26 w 131"/>
                  <a:gd name="T19" fmla="*/ 71 h 217"/>
                  <a:gd name="T20" fmla="*/ 23 w 131"/>
                  <a:gd name="T21" fmla="*/ 89 h 217"/>
                  <a:gd name="T22" fmla="*/ 23 w 131"/>
                  <a:gd name="T23" fmla="*/ 109 h 217"/>
                  <a:gd name="T24" fmla="*/ 21 w 131"/>
                  <a:gd name="T25" fmla="*/ 128 h 217"/>
                  <a:gd name="T26" fmla="*/ 18 w 131"/>
                  <a:gd name="T27" fmla="*/ 149 h 217"/>
                  <a:gd name="T28" fmla="*/ 14 w 131"/>
                  <a:gd name="T29" fmla="*/ 171 h 217"/>
                  <a:gd name="T30" fmla="*/ 7 w 131"/>
                  <a:gd name="T31" fmla="*/ 194 h 217"/>
                  <a:gd name="T32" fmla="*/ 0 w 131"/>
                  <a:gd name="T33" fmla="*/ 215 h 217"/>
                  <a:gd name="T34" fmla="*/ 0 w 131"/>
                  <a:gd name="T35" fmla="*/ 217 h 217"/>
                  <a:gd name="T36" fmla="*/ 2 w 131"/>
                  <a:gd name="T37" fmla="*/ 217 h 217"/>
                  <a:gd name="T38" fmla="*/ 4 w 131"/>
                  <a:gd name="T39" fmla="*/ 217 h 217"/>
                  <a:gd name="T40" fmla="*/ 5 w 131"/>
                  <a:gd name="T41" fmla="*/ 216 h 217"/>
                  <a:gd name="T42" fmla="*/ 16 w 131"/>
                  <a:gd name="T43" fmla="*/ 191 h 217"/>
                  <a:gd name="T44" fmla="*/ 25 w 131"/>
                  <a:gd name="T45" fmla="*/ 165 h 217"/>
                  <a:gd name="T46" fmla="*/ 31 w 131"/>
                  <a:gd name="T47" fmla="*/ 137 h 217"/>
                  <a:gd name="T48" fmla="*/ 34 w 131"/>
                  <a:gd name="T49" fmla="*/ 111 h 217"/>
                  <a:gd name="T50" fmla="*/ 34 w 131"/>
                  <a:gd name="T51" fmla="*/ 103 h 217"/>
                  <a:gd name="T52" fmla="*/ 34 w 131"/>
                  <a:gd name="T53" fmla="*/ 95 h 217"/>
                  <a:gd name="T54" fmla="*/ 33 w 131"/>
                  <a:gd name="T55" fmla="*/ 87 h 217"/>
                  <a:gd name="T56" fmla="*/ 33 w 131"/>
                  <a:gd name="T57" fmla="*/ 80 h 217"/>
                  <a:gd name="T58" fmla="*/ 35 w 131"/>
                  <a:gd name="T59" fmla="*/ 66 h 217"/>
                  <a:gd name="T60" fmla="*/ 39 w 131"/>
                  <a:gd name="T61" fmla="*/ 53 h 217"/>
                  <a:gd name="T62" fmla="*/ 46 w 131"/>
                  <a:gd name="T63" fmla="*/ 40 h 217"/>
                  <a:gd name="T64" fmla="*/ 53 w 131"/>
                  <a:gd name="T65" fmla="*/ 30 h 217"/>
                  <a:gd name="T66" fmla="*/ 61 w 131"/>
                  <a:gd name="T67" fmla="*/ 22 h 217"/>
                  <a:gd name="T68" fmla="*/ 71 w 131"/>
                  <a:gd name="T69" fmla="*/ 16 h 217"/>
                  <a:gd name="T70" fmla="*/ 84 w 131"/>
                  <a:gd name="T71" fmla="*/ 12 h 217"/>
                  <a:gd name="T72" fmla="*/ 98 w 131"/>
                  <a:gd name="T73" fmla="*/ 7 h 217"/>
                  <a:gd name="T74" fmla="*/ 111 w 131"/>
                  <a:gd name="T75" fmla="*/ 5 h 217"/>
                  <a:gd name="T76" fmla="*/ 122 w 131"/>
                  <a:gd name="T77" fmla="*/ 3 h 217"/>
                  <a:gd name="T78" fmla="*/ 128 w 131"/>
                  <a:gd name="T79" fmla="*/ 2 h 217"/>
                  <a:gd name="T80" fmla="*/ 131 w 131"/>
                  <a:gd name="T81" fmla="*/ 2 h 217"/>
                  <a:gd name="T82" fmla="*/ 129 w 131"/>
                  <a:gd name="T83" fmla="*/ 2 h 217"/>
                  <a:gd name="T84" fmla="*/ 125 w 131"/>
                  <a:gd name="T85" fmla="*/ 1 h 217"/>
                  <a:gd name="T86" fmla="*/ 117 w 131"/>
                  <a:gd name="T87" fmla="*/ 1 h 217"/>
                  <a:gd name="T88" fmla="*/ 110 w 131"/>
                  <a:gd name="T89" fmla="*/ 0 h 217"/>
                  <a:gd name="T90" fmla="*/ 100 w 131"/>
                  <a:gd name="T91" fmla="*/ 0 h 217"/>
                  <a:gd name="T92" fmla="*/ 91 w 131"/>
                  <a:gd name="T93" fmla="*/ 0 h 217"/>
                  <a:gd name="T94" fmla="*/ 82 w 131"/>
                  <a:gd name="T95" fmla="*/ 1 h 217"/>
                  <a:gd name="T96" fmla="*/ 75 w 131"/>
                  <a:gd name="T97" fmla="*/ 3 h 2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31" h="217">
                    <a:moveTo>
                      <a:pt x="75" y="3"/>
                    </a:moveTo>
                    <a:lnTo>
                      <a:pt x="67" y="7"/>
                    </a:lnTo>
                    <a:lnTo>
                      <a:pt x="61" y="12"/>
                    </a:lnTo>
                    <a:lnTo>
                      <a:pt x="54" y="18"/>
                    </a:lnTo>
                    <a:lnTo>
                      <a:pt x="49" y="24"/>
                    </a:lnTo>
                    <a:lnTo>
                      <a:pt x="44" y="31"/>
                    </a:lnTo>
                    <a:lnTo>
                      <a:pt x="39" y="38"/>
                    </a:lnTo>
                    <a:lnTo>
                      <a:pt x="35" y="46"/>
                    </a:lnTo>
                    <a:lnTo>
                      <a:pt x="31" y="53"/>
                    </a:lnTo>
                    <a:lnTo>
                      <a:pt x="26" y="71"/>
                    </a:lnTo>
                    <a:lnTo>
                      <a:pt x="23" y="89"/>
                    </a:lnTo>
                    <a:lnTo>
                      <a:pt x="23" y="109"/>
                    </a:lnTo>
                    <a:lnTo>
                      <a:pt x="21" y="128"/>
                    </a:lnTo>
                    <a:lnTo>
                      <a:pt x="18" y="149"/>
                    </a:lnTo>
                    <a:lnTo>
                      <a:pt x="14" y="171"/>
                    </a:lnTo>
                    <a:lnTo>
                      <a:pt x="7" y="194"/>
                    </a:lnTo>
                    <a:lnTo>
                      <a:pt x="0" y="215"/>
                    </a:lnTo>
                    <a:lnTo>
                      <a:pt x="0" y="217"/>
                    </a:lnTo>
                    <a:lnTo>
                      <a:pt x="2" y="217"/>
                    </a:lnTo>
                    <a:lnTo>
                      <a:pt x="4" y="217"/>
                    </a:lnTo>
                    <a:lnTo>
                      <a:pt x="5" y="216"/>
                    </a:lnTo>
                    <a:lnTo>
                      <a:pt x="16" y="191"/>
                    </a:lnTo>
                    <a:lnTo>
                      <a:pt x="25" y="165"/>
                    </a:lnTo>
                    <a:lnTo>
                      <a:pt x="31" y="137"/>
                    </a:lnTo>
                    <a:lnTo>
                      <a:pt x="34" y="111"/>
                    </a:lnTo>
                    <a:lnTo>
                      <a:pt x="34" y="103"/>
                    </a:lnTo>
                    <a:lnTo>
                      <a:pt x="34" y="95"/>
                    </a:lnTo>
                    <a:lnTo>
                      <a:pt x="33" y="87"/>
                    </a:lnTo>
                    <a:lnTo>
                      <a:pt x="33" y="80"/>
                    </a:lnTo>
                    <a:lnTo>
                      <a:pt x="35" y="66"/>
                    </a:lnTo>
                    <a:lnTo>
                      <a:pt x="39" y="53"/>
                    </a:lnTo>
                    <a:lnTo>
                      <a:pt x="46" y="40"/>
                    </a:lnTo>
                    <a:lnTo>
                      <a:pt x="53" y="30"/>
                    </a:lnTo>
                    <a:lnTo>
                      <a:pt x="61" y="22"/>
                    </a:lnTo>
                    <a:lnTo>
                      <a:pt x="71" y="16"/>
                    </a:lnTo>
                    <a:lnTo>
                      <a:pt x="84" y="12"/>
                    </a:lnTo>
                    <a:lnTo>
                      <a:pt x="98" y="7"/>
                    </a:lnTo>
                    <a:lnTo>
                      <a:pt x="111" y="5"/>
                    </a:lnTo>
                    <a:lnTo>
                      <a:pt x="122" y="3"/>
                    </a:lnTo>
                    <a:lnTo>
                      <a:pt x="128" y="2"/>
                    </a:lnTo>
                    <a:lnTo>
                      <a:pt x="131" y="2"/>
                    </a:lnTo>
                    <a:lnTo>
                      <a:pt x="129" y="2"/>
                    </a:lnTo>
                    <a:lnTo>
                      <a:pt x="125" y="1"/>
                    </a:lnTo>
                    <a:lnTo>
                      <a:pt x="117" y="1"/>
                    </a:lnTo>
                    <a:lnTo>
                      <a:pt x="110" y="0"/>
                    </a:lnTo>
                    <a:lnTo>
                      <a:pt x="100" y="0"/>
                    </a:lnTo>
                    <a:lnTo>
                      <a:pt x="91" y="0"/>
                    </a:lnTo>
                    <a:lnTo>
                      <a:pt x="82" y="1"/>
                    </a:lnTo>
                    <a:lnTo>
                      <a:pt x="75" y="3"/>
                    </a:lnTo>
                    <a:close/>
                  </a:path>
                </a:pathLst>
              </a:custGeom>
              <a:solidFill>
                <a:srgbClr val="14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t-IT"/>
              </a:p>
            </p:txBody>
          </p:sp>
          <p:sp>
            <p:nvSpPr>
              <p:cNvPr id="64589" name="Freeform 77"/>
              <p:cNvSpPr>
                <a:spLocks noChangeArrowheads="1"/>
              </p:cNvSpPr>
              <p:nvPr/>
            </p:nvSpPr>
            <p:spPr bwMode="auto">
              <a:xfrm>
                <a:off x="338" y="857"/>
                <a:ext cx="50" cy="9"/>
              </a:xfrm>
              <a:custGeom>
                <a:avLst/>
                <a:gdLst>
                  <a:gd name="T0" fmla="*/ 140 w 201"/>
                  <a:gd name="T1" fmla="*/ 19 h 37"/>
                  <a:gd name="T2" fmla="*/ 136 w 201"/>
                  <a:gd name="T3" fmla="*/ 16 h 37"/>
                  <a:gd name="T4" fmla="*/ 130 w 201"/>
                  <a:gd name="T5" fmla="*/ 13 h 37"/>
                  <a:gd name="T6" fmla="*/ 125 w 201"/>
                  <a:gd name="T7" fmla="*/ 11 h 37"/>
                  <a:gd name="T8" fmla="*/ 120 w 201"/>
                  <a:gd name="T9" fmla="*/ 9 h 37"/>
                  <a:gd name="T10" fmla="*/ 114 w 201"/>
                  <a:gd name="T11" fmla="*/ 7 h 37"/>
                  <a:gd name="T12" fmla="*/ 109 w 201"/>
                  <a:gd name="T13" fmla="*/ 6 h 37"/>
                  <a:gd name="T14" fmla="*/ 103 w 201"/>
                  <a:gd name="T15" fmla="*/ 5 h 37"/>
                  <a:gd name="T16" fmla="*/ 97 w 201"/>
                  <a:gd name="T17" fmla="*/ 4 h 37"/>
                  <a:gd name="T18" fmla="*/ 85 w 201"/>
                  <a:gd name="T19" fmla="*/ 2 h 37"/>
                  <a:gd name="T20" fmla="*/ 73 w 201"/>
                  <a:gd name="T21" fmla="*/ 0 h 37"/>
                  <a:gd name="T22" fmla="*/ 61 w 201"/>
                  <a:gd name="T23" fmla="*/ 0 h 37"/>
                  <a:gd name="T24" fmla="*/ 49 w 201"/>
                  <a:gd name="T25" fmla="*/ 0 h 37"/>
                  <a:gd name="T26" fmla="*/ 38 w 201"/>
                  <a:gd name="T27" fmla="*/ 1 h 37"/>
                  <a:gd name="T28" fmla="*/ 26 w 201"/>
                  <a:gd name="T29" fmla="*/ 3 h 37"/>
                  <a:gd name="T30" fmla="*/ 15 w 201"/>
                  <a:gd name="T31" fmla="*/ 7 h 37"/>
                  <a:gd name="T32" fmla="*/ 4 w 201"/>
                  <a:gd name="T33" fmla="*/ 12 h 37"/>
                  <a:gd name="T34" fmla="*/ 1 w 201"/>
                  <a:gd name="T35" fmla="*/ 14 h 37"/>
                  <a:gd name="T36" fmla="*/ 0 w 201"/>
                  <a:gd name="T37" fmla="*/ 17 h 37"/>
                  <a:gd name="T38" fmla="*/ 1 w 201"/>
                  <a:gd name="T39" fmla="*/ 19 h 37"/>
                  <a:gd name="T40" fmla="*/ 5 w 201"/>
                  <a:gd name="T41" fmla="*/ 20 h 37"/>
                  <a:gd name="T42" fmla="*/ 20 w 201"/>
                  <a:gd name="T43" fmla="*/ 19 h 37"/>
                  <a:gd name="T44" fmla="*/ 33 w 201"/>
                  <a:gd name="T45" fmla="*/ 18 h 37"/>
                  <a:gd name="T46" fmla="*/ 48 w 201"/>
                  <a:gd name="T47" fmla="*/ 19 h 37"/>
                  <a:gd name="T48" fmla="*/ 62 w 201"/>
                  <a:gd name="T49" fmla="*/ 19 h 37"/>
                  <a:gd name="T50" fmla="*/ 77 w 201"/>
                  <a:gd name="T51" fmla="*/ 21 h 37"/>
                  <a:gd name="T52" fmla="*/ 91 w 201"/>
                  <a:gd name="T53" fmla="*/ 23 h 37"/>
                  <a:gd name="T54" fmla="*/ 106 w 201"/>
                  <a:gd name="T55" fmla="*/ 27 h 37"/>
                  <a:gd name="T56" fmla="*/ 120 w 201"/>
                  <a:gd name="T57" fmla="*/ 31 h 37"/>
                  <a:gd name="T58" fmla="*/ 139 w 201"/>
                  <a:gd name="T59" fmla="*/ 36 h 37"/>
                  <a:gd name="T60" fmla="*/ 155 w 201"/>
                  <a:gd name="T61" fmla="*/ 37 h 37"/>
                  <a:gd name="T62" fmla="*/ 169 w 201"/>
                  <a:gd name="T63" fmla="*/ 37 h 37"/>
                  <a:gd name="T64" fmla="*/ 181 w 201"/>
                  <a:gd name="T65" fmla="*/ 35 h 37"/>
                  <a:gd name="T66" fmla="*/ 189 w 201"/>
                  <a:gd name="T67" fmla="*/ 32 h 37"/>
                  <a:gd name="T68" fmla="*/ 196 w 201"/>
                  <a:gd name="T69" fmla="*/ 30 h 37"/>
                  <a:gd name="T70" fmla="*/ 200 w 201"/>
                  <a:gd name="T71" fmla="*/ 28 h 37"/>
                  <a:gd name="T72" fmla="*/ 201 w 201"/>
                  <a:gd name="T73" fmla="*/ 27 h 37"/>
                  <a:gd name="T74" fmla="*/ 199 w 201"/>
                  <a:gd name="T75" fmla="*/ 27 h 37"/>
                  <a:gd name="T76" fmla="*/ 194 w 201"/>
                  <a:gd name="T77" fmla="*/ 28 h 37"/>
                  <a:gd name="T78" fmla="*/ 188 w 201"/>
                  <a:gd name="T79" fmla="*/ 30 h 37"/>
                  <a:gd name="T80" fmla="*/ 180 w 201"/>
                  <a:gd name="T81" fmla="*/ 30 h 37"/>
                  <a:gd name="T82" fmla="*/ 170 w 201"/>
                  <a:gd name="T83" fmla="*/ 30 h 37"/>
                  <a:gd name="T84" fmla="*/ 160 w 201"/>
                  <a:gd name="T85" fmla="*/ 29 h 37"/>
                  <a:gd name="T86" fmla="*/ 150 w 201"/>
                  <a:gd name="T87" fmla="*/ 25 h 37"/>
                  <a:gd name="T88" fmla="*/ 140 w 201"/>
                  <a:gd name="T89" fmla="*/ 19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201" h="37">
                    <a:moveTo>
                      <a:pt x="140" y="19"/>
                    </a:moveTo>
                    <a:lnTo>
                      <a:pt x="136" y="16"/>
                    </a:lnTo>
                    <a:lnTo>
                      <a:pt x="130" y="13"/>
                    </a:lnTo>
                    <a:lnTo>
                      <a:pt x="125" y="11"/>
                    </a:lnTo>
                    <a:lnTo>
                      <a:pt x="120" y="9"/>
                    </a:lnTo>
                    <a:lnTo>
                      <a:pt x="114" y="7"/>
                    </a:lnTo>
                    <a:lnTo>
                      <a:pt x="109" y="6"/>
                    </a:lnTo>
                    <a:lnTo>
                      <a:pt x="103" y="5"/>
                    </a:lnTo>
                    <a:lnTo>
                      <a:pt x="97" y="4"/>
                    </a:lnTo>
                    <a:lnTo>
                      <a:pt x="85" y="2"/>
                    </a:lnTo>
                    <a:lnTo>
                      <a:pt x="73" y="0"/>
                    </a:lnTo>
                    <a:lnTo>
                      <a:pt x="61" y="0"/>
                    </a:lnTo>
                    <a:lnTo>
                      <a:pt x="49" y="0"/>
                    </a:lnTo>
                    <a:lnTo>
                      <a:pt x="38" y="1"/>
                    </a:lnTo>
                    <a:lnTo>
                      <a:pt x="26" y="3"/>
                    </a:lnTo>
                    <a:lnTo>
                      <a:pt x="15" y="7"/>
                    </a:lnTo>
                    <a:lnTo>
                      <a:pt x="4" y="12"/>
                    </a:lnTo>
                    <a:lnTo>
                      <a:pt x="1" y="14"/>
                    </a:lnTo>
                    <a:lnTo>
                      <a:pt x="0" y="17"/>
                    </a:lnTo>
                    <a:lnTo>
                      <a:pt x="1" y="19"/>
                    </a:lnTo>
                    <a:lnTo>
                      <a:pt x="5" y="20"/>
                    </a:lnTo>
                    <a:lnTo>
                      <a:pt x="20" y="19"/>
                    </a:lnTo>
                    <a:lnTo>
                      <a:pt x="33" y="18"/>
                    </a:lnTo>
                    <a:lnTo>
                      <a:pt x="48" y="19"/>
                    </a:lnTo>
                    <a:lnTo>
                      <a:pt x="62" y="19"/>
                    </a:lnTo>
                    <a:lnTo>
                      <a:pt x="77" y="21"/>
                    </a:lnTo>
                    <a:lnTo>
                      <a:pt x="91" y="23"/>
                    </a:lnTo>
                    <a:lnTo>
                      <a:pt x="106" y="27"/>
                    </a:lnTo>
                    <a:lnTo>
                      <a:pt x="120" y="31"/>
                    </a:lnTo>
                    <a:lnTo>
                      <a:pt x="139" y="36"/>
                    </a:lnTo>
                    <a:lnTo>
                      <a:pt x="155" y="37"/>
                    </a:lnTo>
                    <a:lnTo>
                      <a:pt x="169" y="37"/>
                    </a:lnTo>
                    <a:lnTo>
                      <a:pt x="181" y="35"/>
                    </a:lnTo>
                    <a:lnTo>
                      <a:pt x="189" y="32"/>
                    </a:lnTo>
                    <a:lnTo>
                      <a:pt x="196" y="30"/>
                    </a:lnTo>
                    <a:lnTo>
                      <a:pt x="200" y="28"/>
                    </a:lnTo>
                    <a:lnTo>
                      <a:pt x="201" y="27"/>
                    </a:lnTo>
                    <a:lnTo>
                      <a:pt x="199" y="27"/>
                    </a:lnTo>
                    <a:lnTo>
                      <a:pt x="194" y="28"/>
                    </a:lnTo>
                    <a:lnTo>
                      <a:pt x="188" y="30"/>
                    </a:lnTo>
                    <a:lnTo>
                      <a:pt x="180" y="30"/>
                    </a:lnTo>
                    <a:lnTo>
                      <a:pt x="170" y="30"/>
                    </a:lnTo>
                    <a:lnTo>
                      <a:pt x="160" y="29"/>
                    </a:lnTo>
                    <a:lnTo>
                      <a:pt x="150" y="25"/>
                    </a:lnTo>
                    <a:lnTo>
                      <a:pt x="140" y="19"/>
                    </a:lnTo>
                    <a:close/>
                  </a:path>
                </a:pathLst>
              </a:custGeom>
              <a:solidFill>
                <a:srgbClr val="14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t-IT"/>
              </a:p>
            </p:txBody>
          </p:sp>
          <p:sp>
            <p:nvSpPr>
              <p:cNvPr id="64590" name="Freeform 78"/>
              <p:cNvSpPr>
                <a:spLocks noChangeArrowheads="1"/>
              </p:cNvSpPr>
              <p:nvPr/>
            </p:nvSpPr>
            <p:spPr bwMode="auto">
              <a:xfrm>
                <a:off x="318" y="884"/>
                <a:ext cx="49" cy="66"/>
              </a:xfrm>
              <a:custGeom>
                <a:avLst/>
                <a:gdLst>
                  <a:gd name="T0" fmla="*/ 7 w 194"/>
                  <a:gd name="T1" fmla="*/ 102 h 261"/>
                  <a:gd name="T2" fmla="*/ 12 w 194"/>
                  <a:gd name="T3" fmla="*/ 121 h 261"/>
                  <a:gd name="T4" fmla="*/ 19 w 194"/>
                  <a:gd name="T5" fmla="*/ 140 h 261"/>
                  <a:gd name="T6" fmla="*/ 27 w 194"/>
                  <a:gd name="T7" fmla="*/ 158 h 261"/>
                  <a:gd name="T8" fmla="*/ 38 w 194"/>
                  <a:gd name="T9" fmla="*/ 174 h 261"/>
                  <a:gd name="T10" fmla="*/ 53 w 194"/>
                  <a:gd name="T11" fmla="*/ 190 h 261"/>
                  <a:gd name="T12" fmla="*/ 69 w 194"/>
                  <a:gd name="T13" fmla="*/ 206 h 261"/>
                  <a:gd name="T14" fmla="*/ 86 w 194"/>
                  <a:gd name="T15" fmla="*/ 221 h 261"/>
                  <a:gd name="T16" fmla="*/ 105 w 194"/>
                  <a:gd name="T17" fmla="*/ 234 h 261"/>
                  <a:gd name="T18" fmla="*/ 124 w 194"/>
                  <a:gd name="T19" fmla="*/ 246 h 261"/>
                  <a:gd name="T20" fmla="*/ 146 w 194"/>
                  <a:gd name="T21" fmla="*/ 255 h 261"/>
                  <a:gd name="T22" fmla="*/ 167 w 194"/>
                  <a:gd name="T23" fmla="*/ 260 h 261"/>
                  <a:gd name="T24" fmla="*/ 189 w 194"/>
                  <a:gd name="T25" fmla="*/ 261 h 261"/>
                  <a:gd name="T26" fmla="*/ 191 w 194"/>
                  <a:gd name="T27" fmla="*/ 260 h 261"/>
                  <a:gd name="T28" fmla="*/ 194 w 194"/>
                  <a:gd name="T29" fmla="*/ 258 h 261"/>
                  <a:gd name="T30" fmla="*/ 194 w 194"/>
                  <a:gd name="T31" fmla="*/ 256 h 261"/>
                  <a:gd name="T32" fmla="*/ 193 w 194"/>
                  <a:gd name="T33" fmla="*/ 255 h 261"/>
                  <a:gd name="T34" fmla="*/ 172 w 194"/>
                  <a:gd name="T35" fmla="*/ 248 h 261"/>
                  <a:gd name="T36" fmla="*/ 153 w 194"/>
                  <a:gd name="T37" fmla="*/ 240 h 261"/>
                  <a:gd name="T38" fmla="*/ 134 w 194"/>
                  <a:gd name="T39" fmla="*/ 231 h 261"/>
                  <a:gd name="T40" fmla="*/ 117 w 194"/>
                  <a:gd name="T41" fmla="*/ 219 h 261"/>
                  <a:gd name="T42" fmla="*/ 100 w 194"/>
                  <a:gd name="T43" fmla="*/ 208 h 261"/>
                  <a:gd name="T44" fmla="*/ 83 w 194"/>
                  <a:gd name="T45" fmla="*/ 195 h 261"/>
                  <a:gd name="T46" fmla="*/ 67 w 194"/>
                  <a:gd name="T47" fmla="*/ 181 h 261"/>
                  <a:gd name="T48" fmla="*/ 52 w 194"/>
                  <a:gd name="T49" fmla="*/ 166 h 261"/>
                  <a:gd name="T50" fmla="*/ 44 w 194"/>
                  <a:gd name="T51" fmla="*/ 159 h 261"/>
                  <a:gd name="T52" fmla="*/ 38 w 194"/>
                  <a:gd name="T53" fmla="*/ 150 h 261"/>
                  <a:gd name="T54" fmla="*/ 33 w 194"/>
                  <a:gd name="T55" fmla="*/ 142 h 261"/>
                  <a:gd name="T56" fmla="*/ 27 w 194"/>
                  <a:gd name="T57" fmla="*/ 132 h 261"/>
                  <a:gd name="T58" fmla="*/ 23 w 194"/>
                  <a:gd name="T59" fmla="*/ 124 h 261"/>
                  <a:gd name="T60" fmla="*/ 19 w 194"/>
                  <a:gd name="T61" fmla="*/ 113 h 261"/>
                  <a:gd name="T62" fmla="*/ 14 w 194"/>
                  <a:gd name="T63" fmla="*/ 103 h 261"/>
                  <a:gd name="T64" fmla="*/ 11 w 194"/>
                  <a:gd name="T65" fmla="*/ 93 h 261"/>
                  <a:gd name="T66" fmla="*/ 6 w 194"/>
                  <a:gd name="T67" fmla="*/ 66 h 261"/>
                  <a:gd name="T68" fmla="*/ 4 w 194"/>
                  <a:gd name="T69" fmla="*/ 35 h 261"/>
                  <a:gd name="T70" fmla="*/ 2 w 194"/>
                  <a:gd name="T71" fmla="*/ 11 h 261"/>
                  <a:gd name="T72" fmla="*/ 2 w 194"/>
                  <a:gd name="T73" fmla="*/ 0 h 261"/>
                  <a:gd name="T74" fmla="*/ 1 w 194"/>
                  <a:gd name="T75" fmla="*/ 9 h 261"/>
                  <a:gd name="T76" fmla="*/ 0 w 194"/>
                  <a:gd name="T77" fmla="*/ 33 h 261"/>
                  <a:gd name="T78" fmla="*/ 1 w 194"/>
                  <a:gd name="T79" fmla="*/ 66 h 261"/>
                  <a:gd name="T80" fmla="*/ 7 w 194"/>
                  <a:gd name="T81" fmla="*/ 102 h 2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194" h="261">
                    <a:moveTo>
                      <a:pt x="7" y="102"/>
                    </a:moveTo>
                    <a:lnTo>
                      <a:pt x="12" y="121"/>
                    </a:lnTo>
                    <a:lnTo>
                      <a:pt x="19" y="140"/>
                    </a:lnTo>
                    <a:lnTo>
                      <a:pt x="27" y="158"/>
                    </a:lnTo>
                    <a:lnTo>
                      <a:pt x="38" y="174"/>
                    </a:lnTo>
                    <a:lnTo>
                      <a:pt x="53" y="190"/>
                    </a:lnTo>
                    <a:lnTo>
                      <a:pt x="69" y="206"/>
                    </a:lnTo>
                    <a:lnTo>
                      <a:pt x="86" y="221"/>
                    </a:lnTo>
                    <a:lnTo>
                      <a:pt x="105" y="234"/>
                    </a:lnTo>
                    <a:lnTo>
                      <a:pt x="124" y="246"/>
                    </a:lnTo>
                    <a:lnTo>
                      <a:pt x="146" y="255"/>
                    </a:lnTo>
                    <a:lnTo>
                      <a:pt x="167" y="260"/>
                    </a:lnTo>
                    <a:lnTo>
                      <a:pt x="189" y="261"/>
                    </a:lnTo>
                    <a:lnTo>
                      <a:pt x="191" y="260"/>
                    </a:lnTo>
                    <a:lnTo>
                      <a:pt x="194" y="258"/>
                    </a:lnTo>
                    <a:lnTo>
                      <a:pt x="194" y="256"/>
                    </a:lnTo>
                    <a:lnTo>
                      <a:pt x="193" y="255"/>
                    </a:lnTo>
                    <a:lnTo>
                      <a:pt x="172" y="248"/>
                    </a:lnTo>
                    <a:lnTo>
                      <a:pt x="153" y="240"/>
                    </a:lnTo>
                    <a:lnTo>
                      <a:pt x="134" y="231"/>
                    </a:lnTo>
                    <a:lnTo>
                      <a:pt x="117" y="219"/>
                    </a:lnTo>
                    <a:lnTo>
                      <a:pt x="100" y="208"/>
                    </a:lnTo>
                    <a:lnTo>
                      <a:pt x="83" y="195"/>
                    </a:lnTo>
                    <a:lnTo>
                      <a:pt x="67" y="181"/>
                    </a:lnTo>
                    <a:lnTo>
                      <a:pt x="52" y="166"/>
                    </a:lnTo>
                    <a:lnTo>
                      <a:pt x="44" y="159"/>
                    </a:lnTo>
                    <a:lnTo>
                      <a:pt x="38" y="150"/>
                    </a:lnTo>
                    <a:lnTo>
                      <a:pt x="33" y="142"/>
                    </a:lnTo>
                    <a:lnTo>
                      <a:pt x="27" y="132"/>
                    </a:lnTo>
                    <a:lnTo>
                      <a:pt x="23" y="124"/>
                    </a:lnTo>
                    <a:lnTo>
                      <a:pt x="19" y="113"/>
                    </a:lnTo>
                    <a:lnTo>
                      <a:pt x="14" y="103"/>
                    </a:lnTo>
                    <a:lnTo>
                      <a:pt x="11" y="93"/>
                    </a:lnTo>
                    <a:lnTo>
                      <a:pt x="6" y="66"/>
                    </a:lnTo>
                    <a:lnTo>
                      <a:pt x="4" y="35"/>
                    </a:lnTo>
                    <a:lnTo>
                      <a:pt x="2" y="11"/>
                    </a:lnTo>
                    <a:lnTo>
                      <a:pt x="2" y="0"/>
                    </a:lnTo>
                    <a:lnTo>
                      <a:pt x="1" y="9"/>
                    </a:lnTo>
                    <a:lnTo>
                      <a:pt x="0" y="33"/>
                    </a:lnTo>
                    <a:lnTo>
                      <a:pt x="1" y="66"/>
                    </a:lnTo>
                    <a:lnTo>
                      <a:pt x="7" y="102"/>
                    </a:lnTo>
                    <a:close/>
                  </a:path>
                </a:pathLst>
              </a:custGeom>
              <a:solidFill>
                <a:srgbClr val="14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t-IT"/>
              </a:p>
            </p:txBody>
          </p:sp>
          <p:sp>
            <p:nvSpPr>
              <p:cNvPr id="64591" name="Freeform 79"/>
              <p:cNvSpPr>
                <a:spLocks noChangeArrowheads="1"/>
              </p:cNvSpPr>
              <p:nvPr/>
            </p:nvSpPr>
            <p:spPr bwMode="auto">
              <a:xfrm>
                <a:off x="160" y="1002"/>
                <a:ext cx="101" cy="226"/>
              </a:xfrm>
              <a:custGeom>
                <a:avLst/>
                <a:gdLst>
                  <a:gd name="T0" fmla="*/ 1 w 405"/>
                  <a:gd name="T1" fmla="*/ 258 h 902"/>
                  <a:gd name="T2" fmla="*/ 5 w 405"/>
                  <a:gd name="T3" fmla="*/ 290 h 902"/>
                  <a:gd name="T4" fmla="*/ 12 w 405"/>
                  <a:gd name="T5" fmla="*/ 322 h 902"/>
                  <a:gd name="T6" fmla="*/ 19 w 405"/>
                  <a:gd name="T7" fmla="*/ 354 h 902"/>
                  <a:gd name="T8" fmla="*/ 28 w 405"/>
                  <a:gd name="T9" fmla="*/ 385 h 902"/>
                  <a:gd name="T10" fmla="*/ 37 w 405"/>
                  <a:gd name="T11" fmla="*/ 416 h 902"/>
                  <a:gd name="T12" fmla="*/ 48 w 405"/>
                  <a:gd name="T13" fmla="*/ 447 h 902"/>
                  <a:gd name="T14" fmla="*/ 60 w 405"/>
                  <a:gd name="T15" fmla="*/ 477 h 902"/>
                  <a:gd name="T16" fmla="*/ 74 w 405"/>
                  <a:gd name="T17" fmla="*/ 506 h 902"/>
                  <a:gd name="T18" fmla="*/ 87 w 405"/>
                  <a:gd name="T19" fmla="*/ 535 h 902"/>
                  <a:gd name="T20" fmla="*/ 103 w 405"/>
                  <a:gd name="T21" fmla="*/ 564 h 902"/>
                  <a:gd name="T22" fmla="*/ 119 w 405"/>
                  <a:gd name="T23" fmla="*/ 592 h 902"/>
                  <a:gd name="T24" fmla="*/ 137 w 405"/>
                  <a:gd name="T25" fmla="*/ 618 h 902"/>
                  <a:gd name="T26" fmla="*/ 154 w 405"/>
                  <a:gd name="T27" fmla="*/ 645 h 902"/>
                  <a:gd name="T28" fmla="*/ 173 w 405"/>
                  <a:gd name="T29" fmla="*/ 672 h 902"/>
                  <a:gd name="T30" fmla="*/ 192 w 405"/>
                  <a:gd name="T31" fmla="*/ 697 h 902"/>
                  <a:gd name="T32" fmla="*/ 212 w 405"/>
                  <a:gd name="T33" fmla="*/ 722 h 902"/>
                  <a:gd name="T34" fmla="*/ 234 w 405"/>
                  <a:gd name="T35" fmla="*/ 746 h 902"/>
                  <a:gd name="T36" fmla="*/ 255 w 405"/>
                  <a:gd name="T37" fmla="*/ 770 h 902"/>
                  <a:gd name="T38" fmla="*/ 276 w 405"/>
                  <a:gd name="T39" fmla="*/ 793 h 902"/>
                  <a:gd name="T40" fmla="*/ 300 w 405"/>
                  <a:gd name="T41" fmla="*/ 816 h 902"/>
                  <a:gd name="T42" fmla="*/ 323 w 405"/>
                  <a:gd name="T43" fmla="*/ 838 h 902"/>
                  <a:gd name="T44" fmla="*/ 347 w 405"/>
                  <a:gd name="T45" fmla="*/ 859 h 902"/>
                  <a:gd name="T46" fmla="*/ 371 w 405"/>
                  <a:gd name="T47" fmla="*/ 881 h 902"/>
                  <a:gd name="T48" fmla="*/ 396 w 405"/>
                  <a:gd name="T49" fmla="*/ 901 h 902"/>
                  <a:gd name="T50" fmla="*/ 400 w 405"/>
                  <a:gd name="T51" fmla="*/ 902 h 902"/>
                  <a:gd name="T52" fmla="*/ 403 w 405"/>
                  <a:gd name="T53" fmla="*/ 899 h 902"/>
                  <a:gd name="T54" fmla="*/ 405 w 405"/>
                  <a:gd name="T55" fmla="*/ 895 h 902"/>
                  <a:gd name="T56" fmla="*/ 403 w 405"/>
                  <a:gd name="T57" fmla="*/ 891 h 902"/>
                  <a:gd name="T58" fmla="*/ 322 w 405"/>
                  <a:gd name="T59" fmla="*/ 809 h 902"/>
                  <a:gd name="T60" fmla="*/ 253 w 405"/>
                  <a:gd name="T61" fmla="*/ 728 h 902"/>
                  <a:gd name="T62" fmla="*/ 194 w 405"/>
                  <a:gd name="T63" fmla="*/ 647 h 902"/>
                  <a:gd name="T64" fmla="*/ 146 w 405"/>
                  <a:gd name="T65" fmla="*/ 568 h 902"/>
                  <a:gd name="T66" fmla="*/ 108 w 405"/>
                  <a:gd name="T67" fmla="*/ 491 h 902"/>
                  <a:gd name="T68" fmla="*/ 77 w 405"/>
                  <a:gd name="T69" fmla="*/ 418 h 902"/>
                  <a:gd name="T70" fmla="*/ 53 w 405"/>
                  <a:gd name="T71" fmla="*/ 348 h 902"/>
                  <a:gd name="T72" fmla="*/ 36 w 405"/>
                  <a:gd name="T73" fmla="*/ 283 h 902"/>
                  <a:gd name="T74" fmla="*/ 26 w 405"/>
                  <a:gd name="T75" fmla="*/ 222 h 902"/>
                  <a:gd name="T76" fmla="*/ 18 w 405"/>
                  <a:gd name="T77" fmla="*/ 167 h 902"/>
                  <a:gd name="T78" fmla="*/ 15 w 405"/>
                  <a:gd name="T79" fmla="*/ 119 h 902"/>
                  <a:gd name="T80" fmla="*/ 15 w 405"/>
                  <a:gd name="T81" fmla="*/ 78 h 902"/>
                  <a:gd name="T82" fmla="*/ 16 w 405"/>
                  <a:gd name="T83" fmla="*/ 45 h 902"/>
                  <a:gd name="T84" fmla="*/ 17 w 405"/>
                  <a:gd name="T85" fmla="*/ 20 h 902"/>
                  <a:gd name="T86" fmla="*/ 19 w 405"/>
                  <a:gd name="T87" fmla="*/ 5 h 902"/>
                  <a:gd name="T88" fmla="*/ 20 w 405"/>
                  <a:gd name="T89" fmla="*/ 0 h 902"/>
                  <a:gd name="T90" fmla="*/ 16 w 405"/>
                  <a:gd name="T91" fmla="*/ 29 h 902"/>
                  <a:gd name="T92" fmla="*/ 6 w 405"/>
                  <a:gd name="T93" fmla="*/ 97 h 902"/>
                  <a:gd name="T94" fmla="*/ 0 w 405"/>
                  <a:gd name="T95" fmla="*/ 181 h 902"/>
                  <a:gd name="T96" fmla="*/ 1 w 405"/>
                  <a:gd name="T97" fmla="*/ 258 h 90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405" h="902">
                    <a:moveTo>
                      <a:pt x="1" y="258"/>
                    </a:moveTo>
                    <a:lnTo>
                      <a:pt x="5" y="290"/>
                    </a:lnTo>
                    <a:lnTo>
                      <a:pt x="12" y="322"/>
                    </a:lnTo>
                    <a:lnTo>
                      <a:pt x="19" y="354"/>
                    </a:lnTo>
                    <a:lnTo>
                      <a:pt x="28" y="385"/>
                    </a:lnTo>
                    <a:lnTo>
                      <a:pt x="37" y="416"/>
                    </a:lnTo>
                    <a:lnTo>
                      <a:pt x="48" y="447"/>
                    </a:lnTo>
                    <a:lnTo>
                      <a:pt x="60" y="477"/>
                    </a:lnTo>
                    <a:lnTo>
                      <a:pt x="74" y="506"/>
                    </a:lnTo>
                    <a:lnTo>
                      <a:pt x="87" y="535"/>
                    </a:lnTo>
                    <a:lnTo>
                      <a:pt x="103" y="564"/>
                    </a:lnTo>
                    <a:lnTo>
                      <a:pt x="119" y="592"/>
                    </a:lnTo>
                    <a:lnTo>
                      <a:pt x="137" y="618"/>
                    </a:lnTo>
                    <a:lnTo>
                      <a:pt x="154" y="645"/>
                    </a:lnTo>
                    <a:lnTo>
                      <a:pt x="173" y="672"/>
                    </a:lnTo>
                    <a:lnTo>
                      <a:pt x="192" y="697"/>
                    </a:lnTo>
                    <a:lnTo>
                      <a:pt x="212" y="722"/>
                    </a:lnTo>
                    <a:lnTo>
                      <a:pt x="234" y="746"/>
                    </a:lnTo>
                    <a:lnTo>
                      <a:pt x="255" y="770"/>
                    </a:lnTo>
                    <a:lnTo>
                      <a:pt x="276" y="793"/>
                    </a:lnTo>
                    <a:lnTo>
                      <a:pt x="300" y="816"/>
                    </a:lnTo>
                    <a:lnTo>
                      <a:pt x="323" y="838"/>
                    </a:lnTo>
                    <a:lnTo>
                      <a:pt x="347" y="859"/>
                    </a:lnTo>
                    <a:lnTo>
                      <a:pt x="371" y="881"/>
                    </a:lnTo>
                    <a:lnTo>
                      <a:pt x="396" y="901"/>
                    </a:lnTo>
                    <a:lnTo>
                      <a:pt x="400" y="902"/>
                    </a:lnTo>
                    <a:lnTo>
                      <a:pt x="403" y="899"/>
                    </a:lnTo>
                    <a:lnTo>
                      <a:pt x="405" y="895"/>
                    </a:lnTo>
                    <a:lnTo>
                      <a:pt x="403" y="891"/>
                    </a:lnTo>
                    <a:lnTo>
                      <a:pt x="322" y="809"/>
                    </a:lnTo>
                    <a:lnTo>
                      <a:pt x="253" y="728"/>
                    </a:lnTo>
                    <a:lnTo>
                      <a:pt x="194" y="647"/>
                    </a:lnTo>
                    <a:lnTo>
                      <a:pt x="146" y="568"/>
                    </a:lnTo>
                    <a:lnTo>
                      <a:pt x="108" y="491"/>
                    </a:lnTo>
                    <a:lnTo>
                      <a:pt x="77" y="418"/>
                    </a:lnTo>
                    <a:lnTo>
                      <a:pt x="53" y="348"/>
                    </a:lnTo>
                    <a:lnTo>
                      <a:pt x="36" y="283"/>
                    </a:lnTo>
                    <a:lnTo>
                      <a:pt x="26" y="222"/>
                    </a:lnTo>
                    <a:lnTo>
                      <a:pt x="18" y="167"/>
                    </a:lnTo>
                    <a:lnTo>
                      <a:pt x="15" y="119"/>
                    </a:lnTo>
                    <a:lnTo>
                      <a:pt x="15" y="78"/>
                    </a:lnTo>
                    <a:lnTo>
                      <a:pt x="16" y="45"/>
                    </a:lnTo>
                    <a:lnTo>
                      <a:pt x="17" y="20"/>
                    </a:lnTo>
                    <a:lnTo>
                      <a:pt x="19" y="5"/>
                    </a:lnTo>
                    <a:lnTo>
                      <a:pt x="20" y="0"/>
                    </a:lnTo>
                    <a:lnTo>
                      <a:pt x="16" y="29"/>
                    </a:lnTo>
                    <a:lnTo>
                      <a:pt x="6" y="97"/>
                    </a:lnTo>
                    <a:lnTo>
                      <a:pt x="0" y="181"/>
                    </a:lnTo>
                    <a:lnTo>
                      <a:pt x="1" y="258"/>
                    </a:lnTo>
                    <a:close/>
                  </a:path>
                </a:pathLst>
              </a:custGeom>
              <a:solidFill>
                <a:srgbClr val="14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t-IT"/>
              </a:p>
            </p:txBody>
          </p:sp>
          <p:sp>
            <p:nvSpPr>
              <p:cNvPr id="64592" name="Freeform 80"/>
              <p:cNvSpPr>
                <a:spLocks noChangeArrowheads="1"/>
              </p:cNvSpPr>
              <p:nvPr/>
            </p:nvSpPr>
            <p:spPr bwMode="auto">
              <a:xfrm>
                <a:off x="181" y="968"/>
                <a:ext cx="124" cy="161"/>
              </a:xfrm>
              <a:custGeom>
                <a:avLst/>
                <a:gdLst>
                  <a:gd name="T0" fmla="*/ 226 w 496"/>
                  <a:gd name="T1" fmla="*/ 120 h 641"/>
                  <a:gd name="T2" fmla="*/ 251 w 496"/>
                  <a:gd name="T3" fmla="*/ 136 h 641"/>
                  <a:gd name="T4" fmla="*/ 274 w 496"/>
                  <a:gd name="T5" fmla="*/ 153 h 641"/>
                  <a:gd name="T6" fmla="*/ 298 w 496"/>
                  <a:gd name="T7" fmla="*/ 171 h 641"/>
                  <a:gd name="T8" fmla="*/ 321 w 496"/>
                  <a:gd name="T9" fmla="*/ 189 h 641"/>
                  <a:gd name="T10" fmla="*/ 343 w 496"/>
                  <a:gd name="T11" fmla="*/ 209 h 641"/>
                  <a:gd name="T12" fmla="*/ 364 w 496"/>
                  <a:gd name="T13" fmla="*/ 229 h 641"/>
                  <a:gd name="T14" fmla="*/ 385 w 496"/>
                  <a:gd name="T15" fmla="*/ 249 h 641"/>
                  <a:gd name="T16" fmla="*/ 412 w 496"/>
                  <a:gd name="T17" fmla="*/ 281 h 641"/>
                  <a:gd name="T18" fmla="*/ 443 w 496"/>
                  <a:gd name="T19" fmla="*/ 327 h 641"/>
                  <a:gd name="T20" fmla="*/ 465 w 496"/>
                  <a:gd name="T21" fmla="*/ 377 h 641"/>
                  <a:gd name="T22" fmla="*/ 472 w 496"/>
                  <a:gd name="T23" fmla="*/ 430 h 641"/>
                  <a:gd name="T24" fmla="*/ 461 w 496"/>
                  <a:gd name="T25" fmla="*/ 482 h 641"/>
                  <a:gd name="T26" fmla="*/ 440 w 496"/>
                  <a:gd name="T27" fmla="*/ 527 h 641"/>
                  <a:gd name="T28" fmla="*/ 413 w 496"/>
                  <a:gd name="T29" fmla="*/ 570 h 641"/>
                  <a:gd name="T30" fmla="*/ 389 w 496"/>
                  <a:gd name="T31" fmla="*/ 613 h 641"/>
                  <a:gd name="T32" fmla="*/ 379 w 496"/>
                  <a:gd name="T33" fmla="*/ 639 h 641"/>
                  <a:gd name="T34" fmla="*/ 385 w 496"/>
                  <a:gd name="T35" fmla="*/ 640 h 641"/>
                  <a:gd name="T36" fmla="*/ 401 w 496"/>
                  <a:gd name="T37" fmla="*/ 615 h 641"/>
                  <a:gd name="T38" fmla="*/ 432 w 496"/>
                  <a:gd name="T39" fmla="*/ 571 h 641"/>
                  <a:gd name="T40" fmla="*/ 462 w 496"/>
                  <a:gd name="T41" fmla="*/ 527 h 641"/>
                  <a:gd name="T42" fmla="*/ 486 w 496"/>
                  <a:gd name="T43" fmla="*/ 479 h 641"/>
                  <a:gd name="T44" fmla="*/ 496 w 496"/>
                  <a:gd name="T45" fmla="*/ 427 h 641"/>
                  <a:gd name="T46" fmla="*/ 489 w 496"/>
                  <a:gd name="T47" fmla="*/ 376 h 641"/>
                  <a:gd name="T48" fmla="*/ 469 w 496"/>
                  <a:gd name="T49" fmla="*/ 328 h 641"/>
                  <a:gd name="T50" fmla="*/ 440 w 496"/>
                  <a:gd name="T51" fmla="*/ 285 h 641"/>
                  <a:gd name="T52" fmla="*/ 414 w 496"/>
                  <a:gd name="T53" fmla="*/ 253 h 641"/>
                  <a:gd name="T54" fmla="*/ 392 w 496"/>
                  <a:gd name="T55" fmla="*/ 232 h 641"/>
                  <a:gd name="T56" fmla="*/ 368 w 496"/>
                  <a:gd name="T57" fmla="*/ 213 h 641"/>
                  <a:gd name="T58" fmla="*/ 345 w 496"/>
                  <a:gd name="T59" fmla="*/ 195 h 641"/>
                  <a:gd name="T60" fmla="*/ 319 w 496"/>
                  <a:gd name="T61" fmla="*/ 177 h 641"/>
                  <a:gd name="T62" fmla="*/ 294 w 496"/>
                  <a:gd name="T63" fmla="*/ 159 h 641"/>
                  <a:gd name="T64" fmla="*/ 269 w 496"/>
                  <a:gd name="T65" fmla="*/ 141 h 641"/>
                  <a:gd name="T66" fmla="*/ 245 w 496"/>
                  <a:gd name="T67" fmla="*/ 123 h 641"/>
                  <a:gd name="T68" fmla="*/ 214 w 496"/>
                  <a:gd name="T69" fmla="*/ 99 h 641"/>
                  <a:gd name="T70" fmla="*/ 175 w 496"/>
                  <a:gd name="T71" fmla="*/ 72 h 641"/>
                  <a:gd name="T72" fmla="*/ 136 w 496"/>
                  <a:gd name="T73" fmla="*/ 50 h 641"/>
                  <a:gd name="T74" fmla="*/ 97 w 496"/>
                  <a:gd name="T75" fmla="*/ 33 h 641"/>
                  <a:gd name="T76" fmla="*/ 63 w 496"/>
                  <a:gd name="T77" fmla="*/ 19 h 641"/>
                  <a:gd name="T78" fmla="*/ 34 w 496"/>
                  <a:gd name="T79" fmla="*/ 9 h 641"/>
                  <a:gd name="T80" fmla="*/ 13 w 496"/>
                  <a:gd name="T81" fmla="*/ 3 h 641"/>
                  <a:gd name="T82" fmla="*/ 1 w 496"/>
                  <a:gd name="T83" fmla="*/ 0 h 641"/>
                  <a:gd name="T84" fmla="*/ 2 w 496"/>
                  <a:gd name="T85" fmla="*/ 1 h 641"/>
                  <a:gd name="T86" fmla="*/ 14 w 496"/>
                  <a:gd name="T87" fmla="*/ 6 h 641"/>
                  <a:gd name="T88" fmla="*/ 37 w 496"/>
                  <a:gd name="T89" fmla="*/ 17 h 641"/>
                  <a:gd name="T90" fmla="*/ 66 w 496"/>
                  <a:gd name="T91" fmla="*/ 30 h 641"/>
                  <a:gd name="T92" fmla="*/ 100 w 496"/>
                  <a:gd name="T93" fmla="*/ 48 h 641"/>
                  <a:gd name="T94" fmla="*/ 136 w 496"/>
                  <a:gd name="T95" fmla="*/ 66 h 641"/>
                  <a:gd name="T96" fmla="*/ 170 w 496"/>
                  <a:gd name="T97" fmla="*/ 85 h 641"/>
                  <a:gd name="T98" fmla="*/ 202 w 496"/>
                  <a:gd name="T99" fmla="*/ 103 h 6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496" h="641">
                    <a:moveTo>
                      <a:pt x="215" y="112"/>
                    </a:moveTo>
                    <a:lnTo>
                      <a:pt x="226" y="120"/>
                    </a:lnTo>
                    <a:lnTo>
                      <a:pt x="239" y="127"/>
                    </a:lnTo>
                    <a:lnTo>
                      <a:pt x="251" y="136"/>
                    </a:lnTo>
                    <a:lnTo>
                      <a:pt x="263" y="145"/>
                    </a:lnTo>
                    <a:lnTo>
                      <a:pt x="274" y="153"/>
                    </a:lnTo>
                    <a:lnTo>
                      <a:pt x="286" y="162"/>
                    </a:lnTo>
                    <a:lnTo>
                      <a:pt x="298" y="171"/>
                    </a:lnTo>
                    <a:lnTo>
                      <a:pt x="310" y="180"/>
                    </a:lnTo>
                    <a:lnTo>
                      <a:pt x="321" y="189"/>
                    </a:lnTo>
                    <a:lnTo>
                      <a:pt x="332" y="199"/>
                    </a:lnTo>
                    <a:lnTo>
                      <a:pt x="343" y="209"/>
                    </a:lnTo>
                    <a:lnTo>
                      <a:pt x="354" y="218"/>
                    </a:lnTo>
                    <a:lnTo>
                      <a:pt x="364" y="229"/>
                    </a:lnTo>
                    <a:lnTo>
                      <a:pt x="375" y="238"/>
                    </a:lnTo>
                    <a:lnTo>
                      <a:pt x="385" y="249"/>
                    </a:lnTo>
                    <a:lnTo>
                      <a:pt x="395" y="260"/>
                    </a:lnTo>
                    <a:lnTo>
                      <a:pt x="412" y="281"/>
                    </a:lnTo>
                    <a:lnTo>
                      <a:pt x="429" y="302"/>
                    </a:lnTo>
                    <a:lnTo>
                      <a:pt x="443" y="327"/>
                    </a:lnTo>
                    <a:lnTo>
                      <a:pt x="456" y="351"/>
                    </a:lnTo>
                    <a:lnTo>
                      <a:pt x="465" y="377"/>
                    </a:lnTo>
                    <a:lnTo>
                      <a:pt x="471" y="404"/>
                    </a:lnTo>
                    <a:lnTo>
                      <a:pt x="472" y="430"/>
                    </a:lnTo>
                    <a:lnTo>
                      <a:pt x="469" y="458"/>
                    </a:lnTo>
                    <a:lnTo>
                      <a:pt x="461" y="482"/>
                    </a:lnTo>
                    <a:lnTo>
                      <a:pt x="451" y="505"/>
                    </a:lnTo>
                    <a:lnTo>
                      <a:pt x="440" y="527"/>
                    </a:lnTo>
                    <a:lnTo>
                      <a:pt x="427" y="549"/>
                    </a:lnTo>
                    <a:lnTo>
                      <a:pt x="413" y="570"/>
                    </a:lnTo>
                    <a:lnTo>
                      <a:pt x="400" y="591"/>
                    </a:lnTo>
                    <a:lnTo>
                      <a:pt x="389" y="613"/>
                    </a:lnTo>
                    <a:lnTo>
                      <a:pt x="379" y="636"/>
                    </a:lnTo>
                    <a:lnTo>
                      <a:pt x="379" y="639"/>
                    </a:lnTo>
                    <a:lnTo>
                      <a:pt x="382" y="641"/>
                    </a:lnTo>
                    <a:lnTo>
                      <a:pt x="385" y="640"/>
                    </a:lnTo>
                    <a:lnTo>
                      <a:pt x="389" y="638"/>
                    </a:lnTo>
                    <a:lnTo>
                      <a:pt x="401" y="615"/>
                    </a:lnTo>
                    <a:lnTo>
                      <a:pt x="416" y="592"/>
                    </a:lnTo>
                    <a:lnTo>
                      <a:pt x="432" y="571"/>
                    </a:lnTo>
                    <a:lnTo>
                      <a:pt x="447" y="549"/>
                    </a:lnTo>
                    <a:lnTo>
                      <a:pt x="462" y="527"/>
                    </a:lnTo>
                    <a:lnTo>
                      <a:pt x="475" y="504"/>
                    </a:lnTo>
                    <a:lnTo>
                      <a:pt x="486" y="479"/>
                    </a:lnTo>
                    <a:lnTo>
                      <a:pt x="493" y="454"/>
                    </a:lnTo>
                    <a:lnTo>
                      <a:pt x="496" y="427"/>
                    </a:lnTo>
                    <a:lnTo>
                      <a:pt x="494" y="401"/>
                    </a:lnTo>
                    <a:lnTo>
                      <a:pt x="489" y="376"/>
                    </a:lnTo>
                    <a:lnTo>
                      <a:pt x="480" y="351"/>
                    </a:lnTo>
                    <a:lnTo>
                      <a:pt x="469" y="328"/>
                    </a:lnTo>
                    <a:lnTo>
                      <a:pt x="456" y="306"/>
                    </a:lnTo>
                    <a:lnTo>
                      <a:pt x="440" y="285"/>
                    </a:lnTo>
                    <a:lnTo>
                      <a:pt x="424" y="265"/>
                    </a:lnTo>
                    <a:lnTo>
                      <a:pt x="414" y="253"/>
                    </a:lnTo>
                    <a:lnTo>
                      <a:pt x="403" y="243"/>
                    </a:lnTo>
                    <a:lnTo>
                      <a:pt x="392" y="232"/>
                    </a:lnTo>
                    <a:lnTo>
                      <a:pt x="381" y="222"/>
                    </a:lnTo>
                    <a:lnTo>
                      <a:pt x="368" y="213"/>
                    </a:lnTo>
                    <a:lnTo>
                      <a:pt x="357" y="203"/>
                    </a:lnTo>
                    <a:lnTo>
                      <a:pt x="345" y="195"/>
                    </a:lnTo>
                    <a:lnTo>
                      <a:pt x="332" y="185"/>
                    </a:lnTo>
                    <a:lnTo>
                      <a:pt x="319" y="177"/>
                    </a:lnTo>
                    <a:lnTo>
                      <a:pt x="306" y="168"/>
                    </a:lnTo>
                    <a:lnTo>
                      <a:pt x="294" y="159"/>
                    </a:lnTo>
                    <a:lnTo>
                      <a:pt x="282" y="150"/>
                    </a:lnTo>
                    <a:lnTo>
                      <a:pt x="269" y="141"/>
                    </a:lnTo>
                    <a:lnTo>
                      <a:pt x="256" y="133"/>
                    </a:lnTo>
                    <a:lnTo>
                      <a:pt x="245" y="123"/>
                    </a:lnTo>
                    <a:lnTo>
                      <a:pt x="233" y="114"/>
                    </a:lnTo>
                    <a:lnTo>
                      <a:pt x="214" y="99"/>
                    </a:lnTo>
                    <a:lnTo>
                      <a:pt x="194" y="85"/>
                    </a:lnTo>
                    <a:lnTo>
                      <a:pt x="175" y="72"/>
                    </a:lnTo>
                    <a:lnTo>
                      <a:pt x="155" y="60"/>
                    </a:lnTo>
                    <a:lnTo>
                      <a:pt x="136" y="50"/>
                    </a:lnTo>
                    <a:lnTo>
                      <a:pt x="117" y="40"/>
                    </a:lnTo>
                    <a:lnTo>
                      <a:pt x="97" y="33"/>
                    </a:lnTo>
                    <a:lnTo>
                      <a:pt x="80" y="25"/>
                    </a:lnTo>
                    <a:lnTo>
                      <a:pt x="63" y="19"/>
                    </a:lnTo>
                    <a:lnTo>
                      <a:pt x="48" y="13"/>
                    </a:lnTo>
                    <a:lnTo>
                      <a:pt x="34" y="9"/>
                    </a:lnTo>
                    <a:lnTo>
                      <a:pt x="23" y="6"/>
                    </a:lnTo>
                    <a:lnTo>
                      <a:pt x="13" y="3"/>
                    </a:lnTo>
                    <a:lnTo>
                      <a:pt x="7" y="1"/>
                    </a:lnTo>
                    <a:lnTo>
                      <a:pt x="1" y="0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7" y="3"/>
                    </a:lnTo>
                    <a:lnTo>
                      <a:pt x="14" y="6"/>
                    </a:lnTo>
                    <a:lnTo>
                      <a:pt x="25" y="11"/>
                    </a:lnTo>
                    <a:lnTo>
                      <a:pt x="37" y="17"/>
                    </a:lnTo>
                    <a:lnTo>
                      <a:pt x="50" y="23"/>
                    </a:lnTo>
                    <a:lnTo>
                      <a:pt x="66" y="30"/>
                    </a:lnTo>
                    <a:lnTo>
                      <a:pt x="82" y="39"/>
                    </a:lnTo>
                    <a:lnTo>
                      <a:pt x="100" y="48"/>
                    </a:lnTo>
                    <a:lnTo>
                      <a:pt x="118" y="57"/>
                    </a:lnTo>
                    <a:lnTo>
                      <a:pt x="136" y="66"/>
                    </a:lnTo>
                    <a:lnTo>
                      <a:pt x="153" y="75"/>
                    </a:lnTo>
                    <a:lnTo>
                      <a:pt x="170" y="85"/>
                    </a:lnTo>
                    <a:lnTo>
                      <a:pt x="187" y="94"/>
                    </a:lnTo>
                    <a:lnTo>
                      <a:pt x="202" y="103"/>
                    </a:lnTo>
                    <a:lnTo>
                      <a:pt x="215" y="112"/>
                    </a:lnTo>
                    <a:close/>
                  </a:path>
                </a:pathLst>
              </a:custGeom>
              <a:solidFill>
                <a:srgbClr val="14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t-IT"/>
              </a:p>
            </p:txBody>
          </p:sp>
          <p:sp>
            <p:nvSpPr>
              <p:cNvPr id="64593" name="Freeform 81"/>
              <p:cNvSpPr>
                <a:spLocks noChangeArrowheads="1"/>
              </p:cNvSpPr>
              <p:nvPr/>
            </p:nvSpPr>
            <p:spPr bwMode="auto">
              <a:xfrm>
                <a:off x="314" y="963"/>
                <a:ext cx="70" cy="146"/>
              </a:xfrm>
              <a:custGeom>
                <a:avLst/>
                <a:gdLst>
                  <a:gd name="T0" fmla="*/ 0 w 281"/>
                  <a:gd name="T1" fmla="*/ 0 h 583"/>
                  <a:gd name="T2" fmla="*/ 13 w 281"/>
                  <a:gd name="T3" fmla="*/ 16 h 583"/>
                  <a:gd name="T4" fmla="*/ 26 w 281"/>
                  <a:gd name="T5" fmla="*/ 32 h 583"/>
                  <a:gd name="T6" fmla="*/ 40 w 281"/>
                  <a:gd name="T7" fmla="*/ 47 h 583"/>
                  <a:gd name="T8" fmla="*/ 53 w 281"/>
                  <a:gd name="T9" fmla="*/ 63 h 583"/>
                  <a:gd name="T10" fmla="*/ 65 w 281"/>
                  <a:gd name="T11" fmla="*/ 79 h 583"/>
                  <a:gd name="T12" fmla="*/ 78 w 281"/>
                  <a:gd name="T13" fmla="*/ 94 h 583"/>
                  <a:gd name="T14" fmla="*/ 91 w 281"/>
                  <a:gd name="T15" fmla="*/ 110 h 583"/>
                  <a:gd name="T16" fmla="*/ 103 w 281"/>
                  <a:gd name="T17" fmla="*/ 126 h 583"/>
                  <a:gd name="T18" fmla="*/ 114 w 281"/>
                  <a:gd name="T19" fmla="*/ 143 h 583"/>
                  <a:gd name="T20" fmla="*/ 126 w 281"/>
                  <a:gd name="T21" fmla="*/ 159 h 583"/>
                  <a:gd name="T22" fmla="*/ 138 w 281"/>
                  <a:gd name="T23" fmla="*/ 176 h 583"/>
                  <a:gd name="T24" fmla="*/ 149 w 281"/>
                  <a:gd name="T25" fmla="*/ 193 h 583"/>
                  <a:gd name="T26" fmla="*/ 159 w 281"/>
                  <a:gd name="T27" fmla="*/ 211 h 583"/>
                  <a:gd name="T28" fmla="*/ 169 w 281"/>
                  <a:gd name="T29" fmla="*/ 229 h 583"/>
                  <a:gd name="T30" fmla="*/ 178 w 281"/>
                  <a:gd name="T31" fmla="*/ 247 h 583"/>
                  <a:gd name="T32" fmla="*/ 187 w 281"/>
                  <a:gd name="T33" fmla="*/ 265 h 583"/>
                  <a:gd name="T34" fmla="*/ 205 w 281"/>
                  <a:gd name="T35" fmla="*/ 307 h 583"/>
                  <a:gd name="T36" fmla="*/ 222 w 281"/>
                  <a:gd name="T37" fmla="*/ 357 h 583"/>
                  <a:gd name="T38" fmla="*/ 238 w 281"/>
                  <a:gd name="T39" fmla="*/ 410 h 583"/>
                  <a:gd name="T40" fmla="*/ 252 w 281"/>
                  <a:gd name="T41" fmla="*/ 462 h 583"/>
                  <a:gd name="T42" fmla="*/ 264 w 281"/>
                  <a:gd name="T43" fmla="*/ 510 h 583"/>
                  <a:gd name="T44" fmla="*/ 273 w 281"/>
                  <a:gd name="T45" fmla="*/ 548 h 583"/>
                  <a:gd name="T46" fmla="*/ 279 w 281"/>
                  <a:gd name="T47" fmla="*/ 575 h 583"/>
                  <a:gd name="T48" fmla="*/ 281 w 281"/>
                  <a:gd name="T49" fmla="*/ 583 h 583"/>
                  <a:gd name="T50" fmla="*/ 277 w 281"/>
                  <a:gd name="T51" fmla="*/ 542 h 583"/>
                  <a:gd name="T52" fmla="*/ 270 w 281"/>
                  <a:gd name="T53" fmla="*/ 501 h 583"/>
                  <a:gd name="T54" fmla="*/ 263 w 281"/>
                  <a:gd name="T55" fmla="*/ 460 h 583"/>
                  <a:gd name="T56" fmla="*/ 253 w 281"/>
                  <a:gd name="T57" fmla="*/ 420 h 583"/>
                  <a:gd name="T58" fmla="*/ 242 w 281"/>
                  <a:gd name="T59" fmla="*/ 380 h 583"/>
                  <a:gd name="T60" fmla="*/ 231 w 281"/>
                  <a:gd name="T61" fmla="*/ 340 h 583"/>
                  <a:gd name="T62" fmla="*/ 217 w 281"/>
                  <a:gd name="T63" fmla="*/ 302 h 583"/>
                  <a:gd name="T64" fmla="*/ 201 w 281"/>
                  <a:gd name="T65" fmla="*/ 264 h 583"/>
                  <a:gd name="T66" fmla="*/ 192 w 281"/>
                  <a:gd name="T67" fmla="*/ 245 h 583"/>
                  <a:gd name="T68" fmla="*/ 183 w 281"/>
                  <a:gd name="T69" fmla="*/ 225 h 583"/>
                  <a:gd name="T70" fmla="*/ 173 w 281"/>
                  <a:gd name="T71" fmla="*/ 206 h 583"/>
                  <a:gd name="T72" fmla="*/ 162 w 281"/>
                  <a:gd name="T73" fmla="*/ 188 h 583"/>
                  <a:gd name="T74" fmla="*/ 151 w 281"/>
                  <a:gd name="T75" fmla="*/ 170 h 583"/>
                  <a:gd name="T76" fmla="*/ 139 w 281"/>
                  <a:gd name="T77" fmla="*/ 152 h 583"/>
                  <a:gd name="T78" fmla="*/ 127 w 281"/>
                  <a:gd name="T79" fmla="*/ 135 h 583"/>
                  <a:gd name="T80" fmla="*/ 114 w 281"/>
                  <a:gd name="T81" fmla="*/ 118 h 583"/>
                  <a:gd name="T82" fmla="*/ 102 w 281"/>
                  <a:gd name="T83" fmla="*/ 102 h 583"/>
                  <a:gd name="T84" fmla="*/ 88 w 281"/>
                  <a:gd name="T85" fmla="*/ 87 h 583"/>
                  <a:gd name="T86" fmla="*/ 74 w 281"/>
                  <a:gd name="T87" fmla="*/ 72 h 583"/>
                  <a:gd name="T88" fmla="*/ 60 w 281"/>
                  <a:gd name="T89" fmla="*/ 57 h 583"/>
                  <a:gd name="T90" fmla="*/ 45 w 281"/>
                  <a:gd name="T91" fmla="*/ 43 h 583"/>
                  <a:gd name="T92" fmla="*/ 30 w 281"/>
                  <a:gd name="T93" fmla="*/ 28 h 583"/>
                  <a:gd name="T94" fmla="*/ 16 w 281"/>
                  <a:gd name="T95" fmla="*/ 14 h 583"/>
                  <a:gd name="T96" fmla="*/ 1 w 281"/>
                  <a:gd name="T97" fmla="*/ 0 h 583"/>
                  <a:gd name="T98" fmla="*/ 1 w 281"/>
                  <a:gd name="T99" fmla="*/ 0 h 583"/>
                  <a:gd name="T100" fmla="*/ 1 w 281"/>
                  <a:gd name="T101" fmla="*/ 0 h 583"/>
                  <a:gd name="T102" fmla="*/ 0 w 281"/>
                  <a:gd name="T103" fmla="*/ 0 h 583"/>
                  <a:gd name="T104" fmla="*/ 0 w 281"/>
                  <a:gd name="T105" fmla="*/ 0 h 583"/>
                  <a:gd name="T106" fmla="*/ 0 w 281"/>
                  <a:gd name="T107" fmla="*/ 0 h 5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81" h="583">
                    <a:moveTo>
                      <a:pt x="0" y="0"/>
                    </a:moveTo>
                    <a:lnTo>
                      <a:pt x="13" y="16"/>
                    </a:lnTo>
                    <a:lnTo>
                      <a:pt x="26" y="32"/>
                    </a:lnTo>
                    <a:lnTo>
                      <a:pt x="40" y="47"/>
                    </a:lnTo>
                    <a:lnTo>
                      <a:pt x="53" y="63"/>
                    </a:lnTo>
                    <a:lnTo>
                      <a:pt x="65" y="79"/>
                    </a:lnTo>
                    <a:lnTo>
                      <a:pt x="78" y="94"/>
                    </a:lnTo>
                    <a:lnTo>
                      <a:pt x="91" y="110"/>
                    </a:lnTo>
                    <a:lnTo>
                      <a:pt x="103" y="126"/>
                    </a:lnTo>
                    <a:lnTo>
                      <a:pt x="114" y="143"/>
                    </a:lnTo>
                    <a:lnTo>
                      <a:pt x="126" y="159"/>
                    </a:lnTo>
                    <a:lnTo>
                      <a:pt x="138" y="176"/>
                    </a:lnTo>
                    <a:lnTo>
                      <a:pt x="149" y="193"/>
                    </a:lnTo>
                    <a:lnTo>
                      <a:pt x="159" y="211"/>
                    </a:lnTo>
                    <a:lnTo>
                      <a:pt x="169" y="229"/>
                    </a:lnTo>
                    <a:lnTo>
                      <a:pt x="178" y="247"/>
                    </a:lnTo>
                    <a:lnTo>
                      <a:pt x="187" y="265"/>
                    </a:lnTo>
                    <a:lnTo>
                      <a:pt x="205" y="307"/>
                    </a:lnTo>
                    <a:lnTo>
                      <a:pt x="222" y="357"/>
                    </a:lnTo>
                    <a:lnTo>
                      <a:pt x="238" y="410"/>
                    </a:lnTo>
                    <a:lnTo>
                      <a:pt x="252" y="462"/>
                    </a:lnTo>
                    <a:lnTo>
                      <a:pt x="264" y="510"/>
                    </a:lnTo>
                    <a:lnTo>
                      <a:pt x="273" y="548"/>
                    </a:lnTo>
                    <a:lnTo>
                      <a:pt x="279" y="575"/>
                    </a:lnTo>
                    <a:lnTo>
                      <a:pt x="281" y="583"/>
                    </a:lnTo>
                    <a:lnTo>
                      <a:pt x="277" y="542"/>
                    </a:lnTo>
                    <a:lnTo>
                      <a:pt x="270" y="501"/>
                    </a:lnTo>
                    <a:lnTo>
                      <a:pt x="263" y="460"/>
                    </a:lnTo>
                    <a:lnTo>
                      <a:pt x="253" y="420"/>
                    </a:lnTo>
                    <a:lnTo>
                      <a:pt x="242" y="380"/>
                    </a:lnTo>
                    <a:lnTo>
                      <a:pt x="231" y="340"/>
                    </a:lnTo>
                    <a:lnTo>
                      <a:pt x="217" y="302"/>
                    </a:lnTo>
                    <a:lnTo>
                      <a:pt x="201" y="264"/>
                    </a:lnTo>
                    <a:lnTo>
                      <a:pt x="192" y="245"/>
                    </a:lnTo>
                    <a:lnTo>
                      <a:pt x="183" y="225"/>
                    </a:lnTo>
                    <a:lnTo>
                      <a:pt x="173" y="206"/>
                    </a:lnTo>
                    <a:lnTo>
                      <a:pt x="162" y="188"/>
                    </a:lnTo>
                    <a:lnTo>
                      <a:pt x="151" y="170"/>
                    </a:lnTo>
                    <a:lnTo>
                      <a:pt x="139" y="152"/>
                    </a:lnTo>
                    <a:lnTo>
                      <a:pt x="127" y="135"/>
                    </a:lnTo>
                    <a:lnTo>
                      <a:pt x="114" y="118"/>
                    </a:lnTo>
                    <a:lnTo>
                      <a:pt x="102" y="102"/>
                    </a:lnTo>
                    <a:lnTo>
                      <a:pt x="88" y="87"/>
                    </a:lnTo>
                    <a:lnTo>
                      <a:pt x="74" y="72"/>
                    </a:lnTo>
                    <a:lnTo>
                      <a:pt x="60" y="57"/>
                    </a:lnTo>
                    <a:lnTo>
                      <a:pt x="45" y="43"/>
                    </a:lnTo>
                    <a:lnTo>
                      <a:pt x="30" y="28"/>
                    </a:lnTo>
                    <a:lnTo>
                      <a:pt x="16" y="14"/>
                    </a:lnTo>
                    <a:lnTo>
                      <a:pt x="1" y="0"/>
                    </a:lnTo>
                    <a:lnTo>
                      <a:pt x="1" y="0"/>
                    </a:lnTo>
                    <a:lnTo>
                      <a:pt x="1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14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t-IT"/>
              </a:p>
            </p:txBody>
          </p:sp>
          <p:sp>
            <p:nvSpPr>
              <p:cNvPr id="64594" name="Freeform 82"/>
              <p:cNvSpPr>
                <a:spLocks noChangeArrowheads="1"/>
              </p:cNvSpPr>
              <p:nvPr/>
            </p:nvSpPr>
            <p:spPr bwMode="auto">
              <a:xfrm>
                <a:off x="248" y="1132"/>
                <a:ext cx="160" cy="58"/>
              </a:xfrm>
              <a:custGeom>
                <a:avLst/>
                <a:gdLst>
                  <a:gd name="T0" fmla="*/ 66 w 640"/>
                  <a:gd name="T1" fmla="*/ 215 h 235"/>
                  <a:gd name="T2" fmla="*/ 68 w 640"/>
                  <a:gd name="T3" fmla="*/ 162 h 235"/>
                  <a:gd name="T4" fmla="*/ 69 w 640"/>
                  <a:gd name="T5" fmla="*/ 131 h 235"/>
                  <a:gd name="T6" fmla="*/ 75 w 640"/>
                  <a:gd name="T7" fmla="*/ 103 h 235"/>
                  <a:gd name="T8" fmla="*/ 89 w 640"/>
                  <a:gd name="T9" fmla="*/ 71 h 235"/>
                  <a:gd name="T10" fmla="*/ 117 w 640"/>
                  <a:gd name="T11" fmla="*/ 46 h 235"/>
                  <a:gd name="T12" fmla="*/ 156 w 640"/>
                  <a:gd name="T13" fmla="*/ 35 h 235"/>
                  <a:gd name="T14" fmla="*/ 190 w 640"/>
                  <a:gd name="T15" fmla="*/ 33 h 235"/>
                  <a:gd name="T16" fmla="*/ 223 w 640"/>
                  <a:gd name="T17" fmla="*/ 36 h 235"/>
                  <a:gd name="T18" fmla="*/ 255 w 640"/>
                  <a:gd name="T19" fmla="*/ 44 h 235"/>
                  <a:gd name="T20" fmla="*/ 286 w 640"/>
                  <a:gd name="T21" fmla="*/ 55 h 235"/>
                  <a:gd name="T22" fmla="*/ 315 w 640"/>
                  <a:gd name="T23" fmla="*/ 70 h 235"/>
                  <a:gd name="T24" fmla="*/ 343 w 640"/>
                  <a:gd name="T25" fmla="*/ 87 h 235"/>
                  <a:gd name="T26" fmla="*/ 371 w 640"/>
                  <a:gd name="T27" fmla="*/ 104 h 235"/>
                  <a:gd name="T28" fmla="*/ 399 w 640"/>
                  <a:gd name="T29" fmla="*/ 122 h 235"/>
                  <a:gd name="T30" fmla="*/ 429 w 640"/>
                  <a:gd name="T31" fmla="*/ 135 h 235"/>
                  <a:gd name="T32" fmla="*/ 459 w 640"/>
                  <a:gd name="T33" fmla="*/ 146 h 235"/>
                  <a:gd name="T34" fmla="*/ 491 w 640"/>
                  <a:gd name="T35" fmla="*/ 156 h 235"/>
                  <a:gd name="T36" fmla="*/ 522 w 640"/>
                  <a:gd name="T37" fmla="*/ 162 h 235"/>
                  <a:gd name="T38" fmla="*/ 554 w 640"/>
                  <a:gd name="T39" fmla="*/ 167 h 235"/>
                  <a:gd name="T40" fmla="*/ 587 w 640"/>
                  <a:gd name="T41" fmla="*/ 171 h 235"/>
                  <a:gd name="T42" fmla="*/ 620 w 640"/>
                  <a:gd name="T43" fmla="*/ 173 h 235"/>
                  <a:gd name="T44" fmla="*/ 638 w 640"/>
                  <a:gd name="T45" fmla="*/ 172 h 235"/>
                  <a:gd name="T46" fmla="*/ 640 w 640"/>
                  <a:gd name="T47" fmla="*/ 167 h 235"/>
                  <a:gd name="T48" fmla="*/ 622 w 640"/>
                  <a:gd name="T49" fmla="*/ 163 h 235"/>
                  <a:gd name="T50" fmla="*/ 590 w 640"/>
                  <a:gd name="T51" fmla="*/ 159 h 235"/>
                  <a:gd name="T52" fmla="*/ 558 w 640"/>
                  <a:gd name="T53" fmla="*/ 154 h 235"/>
                  <a:gd name="T54" fmla="*/ 527 w 640"/>
                  <a:gd name="T55" fmla="*/ 146 h 235"/>
                  <a:gd name="T56" fmla="*/ 496 w 640"/>
                  <a:gd name="T57" fmla="*/ 138 h 235"/>
                  <a:gd name="T58" fmla="*/ 467 w 640"/>
                  <a:gd name="T59" fmla="*/ 126 h 235"/>
                  <a:gd name="T60" fmla="*/ 438 w 640"/>
                  <a:gd name="T61" fmla="*/ 113 h 235"/>
                  <a:gd name="T62" fmla="*/ 410 w 640"/>
                  <a:gd name="T63" fmla="*/ 97 h 235"/>
                  <a:gd name="T64" fmla="*/ 383 w 640"/>
                  <a:gd name="T65" fmla="*/ 80 h 235"/>
                  <a:gd name="T66" fmla="*/ 358 w 640"/>
                  <a:gd name="T67" fmla="*/ 64 h 235"/>
                  <a:gd name="T68" fmla="*/ 333 w 640"/>
                  <a:gd name="T69" fmla="*/ 48 h 235"/>
                  <a:gd name="T70" fmla="*/ 307 w 640"/>
                  <a:gd name="T71" fmla="*/ 33 h 235"/>
                  <a:gd name="T72" fmla="*/ 281 w 640"/>
                  <a:gd name="T73" fmla="*/ 20 h 235"/>
                  <a:gd name="T74" fmla="*/ 254 w 640"/>
                  <a:gd name="T75" fmla="*/ 10 h 235"/>
                  <a:gd name="T76" fmla="*/ 225 w 640"/>
                  <a:gd name="T77" fmla="*/ 3 h 235"/>
                  <a:gd name="T78" fmla="*/ 195 w 640"/>
                  <a:gd name="T79" fmla="*/ 0 h 235"/>
                  <a:gd name="T80" fmla="*/ 166 w 640"/>
                  <a:gd name="T81" fmla="*/ 1 h 235"/>
                  <a:gd name="T82" fmla="*/ 142 w 640"/>
                  <a:gd name="T83" fmla="*/ 7 h 235"/>
                  <a:gd name="T84" fmla="*/ 118 w 640"/>
                  <a:gd name="T85" fmla="*/ 18 h 235"/>
                  <a:gd name="T86" fmla="*/ 97 w 640"/>
                  <a:gd name="T87" fmla="*/ 32 h 235"/>
                  <a:gd name="T88" fmla="*/ 79 w 640"/>
                  <a:gd name="T89" fmla="*/ 50 h 235"/>
                  <a:gd name="T90" fmla="*/ 66 w 640"/>
                  <a:gd name="T91" fmla="*/ 70 h 235"/>
                  <a:gd name="T92" fmla="*/ 59 w 640"/>
                  <a:gd name="T93" fmla="*/ 94 h 235"/>
                  <a:gd name="T94" fmla="*/ 57 w 640"/>
                  <a:gd name="T95" fmla="*/ 118 h 235"/>
                  <a:gd name="T96" fmla="*/ 59 w 640"/>
                  <a:gd name="T97" fmla="*/ 152 h 235"/>
                  <a:gd name="T98" fmla="*/ 58 w 640"/>
                  <a:gd name="T99" fmla="*/ 210 h 235"/>
                  <a:gd name="T100" fmla="*/ 36 w 640"/>
                  <a:gd name="T101" fmla="*/ 208 h 235"/>
                  <a:gd name="T102" fmla="*/ 21 w 640"/>
                  <a:gd name="T103" fmla="*/ 196 h 235"/>
                  <a:gd name="T104" fmla="*/ 9 w 640"/>
                  <a:gd name="T105" fmla="*/ 183 h 235"/>
                  <a:gd name="T106" fmla="*/ 1 w 640"/>
                  <a:gd name="T107" fmla="*/ 176 h 235"/>
                  <a:gd name="T108" fmla="*/ 2 w 640"/>
                  <a:gd name="T109" fmla="*/ 178 h 235"/>
                  <a:gd name="T110" fmla="*/ 15 w 640"/>
                  <a:gd name="T111" fmla="*/ 199 h 235"/>
                  <a:gd name="T112" fmla="*/ 34 w 640"/>
                  <a:gd name="T113" fmla="*/ 224 h 235"/>
                  <a:gd name="T114" fmla="*/ 54 w 640"/>
                  <a:gd name="T115" fmla="*/ 235 h 2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640" h="235">
                    <a:moveTo>
                      <a:pt x="63" y="230"/>
                    </a:moveTo>
                    <a:lnTo>
                      <a:pt x="66" y="215"/>
                    </a:lnTo>
                    <a:lnTo>
                      <a:pt x="68" y="190"/>
                    </a:lnTo>
                    <a:lnTo>
                      <a:pt x="68" y="162"/>
                    </a:lnTo>
                    <a:lnTo>
                      <a:pt x="68" y="142"/>
                    </a:lnTo>
                    <a:lnTo>
                      <a:pt x="69" y="131"/>
                    </a:lnTo>
                    <a:lnTo>
                      <a:pt x="70" y="118"/>
                    </a:lnTo>
                    <a:lnTo>
                      <a:pt x="75" y="103"/>
                    </a:lnTo>
                    <a:lnTo>
                      <a:pt x="80" y="86"/>
                    </a:lnTo>
                    <a:lnTo>
                      <a:pt x="89" y="71"/>
                    </a:lnTo>
                    <a:lnTo>
                      <a:pt x="101" y="58"/>
                    </a:lnTo>
                    <a:lnTo>
                      <a:pt x="117" y="46"/>
                    </a:lnTo>
                    <a:lnTo>
                      <a:pt x="139" y="38"/>
                    </a:lnTo>
                    <a:lnTo>
                      <a:pt x="156" y="35"/>
                    </a:lnTo>
                    <a:lnTo>
                      <a:pt x="173" y="34"/>
                    </a:lnTo>
                    <a:lnTo>
                      <a:pt x="190" y="33"/>
                    </a:lnTo>
                    <a:lnTo>
                      <a:pt x="207" y="34"/>
                    </a:lnTo>
                    <a:lnTo>
                      <a:pt x="223" y="36"/>
                    </a:lnTo>
                    <a:lnTo>
                      <a:pt x="240" y="39"/>
                    </a:lnTo>
                    <a:lnTo>
                      <a:pt x="255" y="44"/>
                    </a:lnTo>
                    <a:lnTo>
                      <a:pt x="271" y="49"/>
                    </a:lnTo>
                    <a:lnTo>
                      <a:pt x="286" y="55"/>
                    </a:lnTo>
                    <a:lnTo>
                      <a:pt x="301" y="63"/>
                    </a:lnTo>
                    <a:lnTo>
                      <a:pt x="315" y="70"/>
                    </a:lnTo>
                    <a:lnTo>
                      <a:pt x="330" y="79"/>
                    </a:lnTo>
                    <a:lnTo>
                      <a:pt x="343" y="87"/>
                    </a:lnTo>
                    <a:lnTo>
                      <a:pt x="357" y="96"/>
                    </a:lnTo>
                    <a:lnTo>
                      <a:pt x="371" y="104"/>
                    </a:lnTo>
                    <a:lnTo>
                      <a:pt x="385" y="113"/>
                    </a:lnTo>
                    <a:lnTo>
                      <a:pt x="399" y="122"/>
                    </a:lnTo>
                    <a:lnTo>
                      <a:pt x="414" y="128"/>
                    </a:lnTo>
                    <a:lnTo>
                      <a:pt x="429" y="135"/>
                    </a:lnTo>
                    <a:lnTo>
                      <a:pt x="444" y="141"/>
                    </a:lnTo>
                    <a:lnTo>
                      <a:pt x="459" y="146"/>
                    </a:lnTo>
                    <a:lnTo>
                      <a:pt x="475" y="151"/>
                    </a:lnTo>
                    <a:lnTo>
                      <a:pt x="491" y="156"/>
                    </a:lnTo>
                    <a:lnTo>
                      <a:pt x="506" y="159"/>
                    </a:lnTo>
                    <a:lnTo>
                      <a:pt x="522" y="162"/>
                    </a:lnTo>
                    <a:lnTo>
                      <a:pt x="538" y="164"/>
                    </a:lnTo>
                    <a:lnTo>
                      <a:pt x="554" y="167"/>
                    </a:lnTo>
                    <a:lnTo>
                      <a:pt x="571" y="168"/>
                    </a:lnTo>
                    <a:lnTo>
                      <a:pt x="587" y="171"/>
                    </a:lnTo>
                    <a:lnTo>
                      <a:pt x="603" y="172"/>
                    </a:lnTo>
                    <a:lnTo>
                      <a:pt x="620" y="173"/>
                    </a:lnTo>
                    <a:lnTo>
                      <a:pt x="636" y="173"/>
                    </a:lnTo>
                    <a:lnTo>
                      <a:pt x="638" y="172"/>
                    </a:lnTo>
                    <a:lnTo>
                      <a:pt x="640" y="170"/>
                    </a:lnTo>
                    <a:lnTo>
                      <a:pt x="640" y="167"/>
                    </a:lnTo>
                    <a:lnTo>
                      <a:pt x="638" y="165"/>
                    </a:lnTo>
                    <a:lnTo>
                      <a:pt x="622" y="163"/>
                    </a:lnTo>
                    <a:lnTo>
                      <a:pt x="606" y="161"/>
                    </a:lnTo>
                    <a:lnTo>
                      <a:pt x="590" y="159"/>
                    </a:lnTo>
                    <a:lnTo>
                      <a:pt x="574" y="157"/>
                    </a:lnTo>
                    <a:lnTo>
                      <a:pt x="558" y="154"/>
                    </a:lnTo>
                    <a:lnTo>
                      <a:pt x="542" y="150"/>
                    </a:lnTo>
                    <a:lnTo>
                      <a:pt x="527" y="146"/>
                    </a:lnTo>
                    <a:lnTo>
                      <a:pt x="512" y="142"/>
                    </a:lnTo>
                    <a:lnTo>
                      <a:pt x="496" y="138"/>
                    </a:lnTo>
                    <a:lnTo>
                      <a:pt x="482" y="132"/>
                    </a:lnTo>
                    <a:lnTo>
                      <a:pt x="467" y="126"/>
                    </a:lnTo>
                    <a:lnTo>
                      <a:pt x="452" y="120"/>
                    </a:lnTo>
                    <a:lnTo>
                      <a:pt x="438" y="113"/>
                    </a:lnTo>
                    <a:lnTo>
                      <a:pt x="423" y="106"/>
                    </a:lnTo>
                    <a:lnTo>
                      <a:pt x="410" y="97"/>
                    </a:lnTo>
                    <a:lnTo>
                      <a:pt x="396" y="89"/>
                    </a:lnTo>
                    <a:lnTo>
                      <a:pt x="383" y="80"/>
                    </a:lnTo>
                    <a:lnTo>
                      <a:pt x="371" y="73"/>
                    </a:lnTo>
                    <a:lnTo>
                      <a:pt x="358" y="64"/>
                    </a:lnTo>
                    <a:lnTo>
                      <a:pt x="346" y="57"/>
                    </a:lnTo>
                    <a:lnTo>
                      <a:pt x="333" y="48"/>
                    </a:lnTo>
                    <a:lnTo>
                      <a:pt x="320" y="41"/>
                    </a:lnTo>
                    <a:lnTo>
                      <a:pt x="307" y="33"/>
                    </a:lnTo>
                    <a:lnTo>
                      <a:pt x="294" y="27"/>
                    </a:lnTo>
                    <a:lnTo>
                      <a:pt x="281" y="20"/>
                    </a:lnTo>
                    <a:lnTo>
                      <a:pt x="268" y="15"/>
                    </a:lnTo>
                    <a:lnTo>
                      <a:pt x="254" y="10"/>
                    </a:lnTo>
                    <a:lnTo>
                      <a:pt x="239" y="6"/>
                    </a:lnTo>
                    <a:lnTo>
                      <a:pt x="225" y="3"/>
                    </a:lnTo>
                    <a:lnTo>
                      <a:pt x="210" y="1"/>
                    </a:lnTo>
                    <a:lnTo>
                      <a:pt x="195" y="0"/>
                    </a:lnTo>
                    <a:lnTo>
                      <a:pt x="179" y="0"/>
                    </a:lnTo>
                    <a:lnTo>
                      <a:pt x="166" y="1"/>
                    </a:lnTo>
                    <a:lnTo>
                      <a:pt x="154" y="3"/>
                    </a:lnTo>
                    <a:lnTo>
                      <a:pt x="142" y="7"/>
                    </a:lnTo>
                    <a:lnTo>
                      <a:pt x="130" y="12"/>
                    </a:lnTo>
                    <a:lnTo>
                      <a:pt x="118" y="18"/>
                    </a:lnTo>
                    <a:lnTo>
                      <a:pt x="108" y="25"/>
                    </a:lnTo>
                    <a:lnTo>
                      <a:pt x="97" y="32"/>
                    </a:lnTo>
                    <a:lnTo>
                      <a:pt x="87" y="41"/>
                    </a:lnTo>
                    <a:lnTo>
                      <a:pt x="79" y="50"/>
                    </a:lnTo>
                    <a:lnTo>
                      <a:pt x="71" y="60"/>
                    </a:lnTo>
                    <a:lnTo>
                      <a:pt x="66" y="70"/>
                    </a:lnTo>
                    <a:lnTo>
                      <a:pt x="62" y="82"/>
                    </a:lnTo>
                    <a:lnTo>
                      <a:pt x="59" y="94"/>
                    </a:lnTo>
                    <a:lnTo>
                      <a:pt x="58" y="106"/>
                    </a:lnTo>
                    <a:lnTo>
                      <a:pt x="57" y="118"/>
                    </a:lnTo>
                    <a:lnTo>
                      <a:pt x="57" y="131"/>
                    </a:lnTo>
                    <a:lnTo>
                      <a:pt x="59" y="152"/>
                    </a:lnTo>
                    <a:lnTo>
                      <a:pt x="61" y="184"/>
                    </a:lnTo>
                    <a:lnTo>
                      <a:pt x="58" y="210"/>
                    </a:lnTo>
                    <a:lnTo>
                      <a:pt x="43" y="212"/>
                    </a:lnTo>
                    <a:lnTo>
                      <a:pt x="36" y="208"/>
                    </a:lnTo>
                    <a:lnTo>
                      <a:pt x="29" y="201"/>
                    </a:lnTo>
                    <a:lnTo>
                      <a:pt x="21" y="196"/>
                    </a:lnTo>
                    <a:lnTo>
                      <a:pt x="15" y="190"/>
                    </a:lnTo>
                    <a:lnTo>
                      <a:pt x="9" y="183"/>
                    </a:lnTo>
                    <a:lnTo>
                      <a:pt x="4" y="179"/>
                    </a:lnTo>
                    <a:lnTo>
                      <a:pt x="1" y="176"/>
                    </a:lnTo>
                    <a:lnTo>
                      <a:pt x="0" y="175"/>
                    </a:lnTo>
                    <a:lnTo>
                      <a:pt x="2" y="178"/>
                    </a:lnTo>
                    <a:lnTo>
                      <a:pt x="7" y="187"/>
                    </a:lnTo>
                    <a:lnTo>
                      <a:pt x="15" y="199"/>
                    </a:lnTo>
                    <a:lnTo>
                      <a:pt x="23" y="212"/>
                    </a:lnTo>
                    <a:lnTo>
                      <a:pt x="34" y="224"/>
                    </a:lnTo>
                    <a:lnTo>
                      <a:pt x="45" y="232"/>
                    </a:lnTo>
                    <a:lnTo>
                      <a:pt x="54" y="235"/>
                    </a:lnTo>
                    <a:lnTo>
                      <a:pt x="63" y="230"/>
                    </a:lnTo>
                    <a:close/>
                  </a:path>
                </a:pathLst>
              </a:custGeom>
              <a:solidFill>
                <a:srgbClr val="14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t-IT"/>
              </a:p>
            </p:txBody>
          </p:sp>
          <p:sp>
            <p:nvSpPr>
              <p:cNvPr id="64595" name="Freeform 83"/>
              <p:cNvSpPr>
                <a:spLocks noChangeArrowheads="1"/>
              </p:cNvSpPr>
              <p:nvPr/>
            </p:nvSpPr>
            <p:spPr bwMode="auto">
              <a:xfrm>
                <a:off x="297" y="909"/>
                <a:ext cx="50" cy="60"/>
              </a:xfrm>
              <a:custGeom>
                <a:avLst/>
                <a:gdLst>
                  <a:gd name="T0" fmla="*/ 55 w 199"/>
                  <a:gd name="T1" fmla="*/ 147 h 240"/>
                  <a:gd name="T2" fmla="*/ 61 w 199"/>
                  <a:gd name="T3" fmla="*/ 156 h 240"/>
                  <a:gd name="T4" fmla="*/ 69 w 199"/>
                  <a:gd name="T5" fmla="*/ 164 h 240"/>
                  <a:gd name="T6" fmla="*/ 76 w 199"/>
                  <a:gd name="T7" fmla="*/ 172 h 240"/>
                  <a:gd name="T8" fmla="*/ 85 w 199"/>
                  <a:gd name="T9" fmla="*/ 180 h 240"/>
                  <a:gd name="T10" fmla="*/ 93 w 199"/>
                  <a:gd name="T11" fmla="*/ 188 h 240"/>
                  <a:gd name="T12" fmla="*/ 102 w 199"/>
                  <a:gd name="T13" fmla="*/ 195 h 240"/>
                  <a:gd name="T14" fmla="*/ 110 w 199"/>
                  <a:gd name="T15" fmla="*/ 201 h 240"/>
                  <a:gd name="T16" fmla="*/ 119 w 199"/>
                  <a:gd name="T17" fmla="*/ 208 h 240"/>
                  <a:gd name="T18" fmla="*/ 127 w 199"/>
                  <a:gd name="T19" fmla="*/ 213 h 240"/>
                  <a:gd name="T20" fmla="*/ 137 w 199"/>
                  <a:gd name="T21" fmla="*/ 218 h 240"/>
                  <a:gd name="T22" fmla="*/ 146 w 199"/>
                  <a:gd name="T23" fmla="*/ 223 h 240"/>
                  <a:gd name="T24" fmla="*/ 156 w 199"/>
                  <a:gd name="T25" fmla="*/ 227 h 240"/>
                  <a:gd name="T26" fmla="*/ 166 w 199"/>
                  <a:gd name="T27" fmla="*/ 230 h 240"/>
                  <a:gd name="T28" fmla="*/ 176 w 199"/>
                  <a:gd name="T29" fmla="*/ 233 h 240"/>
                  <a:gd name="T30" fmla="*/ 186 w 199"/>
                  <a:gd name="T31" fmla="*/ 237 h 240"/>
                  <a:gd name="T32" fmla="*/ 195 w 199"/>
                  <a:gd name="T33" fmla="*/ 240 h 240"/>
                  <a:gd name="T34" fmla="*/ 198 w 199"/>
                  <a:gd name="T35" fmla="*/ 240 h 240"/>
                  <a:gd name="T36" fmla="*/ 199 w 199"/>
                  <a:gd name="T37" fmla="*/ 238 h 240"/>
                  <a:gd name="T38" fmla="*/ 199 w 199"/>
                  <a:gd name="T39" fmla="*/ 237 h 240"/>
                  <a:gd name="T40" fmla="*/ 198 w 199"/>
                  <a:gd name="T41" fmla="*/ 236 h 240"/>
                  <a:gd name="T42" fmla="*/ 190 w 199"/>
                  <a:gd name="T43" fmla="*/ 232 h 240"/>
                  <a:gd name="T44" fmla="*/ 183 w 199"/>
                  <a:gd name="T45" fmla="*/ 229 h 240"/>
                  <a:gd name="T46" fmla="*/ 175 w 199"/>
                  <a:gd name="T47" fmla="*/ 226 h 240"/>
                  <a:gd name="T48" fmla="*/ 169 w 199"/>
                  <a:gd name="T49" fmla="*/ 223 h 240"/>
                  <a:gd name="T50" fmla="*/ 161 w 199"/>
                  <a:gd name="T51" fmla="*/ 220 h 240"/>
                  <a:gd name="T52" fmla="*/ 154 w 199"/>
                  <a:gd name="T53" fmla="*/ 216 h 240"/>
                  <a:gd name="T54" fmla="*/ 146 w 199"/>
                  <a:gd name="T55" fmla="*/ 213 h 240"/>
                  <a:gd name="T56" fmla="*/ 139 w 199"/>
                  <a:gd name="T57" fmla="*/ 210 h 240"/>
                  <a:gd name="T58" fmla="*/ 130 w 199"/>
                  <a:gd name="T59" fmla="*/ 205 h 240"/>
                  <a:gd name="T60" fmla="*/ 122 w 199"/>
                  <a:gd name="T61" fmla="*/ 199 h 240"/>
                  <a:gd name="T62" fmla="*/ 113 w 199"/>
                  <a:gd name="T63" fmla="*/ 193 h 240"/>
                  <a:gd name="T64" fmla="*/ 106 w 199"/>
                  <a:gd name="T65" fmla="*/ 185 h 240"/>
                  <a:gd name="T66" fmla="*/ 98 w 199"/>
                  <a:gd name="T67" fmla="*/ 179 h 240"/>
                  <a:gd name="T68" fmla="*/ 91 w 199"/>
                  <a:gd name="T69" fmla="*/ 172 h 240"/>
                  <a:gd name="T70" fmla="*/ 83 w 199"/>
                  <a:gd name="T71" fmla="*/ 164 h 240"/>
                  <a:gd name="T72" fmla="*/ 76 w 199"/>
                  <a:gd name="T73" fmla="*/ 157 h 240"/>
                  <a:gd name="T74" fmla="*/ 62 w 199"/>
                  <a:gd name="T75" fmla="*/ 139 h 240"/>
                  <a:gd name="T76" fmla="*/ 48 w 199"/>
                  <a:gd name="T77" fmla="*/ 116 h 240"/>
                  <a:gd name="T78" fmla="*/ 35 w 199"/>
                  <a:gd name="T79" fmla="*/ 91 h 240"/>
                  <a:gd name="T80" fmla="*/ 24 w 199"/>
                  <a:gd name="T81" fmla="*/ 64 h 240"/>
                  <a:gd name="T82" fmla="*/ 14 w 199"/>
                  <a:gd name="T83" fmla="*/ 39 h 240"/>
                  <a:gd name="T84" fmla="*/ 7 w 199"/>
                  <a:gd name="T85" fmla="*/ 19 h 240"/>
                  <a:gd name="T86" fmla="*/ 2 w 199"/>
                  <a:gd name="T87" fmla="*/ 5 h 240"/>
                  <a:gd name="T88" fmla="*/ 0 w 199"/>
                  <a:gd name="T89" fmla="*/ 0 h 240"/>
                  <a:gd name="T90" fmla="*/ 1 w 199"/>
                  <a:gd name="T91" fmla="*/ 4 h 240"/>
                  <a:gd name="T92" fmla="*/ 5 w 199"/>
                  <a:gd name="T93" fmla="*/ 17 h 240"/>
                  <a:gd name="T94" fmla="*/ 9 w 199"/>
                  <a:gd name="T95" fmla="*/ 36 h 240"/>
                  <a:gd name="T96" fmla="*/ 16 w 199"/>
                  <a:gd name="T97" fmla="*/ 59 h 240"/>
                  <a:gd name="T98" fmla="*/ 24 w 199"/>
                  <a:gd name="T99" fmla="*/ 83 h 240"/>
                  <a:gd name="T100" fmla="*/ 33 w 199"/>
                  <a:gd name="T101" fmla="*/ 108 h 240"/>
                  <a:gd name="T102" fmla="*/ 43 w 199"/>
                  <a:gd name="T103" fmla="*/ 129 h 240"/>
                  <a:gd name="T104" fmla="*/ 55 w 199"/>
                  <a:gd name="T105" fmla="*/ 147 h 2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99" h="240">
                    <a:moveTo>
                      <a:pt x="55" y="147"/>
                    </a:moveTo>
                    <a:lnTo>
                      <a:pt x="61" y="156"/>
                    </a:lnTo>
                    <a:lnTo>
                      <a:pt x="69" y="164"/>
                    </a:lnTo>
                    <a:lnTo>
                      <a:pt x="76" y="172"/>
                    </a:lnTo>
                    <a:lnTo>
                      <a:pt x="85" y="180"/>
                    </a:lnTo>
                    <a:lnTo>
                      <a:pt x="93" y="188"/>
                    </a:lnTo>
                    <a:lnTo>
                      <a:pt x="102" y="195"/>
                    </a:lnTo>
                    <a:lnTo>
                      <a:pt x="110" y="201"/>
                    </a:lnTo>
                    <a:lnTo>
                      <a:pt x="119" y="208"/>
                    </a:lnTo>
                    <a:lnTo>
                      <a:pt x="127" y="213"/>
                    </a:lnTo>
                    <a:lnTo>
                      <a:pt x="137" y="218"/>
                    </a:lnTo>
                    <a:lnTo>
                      <a:pt x="146" y="223"/>
                    </a:lnTo>
                    <a:lnTo>
                      <a:pt x="156" y="227"/>
                    </a:lnTo>
                    <a:lnTo>
                      <a:pt x="166" y="230"/>
                    </a:lnTo>
                    <a:lnTo>
                      <a:pt x="176" y="233"/>
                    </a:lnTo>
                    <a:lnTo>
                      <a:pt x="186" y="237"/>
                    </a:lnTo>
                    <a:lnTo>
                      <a:pt x="195" y="240"/>
                    </a:lnTo>
                    <a:lnTo>
                      <a:pt x="198" y="240"/>
                    </a:lnTo>
                    <a:lnTo>
                      <a:pt x="199" y="238"/>
                    </a:lnTo>
                    <a:lnTo>
                      <a:pt x="199" y="237"/>
                    </a:lnTo>
                    <a:lnTo>
                      <a:pt x="198" y="236"/>
                    </a:lnTo>
                    <a:lnTo>
                      <a:pt x="190" y="232"/>
                    </a:lnTo>
                    <a:lnTo>
                      <a:pt x="183" y="229"/>
                    </a:lnTo>
                    <a:lnTo>
                      <a:pt x="175" y="226"/>
                    </a:lnTo>
                    <a:lnTo>
                      <a:pt x="169" y="223"/>
                    </a:lnTo>
                    <a:lnTo>
                      <a:pt x="161" y="220"/>
                    </a:lnTo>
                    <a:lnTo>
                      <a:pt x="154" y="216"/>
                    </a:lnTo>
                    <a:lnTo>
                      <a:pt x="146" y="213"/>
                    </a:lnTo>
                    <a:lnTo>
                      <a:pt x="139" y="210"/>
                    </a:lnTo>
                    <a:lnTo>
                      <a:pt x="130" y="205"/>
                    </a:lnTo>
                    <a:lnTo>
                      <a:pt x="122" y="199"/>
                    </a:lnTo>
                    <a:lnTo>
                      <a:pt x="113" y="193"/>
                    </a:lnTo>
                    <a:lnTo>
                      <a:pt x="106" y="185"/>
                    </a:lnTo>
                    <a:lnTo>
                      <a:pt x="98" y="179"/>
                    </a:lnTo>
                    <a:lnTo>
                      <a:pt x="91" y="172"/>
                    </a:lnTo>
                    <a:lnTo>
                      <a:pt x="83" y="164"/>
                    </a:lnTo>
                    <a:lnTo>
                      <a:pt x="76" y="157"/>
                    </a:lnTo>
                    <a:lnTo>
                      <a:pt x="62" y="139"/>
                    </a:lnTo>
                    <a:lnTo>
                      <a:pt x="48" y="116"/>
                    </a:lnTo>
                    <a:lnTo>
                      <a:pt x="35" y="91"/>
                    </a:lnTo>
                    <a:lnTo>
                      <a:pt x="24" y="64"/>
                    </a:lnTo>
                    <a:lnTo>
                      <a:pt x="14" y="39"/>
                    </a:lnTo>
                    <a:lnTo>
                      <a:pt x="7" y="19"/>
                    </a:lnTo>
                    <a:lnTo>
                      <a:pt x="2" y="5"/>
                    </a:lnTo>
                    <a:lnTo>
                      <a:pt x="0" y="0"/>
                    </a:lnTo>
                    <a:lnTo>
                      <a:pt x="1" y="4"/>
                    </a:lnTo>
                    <a:lnTo>
                      <a:pt x="5" y="17"/>
                    </a:lnTo>
                    <a:lnTo>
                      <a:pt x="9" y="36"/>
                    </a:lnTo>
                    <a:lnTo>
                      <a:pt x="16" y="59"/>
                    </a:lnTo>
                    <a:lnTo>
                      <a:pt x="24" y="83"/>
                    </a:lnTo>
                    <a:lnTo>
                      <a:pt x="33" y="108"/>
                    </a:lnTo>
                    <a:lnTo>
                      <a:pt x="43" y="129"/>
                    </a:lnTo>
                    <a:lnTo>
                      <a:pt x="55" y="147"/>
                    </a:lnTo>
                    <a:close/>
                  </a:path>
                </a:pathLst>
              </a:custGeom>
              <a:solidFill>
                <a:srgbClr val="14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t-IT"/>
              </a:p>
            </p:txBody>
          </p:sp>
          <p:sp>
            <p:nvSpPr>
              <p:cNvPr id="64596" name="Freeform 84"/>
              <p:cNvSpPr>
                <a:spLocks noChangeArrowheads="1"/>
              </p:cNvSpPr>
              <p:nvPr/>
            </p:nvSpPr>
            <p:spPr bwMode="auto">
              <a:xfrm>
                <a:off x="345" y="966"/>
                <a:ext cx="5" cy="42"/>
              </a:xfrm>
              <a:custGeom>
                <a:avLst/>
                <a:gdLst>
                  <a:gd name="T0" fmla="*/ 1 w 20"/>
                  <a:gd name="T1" fmla="*/ 163 h 166"/>
                  <a:gd name="T2" fmla="*/ 0 w 20"/>
                  <a:gd name="T3" fmla="*/ 165 h 166"/>
                  <a:gd name="T4" fmla="*/ 1 w 20"/>
                  <a:gd name="T5" fmla="*/ 166 h 166"/>
                  <a:gd name="T6" fmla="*/ 3 w 20"/>
                  <a:gd name="T7" fmla="*/ 166 h 166"/>
                  <a:gd name="T8" fmla="*/ 4 w 20"/>
                  <a:gd name="T9" fmla="*/ 165 h 166"/>
                  <a:gd name="T10" fmla="*/ 15 w 20"/>
                  <a:gd name="T11" fmla="*/ 144 h 166"/>
                  <a:gd name="T12" fmla="*/ 19 w 20"/>
                  <a:gd name="T13" fmla="*/ 118 h 166"/>
                  <a:gd name="T14" fmla="*/ 20 w 20"/>
                  <a:gd name="T15" fmla="*/ 92 h 166"/>
                  <a:gd name="T16" fmla="*/ 18 w 20"/>
                  <a:gd name="T17" fmla="*/ 64 h 166"/>
                  <a:gd name="T18" fmla="*/ 15 w 20"/>
                  <a:gd name="T19" fmla="*/ 40 h 166"/>
                  <a:gd name="T20" fmla="*/ 11 w 20"/>
                  <a:gd name="T21" fmla="*/ 19 h 166"/>
                  <a:gd name="T22" fmla="*/ 8 w 20"/>
                  <a:gd name="T23" fmla="*/ 5 h 166"/>
                  <a:gd name="T24" fmla="*/ 7 w 20"/>
                  <a:gd name="T25" fmla="*/ 0 h 166"/>
                  <a:gd name="T26" fmla="*/ 10 w 20"/>
                  <a:gd name="T27" fmla="*/ 18 h 166"/>
                  <a:gd name="T28" fmla="*/ 14 w 20"/>
                  <a:gd name="T29" fmla="*/ 63 h 166"/>
                  <a:gd name="T30" fmla="*/ 13 w 20"/>
                  <a:gd name="T31" fmla="*/ 117 h 166"/>
                  <a:gd name="T32" fmla="*/ 1 w 20"/>
                  <a:gd name="T33" fmla="*/ 163 h 1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20" h="166">
                    <a:moveTo>
                      <a:pt x="1" y="163"/>
                    </a:moveTo>
                    <a:lnTo>
                      <a:pt x="0" y="165"/>
                    </a:lnTo>
                    <a:lnTo>
                      <a:pt x="1" y="166"/>
                    </a:lnTo>
                    <a:lnTo>
                      <a:pt x="3" y="166"/>
                    </a:lnTo>
                    <a:lnTo>
                      <a:pt x="4" y="165"/>
                    </a:lnTo>
                    <a:lnTo>
                      <a:pt x="15" y="144"/>
                    </a:lnTo>
                    <a:lnTo>
                      <a:pt x="19" y="118"/>
                    </a:lnTo>
                    <a:lnTo>
                      <a:pt x="20" y="92"/>
                    </a:lnTo>
                    <a:lnTo>
                      <a:pt x="18" y="64"/>
                    </a:lnTo>
                    <a:lnTo>
                      <a:pt x="15" y="40"/>
                    </a:lnTo>
                    <a:lnTo>
                      <a:pt x="11" y="19"/>
                    </a:lnTo>
                    <a:lnTo>
                      <a:pt x="8" y="5"/>
                    </a:lnTo>
                    <a:lnTo>
                      <a:pt x="7" y="0"/>
                    </a:lnTo>
                    <a:lnTo>
                      <a:pt x="10" y="18"/>
                    </a:lnTo>
                    <a:lnTo>
                      <a:pt x="14" y="63"/>
                    </a:lnTo>
                    <a:lnTo>
                      <a:pt x="13" y="117"/>
                    </a:lnTo>
                    <a:lnTo>
                      <a:pt x="1" y="163"/>
                    </a:lnTo>
                    <a:close/>
                  </a:path>
                </a:pathLst>
              </a:custGeom>
              <a:solidFill>
                <a:srgbClr val="14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t-IT"/>
              </a:p>
            </p:txBody>
          </p:sp>
          <p:sp>
            <p:nvSpPr>
              <p:cNvPr id="64597" name="Freeform 85"/>
              <p:cNvSpPr>
                <a:spLocks noChangeArrowheads="1"/>
              </p:cNvSpPr>
              <p:nvPr/>
            </p:nvSpPr>
            <p:spPr bwMode="auto">
              <a:xfrm>
                <a:off x="278" y="924"/>
                <a:ext cx="29" cy="102"/>
              </a:xfrm>
              <a:custGeom>
                <a:avLst/>
                <a:gdLst>
                  <a:gd name="T0" fmla="*/ 0 w 117"/>
                  <a:gd name="T1" fmla="*/ 103 h 407"/>
                  <a:gd name="T2" fmla="*/ 3 w 117"/>
                  <a:gd name="T3" fmla="*/ 131 h 407"/>
                  <a:gd name="T4" fmla="*/ 4 w 117"/>
                  <a:gd name="T5" fmla="*/ 160 h 407"/>
                  <a:gd name="T6" fmla="*/ 6 w 117"/>
                  <a:gd name="T7" fmla="*/ 188 h 407"/>
                  <a:gd name="T8" fmla="*/ 10 w 117"/>
                  <a:gd name="T9" fmla="*/ 216 h 407"/>
                  <a:gd name="T10" fmla="*/ 15 w 117"/>
                  <a:gd name="T11" fmla="*/ 243 h 407"/>
                  <a:gd name="T12" fmla="*/ 23 w 117"/>
                  <a:gd name="T13" fmla="*/ 269 h 407"/>
                  <a:gd name="T14" fmla="*/ 32 w 117"/>
                  <a:gd name="T15" fmla="*/ 294 h 407"/>
                  <a:gd name="T16" fmla="*/ 44 w 117"/>
                  <a:gd name="T17" fmla="*/ 318 h 407"/>
                  <a:gd name="T18" fmla="*/ 57 w 117"/>
                  <a:gd name="T19" fmla="*/ 342 h 407"/>
                  <a:gd name="T20" fmla="*/ 72 w 117"/>
                  <a:gd name="T21" fmla="*/ 364 h 407"/>
                  <a:gd name="T22" fmla="*/ 89 w 117"/>
                  <a:gd name="T23" fmla="*/ 386 h 407"/>
                  <a:gd name="T24" fmla="*/ 107 w 117"/>
                  <a:gd name="T25" fmla="*/ 406 h 407"/>
                  <a:gd name="T26" fmla="*/ 111 w 117"/>
                  <a:gd name="T27" fmla="*/ 407 h 407"/>
                  <a:gd name="T28" fmla="*/ 115 w 117"/>
                  <a:gd name="T29" fmla="*/ 405 h 407"/>
                  <a:gd name="T30" fmla="*/ 117 w 117"/>
                  <a:gd name="T31" fmla="*/ 401 h 407"/>
                  <a:gd name="T32" fmla="*/ 117 w 117"/>
                  <a:gd name="T33" fmla="*/ 396 h 407"/>
                  <a:gd name="T34" fmla="*/ 103 w 117"/>
                  <a:gd name="T35" fmla="*/ 376 h 407"/>
                  <a:gd name="T36" fmla="*/ 89 w 117"/>
                  <a:gd name="T37" fmla="*/ 354 h 407"/>
                  <a:gd name="T38" fmla="*/ 76 w 117"/>
                  <a:gd name="T39" fmla="*/ 332 h 407"/>
                  <a:gd name="T40" fmla="*/ 64 w 117"/>
                  <a:gd name="T41" fmla="*/ 310 h 407"/>
                  <a:gd name="T42" fmla="*/ 54 w 117"/>
                  <a:gd name="T43" fmla="*/ 287 h 407"/>
                  <a:gd name="T44" fmla="*/ 44 w 117"/>
                  <a:gd name="T45" fmla="*/ 263 h 407"/>
                  <a:gd name="T46" fmla="*/ 36 w 117"/>
                  <a:gd name="T47" fmla="*/ 240 h 407"/>
                  <a:gd name="T48" fmla="*/ 29 w 117"/>
                  <a:gd name="T49" fmla="*/ 215 h 407"/>
                  <a:gd name="T50" fmla="*/ 23 w 117"/>
                  <a:gd name="T51" fmla="*/ 191 h 407"/>
                  <a:gd name="T52" fmla="*/ 19 w 117"/>
                  <a:gd name="T53" fmla="*/ 165 h 407"/>
                  <a:gd name="T54" fmla="*/ 14 w 117"/>
                  <a:gd name="T55" fmla="*/ 139 h 407"/>
                  <a:gd name="T56" fmla="*/ 11 w 117"/>
                  <a:gd name="T57" fmla="*/ 114 h 407"/>
                  <a:gd name="T58" fmla="*/ 8 w 117"/>
                  <a:gd name="T59" fmla="*/ 80 h 407"/>
                  <a:gd name="T60" fmla="*/ 6 w 117"/>
                  <a:gd name="T61" fmla="*/ 42 h 407"/>
                  <a:gd name="T62" fmla="*/ 5 w 117"/>
                  <a:gd name="T63" fmla="*/ 13 h 407"/>
                  <a:gd name="T64" fmla="*/ 5 w 117"/>
                  <a:gd name="T65" fmla="*/ 0 h 407"/>
                  <a:gd name="T66" fmla="*/ 4 w 117"/>
                  <a:gd name="T67" fmla="*/ 11 h 407"/>
                  <a:gd name="T68" fmla="*/ 1 w 117"/>
                  <a:gd name="T69" fmla="*/ 38 h 407"/>
                  <a:gd name="T70" fmla="*/ 0 w 117"/>
                  <a:gd name="T71" fmla="*/ 72 h 407"/>
                  <a:gd name="T72" fmla="*/ 0 w 117"/>
                  <a:gd name="T73" fmla="*/ 103 h 4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117" h="407">
                    <a:moveTo>
                      <a:pt x="0" y="103"/>
                    </a:moveTo>
                    <a:lnTo>
                      <a:pt x="3" y="131"/>
                    </a:lnTo>
                    <a:lnTo>
                      <a:pt x="4" y="160"/>
                    </a:lnTo>
                    <a:lnTo>
                      <a:pt x="6" y="188"/>
                    </a:lnTo>
                    <a:lnTo>
                      <a:pt x="10" y="216"/>
                    </a:lnTo>
                    <a:lnTo>
                      <a:pt x="15" y="243"/>
                    </a:lnTo>
                    <a:lnTo>
                      <a:pt x="23" y="269"/>
                    </a:lnTo>
                    <a:lnTo>
                      <a:pt x="32" y="294"/>
                    </a:lnTo>
                    <a:lnTo>
                      <a:pt x="44" y="318"/>
                    </a:lnTo>
                    <a:lnTo>
                      <a:pt x="57" y="342"/>
                    </a:lnTo>
                    <a:lnTo>
                      <a:pt x="72" y="364"/>
                    </a:lnTo>
                    <a:lnTo>
                      <a:pt x="89" y="386"/>
                    </a:lnTo>
                    <a:lnTo>
                      <a:pt x="107" y="406"/>
                    </a:lnTo>
                    <a:lnTo>
                      <a:pt x="111" y="407"/>
                    </a:lnTo>
                    <a:lnTo>
                      <a:pt x="115" y="405"/>
                    </a:lnTo>
                    <a:lnTo>
                      <a:pt x="117" y="401"/>
                    </a:lnTo>
                    <a:lnTo>
                      <a:pt x="117" y="396"/>
                    </a:lnTo>
                    <a:lnTo>
                      <a:pt x="103" y="376"/>
                    </a:lnTo>
                    <a:lnTo>
                      <a:pt x="89" y="354"/>
                    </a:lnTo>
                    <a:lnTo>
                      <a:pt x="76" y="332"/>
                    </a:lnTo>
                    <a:lnTo>
                      <a:pt x="64" y="310"/>
                    </a:lnTo>
                    <a:lnTo>
                      <a:pt x="54" y="287"/>
                    </a:lnTo>
                    <a:lnTo>
                      <a:pt x="44" y="263"/>
                    </a:lnTo>
                    <a:lnTo>
                      <a:pt x="36" y="240"/>
                    </a:lnTo>
                    <a:lnTo>
                      <a:pt x="29" y="215"/>
                    </a:lnTo>
                    <a:lnTo>
                      <a:pt x="23" y="191"/>
                    </a:lnTo>
                    <a:lnTo>
                      <a:pt x="19" y="165"/>
                    </a:lnTo>
                    <a:lnTo>
                      <a:pt x="14" y="139"/>
                    </a:lnTo>
                    <a:lnTo>
                      <a:pt x="11" y="114"/>
                    </a:lnTo>
                    <a:lnTo>
                      <a:pt x="8" y="80"/>
                    </a:lnTo>
                    <a:lnTo>
                      <a:pt x="6" y="42"/>
                    </a:lnTo>
                    <a:lnTo>
                      <a:pt x="5" y="13"/>
                    </a:lnTo>
                    <a:lnTo>
                      <a:pt x="5" y="0"/>
                    </a:lnTo>
                    <a:lnTo>
                      <a:pt x="4" y="11"/>
                    </a:lnTo>
                    <a:lnTo>
                      <a:pt x="1" y="38"/>
                    </a:lnTo>
                    <a:lnTo>
                      <a:pt x="0" y="72"/>
                    </a:lnTo>
                    <a:lnTo>
                      <a:pt x="0" y="103"/>
                    </a:lnTo>
                    <a:close/>
                  </a:path>
                </a:pathLst>
              </a:custGeom>
              <a:solidFill>
                <a:srgbClr val="14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t-IT"/>
              </a:p>
            </p:txBody>
          </p:sp>
          <p:sp>
            <p:nvSpPr>
              <p:cNvPr id="64598" name="Freeform 86"/>
              <p:cNvSpPr>
                <a:spLocks noChangeArrowheads="1"/>
              </p:cNvSpPr>
              <p:nvPr/>
            </p:nvSpPr>
            <p:spPr bwMode="auto">
              <a:xfrm>
                <a:off x="298" y="1021"/>
                <a:ext cx="53" cy="3"/>
              </a:xfrm>
              <a:custGeom>
                <a:avLst/>
                <a:gdLst>
                  <a:gd name="T0" fmla="*/ 99 w 210"/>
                  <a:gd name="T1" fmla="*/ 5 h 12"/>
                  <a:gd name="T2" fmla="*/ 113 w 210"/>
                  <a:gd name="T3" fmla="*/ 5 h 12"/>
                  <a:gd name="T4" fmla="*/ 126 w 210"/>
                  <a:gd name="T5" fmla="*/ 6 h 12"/>
                  <a:gd name="T6" fmla="*/ 140 w 210"/>
                  <a:gd name="T7" fmla="*/ 6 h 12"/>
                  <a:gd name="T8" fmla="*/ 153 w 210"/>
                  <a:gd name="T9" fmla="*/ 7 h 12"/>
                  <a:gd name="T10" fmla="*/ 167 w 210"/>
                  <a:gd name="T11" fmla="*/ 8 h 12"/>
                  <a:gd name="T12" fmla="*/ 181 w 210"/>
                  <a:gd name="T13" fmla="*/ 9 h 12"/>
                  <a:gd name="T14" fmla="*/ 195 w 210"/>
                  <a:gd name="T15" fmla="*/ 10 h 12"/>
                  <a:gd name="T16" fmla="*/ 207 w 210"/>
                  <a:gd name="T17" fmla="*/ 12 h 12"/>
                  <a:gd name="T18" fmla="*/ 209 w 210"/>
                  <a:gd name="T19" fmla="*/ 12 h 12"/>
                  <a:gd name="T20" fmla="*/ 210 w 210"/>
                  <a:gd name="T21" fmla="*/ 10 h 12"/>
                  <a:gd name="T22" fmla="*/ 210 w 210"/>
                  <a:gd name="T23" fmla="*/ 9 h 12"/>
                  <a:gd name="T24" fmla="*/ 209 w 210"/>
                  <a:gd name="T25" fmla="*/ 8 h 12"/>
                  <a:gd name="T26" fmla="*/ 195 w 210"/>
                  <a:gd name="T27" fmla="*/ 6 h 12"/>
                  <a:gd name="T28" fmla="*/ 180 w 210"/>
                  <a:gd name="T29" fmla="*/ 4 h 12"/>
                  <a:gd name="T30" fmla="*/ 166 w 210"/>
                  <a:gd name="T31" fmla="*/ 2 h 12"/>
                  <a:gd name="T32" fmla="*/ 151 w 210"/>
                  <a:gd name="T33" fmla="*/ 1 h 12"/>
                  <a:gd name="T34" fmla="*/ 137 w 210"/>
                  <a:gd name="T35" fmla="*/ 1 h 12"/>
                  <a:gd name="T36" fmla="*/ 122 w 210"/>
                  <a:gd name="T37" fmla="*/ 0 h 12"/>
                  <a:gd name="T38" fmla="*/ 108 w 210"/>
                  <a:gd name="T39" fmla="*/ 0 h 12"/>
                  <a:gd name="T40" fmla="*/ 93 w 210"/>
                  <a:gd name="T41" fmla="*/ 0 h 12"/>
                  <a:gd name="T42" fmla="*/ 81 w 210"/>
                  <a:gd name="T43" fmla="*/ 0 h 12"/>
                  <a:gd name="T44" fmla="*/ 66 w 210"/>
                  <a:gd name="T45" fmla="*/ 2 h 12"/>
                  <a:gd name="T46" fmla="*/ 50 w 210"/>
                  <a:gd name="T47" fmla="*/ 3 h 12"/>
                  <a:gd name="T48" fmla="*/ 35 w 210"/>
                  <a:gd name="T49" fmla="*/ 5 h 12"/>
                  <a:gd name="T50" fmla="*/ 21 w 210"/>
                  <a:gd name="T51" fmla="*/ 7 h 12"/>
                  <a:gd name="T52" fmla="*/ 10 w 210"/>
                  <a:gd name="T53" fmla="*/ 8 h 12"/>
                  <a:gd name="T54" fmla="*/ 3 w 210"/>
                  <a:gd name="T55" fmla="*/ 10 h 12"/>
                  <a:gd name="T56" fmla="*/ 0 w 210"/>
                  <a:gd name="T57" fmla="*/ 10 h 12"/>
                  <a:gd name="T58" fmla="*/ 3 w 210"/>
                  <a:gd name="T59" fmla="*/ 10 h 12"/>
                  <a:gd name="T60" fmla="*/ 10 w 210"/>
                  <a:gd name="T61" fmla="*/ 9 h 12"/>
                  <a:gd name="T62" fmla="*/ 23 w 210"/>
                  <a:gd name="T63" fmla="*/ 8 h 12"/>
                  <a:gd name="T64" fmla="*/ 37 w 210"/>
                  <a:gd name="T65" fmla="*/ 7 h 12"/>
                  <a:gd name="T66" fmla="*/ 53 w 210"/>
                  <a:gd name="T67" fmla="*/ 7 h 12"/>
                  <a:gd name="T68" fmla="*/ 70 w 210"/>
                  <a:gd name="T69" fmla="*/ 6 h 12"/>
                  <a:gd name="T70" fmla="*/ 85 w 210"/>
                  <a:gd name="T71" fmla="*/ 5 h 12"/>
                  <a:gd name="T72" fmla="*/ 99 w 210"/>
                  <a:gd name="T73" fmla="*/ 5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210" h="12">
                    <a:moveTo>
                      <a:pt x="99" y="5"/>
                    </a:moveTo>
                    <a:lnTo>
                      <a:pt x="113" y="5"/>
                    </a:lnTo>
                    <a:lnTo>
                      <a:pt x="126" y="6"/>
                    </a:lnTo>
                    <a:lnTo>
                      <a:pt x="140" y="6"/>
                    </a:lnTo>
                    <a:lnTo>
                      <a:pt x="153" y="7"/>
                    </a:lnTo>
                    <a:lnTo>
                      <a:pt x="167" y="8"/>
                    </a:lnTo>
                    <a:lnTo>
                      <a:pt x="181" y="9"/>
                    </a:lnTo>
                    <a:lnTo>
                      <a:pt x="195" y="10"/>
                    </a:lnTo>
                    <a:lnTo>
                      <a:pt x="207" y="12"/>
                    </a:lnTo>
                    <a:lnTo>
                      <a:pt x="209" y="12"/>
                    </a:lnTo>
                    <a:lnTo>
                      <a:pt x="210" y="10"/>
                    </a:lnTo>
                    <a:lnTo>
                      <a:pt x="210" y="9"/>
                    </a:lnTo>
                    <a:lnTo>
                      <a:pt x="209" y="8"/>
                    </a:lnTo>
                    <a:lnTo>
                      <a:pt x="195" y="6"/>
                    </a:lnTo>
                    <a:lnTo>
                      <a:pt x="180" y="4"/>
                    </a:lnTo>
                    <a:lnTo>
                      <a:pt x="166" y="2"/>
                    </a:lnTo>
                    <a:lnTo>
                      <a:pt x="151" y="1"/>
                    </a:lnTo>
                    <a:lnTo>
                      <a:pt x="137" y="1"/>
                    </a:lnTo>
                    <a:lnTo>
                      <a:pt x="122" y="0"/>
                    </a:lnTo>
                    <a:lnTo>
                      <a:pt x="108" y="0"/>
                    </a:lnTo>
                    <a:lnTo>
                      <a:pt x="93" y="0"/>
                    </a:lnTo>
                    <a:lnTo>
                      <a:pt x="81" y="0"/>
                    </a:lnTo>
                    <a:lnTo>
                      <a:pt x="66" y="2"/>
                    </a:lnTo>
                    <a:lnTo>
                      <a:pt x="50" y="3"/>
                    </a:lnTo>
                    <a:lnTo>
                      <a:pt x="35" y="5"/>
                    </a:lnTo>
                    <a:lnTo>
                      <a:pt x="21" y="7"/>
                    </a:lnTo>
                    <a:lnTo>
                      <a:pt x="10" y="8"/>
                    </a:lnTo>
                    <a:lnTo>
                      <a:pt x="3" y="10"/>
                    </a:lnTo>
                    <a:lnTo>
                      <a:pt x="0" y="10"/>
                    </a:lnTo>
                    <a:lnTo>
                      <a:pt x="3" y="10"/>
                    </a:lnTo>
                    <a:lnTo>
                      <a:pt x="10" y="9"/>
                    </a:lnTo>
                    <a:lnTo>
                      <a:pt x="23" y="8"/>
                    </a:lnTo>
                    <a:lnTo>
                      <a:pt x="37" y="7"/>
                    </a:lnTo>
                    <a:lnTo>
                      <a:pt x="53" y="7"/>
                    </a:lnTo>
                    <a:lnTo>
                      <a:pt x="70" y="6"/>
                    </a:lnTo>
                    <a:lnTo>
                      <a:pt x="85" y="5"/>
                    </a:lnTo>
                    <a:lnTo>
                      <a:pt x="99" y="5"/>
                    </a:lnTo>
                    <a:close/>
                  </a:path>
                </a:pathLst>
              </a:custGeom>
              <a:solidFill>
                <a:srgbClr val="14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t-IT"/>
              </a:p>
            </p:txBody>
          </p:sp>
          <p:sp>
            <p:nvSpPr>
              <p:cNvPr id="64599" name="Freeform 87"/>
              <p:cNvSpPr>
                <a:spLocks noChangeArrowheads="1"/>
              </p:cNvSpPr>
              <p:nvPr/>
            </p:nvSpPr>
            <p:spPr bwMode="auto">
              <a:xfrm>
                <a:off x="327" y="1023"/>
                <a:ext cx="22" cy="33"/>
              </a:xfrm>
              <a:custGeom>
                <a:avLst/>
                <a:gdLst>
                  <a:gd name="T0" fmla="*/ 37 w 84"/>
                  <a:gd name="T1" fmla="*/ 61 h 132"/>
                  <a:gd name="T2" fmla="*/ 32 w 84"/>
                  <a:gd name="T3" fmla="*/ 69 h 132"/>
                  <a:gd name="T4" fmla="*/ 26 w 84"/>
                  <a:gd name="T5" fmla="*/ 78 h 132"/>
                  <a:gd name="T6" fmla="*/ 21 w 84"/>
                  <a:gd name="T7" fmla="*/ 86 h 132"/>
                  <a:gd name="T8" fmla="*/ 17 w 84"/>
                  <a:gd name="T9" fmla="*/ 95 h 132"/>
                  <a:gd name="T10" fmla="*/ 12 w 84"/>
                  <a:gd name="T11" fmla="*/ 103 h 132"/>
                  <a:gd name="T12" fmla="*/ 7 w 84"/>
                  <a:gd name="T13" fmla="*/ 112 h 132"/>
                  <a:gd name="T14" fmla="*/ 3 w 84"/>
                  <a:gd name="T15" fmla="*/ 120 h 132"/>
                  <a:gd name="T16" fmla="*/ 0 w 84"/>
                  <a:gd name="T17" fmla="*/ 130 h 132"/>
                  <a:gd name="T18" fmla="*/ 0 w 84"/>
                  <a:gd name="T19" fmla="*/ 132 h 132"/>
                  <a:gd name="T20" fmla="*/ 1 w 84"/>
                  <a:gd name="T21" fmla="*/ 132 h 132"/>
                  <a:gd name="T22" fmla="*/ 3 w 84"/>
                  <a:gd name="T23" fmla="*/ 132 h 132"/>
                  <a:gd name="T24" fmla="*/ 5 w 84"/>
                  <a:gd name="T25" fmla="*/ 131 h 132"/>
                  <a:gd name="T26" fmla="*/ 9 w 84"/>
                  <a:gd name="T27" fmla="*/ 123 h 132"/>
                  <a:gd name="T28" fmla="*/ 14 w 84"/>
                  <a:gd name="T29" fmla="*/ 114 h 132"/>
                  <a:gd name="T30" fmla="*/ 19 w 84"/>
                  <a:gd name="T31" fmla="*/ 106 h 132"/>
                  <a:gd name="T32" fmla="*/ 23 w 84"/>
                  <a:gd name="T33" fmla="*/ 97 h 132"/>
                  <a:gd name="T34" fmla="*/ 29 w 84"/>
                  <a:gd name="T35" fmla="*/ 89 h 132"/>
                  <a:gd name="T36" fmla="*/ 34 w 84"/>
                  <a:gd name="T37" fmla="*/ 81 h 132"/>
                  <a:gd name="T38" fmla="*/ 39 w 84"/>
                  <a:gd name="T39" fmla="*/ 73 h 132"/>
                  <a:gd name="T40" fmla="*/ 45 w 84"/>
                  <a:gd name="T41" fmla="*/ 64 h 132"/>
                  <a:gd name="T42" fmla="*/ 51 w 84"/>
                  <a:gd name="T43" fmla="*/ 53 h 132"/>
                  <a:gd name="T44" fmla="*/ 56 w 84"/>
                  <a:gd name="T45" fmla="*/ 44 h 132"/>
                  <a:gd name="T46" fmla="*/ 62 w 84"/>
                  <a:gd name="T47" fmla="*/ 35 h 132"/>
                  <a:gd name="T48" fmla="*/ 68 w 84"/>
                  <a:gd name="T49" fmla="*/ 27 h 132"/>
                  <a:gd name="T50" fmla="*/ 73 w 84"/>
                  <a:gd name="T51" fmla="*/ 19 h 132"/>
                  <a:gd name="T52" fmla="*/ 79 w 84"/>
                  <a:gd name="T53" fmla="*/ 10 h 132"/>
                  <a:gd name="T54" fmla="*/ 83 w 84"/>
                  <a:gd name="T55" fmla="*/ 3 h 132"/>
                  <a:gd name="T56" fmla="*/ 84 w 84"/>
                  <a:gd name="T57" fmla="*/ 0 h 132"/>
                  <a:gd name="T58" fmla="*/ 83 w 84"/>
                  <a:gd name="T59" fmla="*/ 2 h 132"/>
                  <a:gd name="T60" fmla="*/ 79 w 84"/>
                  <a:gd name="T61" fmla="*/ 6 h 132"/>
                  <a:gd name="T62" fmla="*/ 73 w 84"/>
                  <a:gd name="T63" fmla="*/ 14 h 132"/>
                  <a:gd name="T64" fmla="*/ 66 w 84"/>
                  <a:gd name="T65" fmla="*/ 22 h 132"/>
                  <a:gd name="T66" fmla="*/ 58 w 84"/>
                  <a:gd name="T67" fmla="*/ 32 h 132"/>
                  <a:gd name="T68" fmla="*/ 51 w 84"/>
                  <a:gd name="T69" fmla="*/ 43 h 132"/>
                  <a:gd name="T70" fmla="*/ 44 w 84"/>
                  <a:gd name="T71" fmla="*/ 52 h 132"/>
                  <a:gd name="T72" fmla="*/ 37 w 84"/>
                  <a:gd name="T73" fmla="*/ 61 h 1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84" h="132">
                    <a:moveTo>
                      <a:pt x="37" y="61"/>
                    </a:moveTo>
                    <a:lnTo>
                      <a:pt x="32" y="69"/>
                    </a:lnTo>
                    <a:lnTo>
                      <a:pt x="26" y="78"/>
                    </a:lnTo>
                    <a:lnTo>
                      <a:pt x="21" y="86"/>
                    </a:lnTo>
                    <a:lnTo>
                      <a:pt x="17" y="95"/>
                    </a:lnTo>
                    <a:lnTo>
                      <a:pt x="12" y="103"/>
                    </a:lnTo>
                    <a:lnTo>
                      <a:pt x="7" y="112"/>
                    </a:lnTo>
                    <a:lnTo>
                      <a:pt x="3" y="120"/>
                    </a:lnTo>
                    <a:lnTo>
                      <a:pt x="0" y="130"/>
                    </a:lnTo>
                    <a:lnTo>
                      <a:pt x="0" y="132"/>
                    </a:lnTo>
                    <a:lnTo>
                      <a:pt x="1" y="132"/>
                    </a:lnTo>
                    <a:lnTo>
                      <a:pt x="3" y="132"/>
                    </a:lnTo>
                    <a:lnTo>
                      <a:pt x="5" y="131"/>
                    </a:lnTo>
                    <a:lnTo>
                      <a:pt x="9" y="123"/>
                    </a:lnTo>
                    <a:lnTo>
                      <a:pt x="14" y="114"/>
                    </a:lnTo>
                    <a:lnTo>
                      <a:pt x="19" y="106"/>
                    </a:lnTo>
                    <a:lnTo>
                      <a:pt x="23" y="97"/>
                    </a:lnTo>
                    <a:lnTo>
                      <a:pt x="29" y="89"/>
                    </a:lnTo>
                    <a:lnTo>
                      <a:pt x="34" y="81"/>
                    </a:lnTo>
                    <a:lnTo>
                      <a:pt x="39" y="73"/>
                    </a:lnTo>
                    <a:lnTo>
                      <a:pt x="45" y="64"/>
                    </a:lnTo>
                    <a:lnTo>
                      <a:pt x="51" y="53"/>
                    </a:lnTo>
                    <a:lnTo>
                      <a:pt x="56" y="44"/>
                    </a:lnTo>
                    <a:lnTo>
                      <a:pt x="62" y="35"/>
                    </a:lnTo>
                    <a:lnTo>
                      <a:pt x="68" y="27"/>
                    </a:lnTo>
                    <a:lnTo>
                      <a:pt x="73" y="19"/>
                    </a:lnTo>
                    <a:lnTo>
                      <a:pt x="79" y="10"/>
                    </a:lnTo>
                    <a:lnTo>
                      <a:pt x="83" y="3"/>
                    </a:lnTo>
                    <a:lnTo>
                      <a:pt x="84" y="0"/>
                    </a:lnTo>
                    <a:lnTo>
                      <a:pt x="83" y="2"/>
                    </a:lnTo>
                    <a:lnTo>
                      <a:pt x="79" y="6"/>
                    </a:lnTo>
                    <a:lnTo>
                      <a:pt x="73" y="14"/>
                    </a:lnTo>
                    <a:lnTo>
                      <a:pt x="66" y="22"/>
                    </a:lnTo>
                    <a:lnTo>
                      <a:pt x="58" y="32"/>
                    </a:lnTo>
                    <a:lnTo>
                      <a:pt x="51" y="43"/>
                    </a:lnTo>
                    <a:lnTo>
                      <a:pt x="44" y="52"/>
                    </a:lnTo>
                    <a:lnTo>
                      <a:pt x="37" y="61"/>
                    </a:lnTo>
                    <a:close/>
                  </a:path>
                </a:pathLst>
              </a:custGeom>
              <a:solidFill>
                <a:srgbClr val="14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t-IT"/>
              </a:p>
            </p:txBody>
          </p:sp>
          <p:sp>
            <p:nvSpPr>
              <p:cNvPr id="64600" name="Freeform 88"/>
              <p:cNvSpPr>
                <a:spLocks noChangeArrowheads="1"/>
              </p:cNvSpPr>
              <p:nvPr/>
            </p:nvSpPr>
            <p:spPr bwMode="auto">
              <a:xfrm>
                <a:off x="318" y="1049"/>
                <a:ext cx="59" cy="109"/>
              </a:xfrm>
              <a:custGeom>
                <a:avLst/>
                <a:gdLst>
                  <a:gd name="T0" fmla="*/ 0 w 236"/>
                  <a:gd name="T1" fmla="*/ 0 h 435"/>
                  <a:gd name="T2" fmla="*/ 26 w 236"/>
                  <a:gd name="T3" fmla="*/ 18 h 435"/>
                  <a:gd name="T4" fmla="*/ 51 w 236"/>
                  <a:gd name="T5" fmla="*/ 37 h 435"/>
                  <a:gd name="T6" fmla="*/ 73 w 236"/>
                  <a:gd name="T7" fmla="*/ 58 h 435"/>
                  <a:gd name="T8" fmla="*/ 94 w 236"/>
                  <a:gd name="T9" fmla="*/ 81 h 435"/>
                  <a:gd name="T10" fmla="*/ 113 w 236"/>
                  <a:gd name="T11" fmla="*/ 105 h 435"/>
                  <a:gd name="T12" fmla="*/ 130 w 236"/>
                  <a:gd name="T13" fmla="*/ 131 h 435"/>
                  <a:gd name="T14" fmla="*/ 146 w 236"/>
                  <a:gd name="T15" fmla="*/ 158 h 435"/>
                  <a:gd name="T16" fmla="*/ 160 w 236"/>
                  <a:gd name="T17" fmla="*/ 186 h 435"/>
                  <a:gd name="T18" fmla="*/ 172 w 236"/>
                  <a:gd name="T19" fmla="*/ 215 h 435"/>
                  <a:gd name="T20" fmla="*/ 183 w 236"/>
                  <a:gd name="T21" fmla="*/ 245 h 435"/>
                  <a:gd name="T22" fmla="*/ 191 w 236"/>
                  <a:gd name="T23" fmla="*/ 276 h 435"/>
                  <a:gd name="T24" fmla="*/ 200 w 236"/>
                  <a:gd name="T25" fmla="*/ 307 h 435"/>
                  <a:gd name="T26" fmla="*/ 206 w 236"/>
                  <a:gd name="T27" fmla="*/ 338 h 435"/>
                  <a:gd name="T28" fmla="*/ 213 w 236"/>
                  <a:gd name="T29" fmla="*/ 368 h 435"/>
                  <a:gd name="T30" fmla="*/ 219 w 236"/>
                  <a:gd name="T31" fmla="*/ 400 h 435"/>
                  <a:gd name="T32" fmla="*/ 224 w 236"/>
                  <a:gd name="T33" fmla="*/ 431 h 435"/>
                  <a:gd name="T34" fmla="*/ 226 w 236"/>
                  <a:gd name="T35" fmla="*/ 435 h 435"/>
                  <a:gd name="T36" fmla="*/ 231 w 236"/>
                  <a:gd name="T37" fmla="*/ 433 h 435"/>
                  <a:gd name="T38" fmla="*/ 234 w 236"/>
                  <a:gd name="T39" fmla="*/ 431 h 435"/>
                  <a:gd name="T40" fmla="*/ 236 w 236"/>
                  <a:gd name="T41" fmla="*/ 427 h 435"/>
                  <a:gd name="T42" fmla="*/ 234 w 236"/>
                  <a:gd name="T43" fmla="*/ 394 h 435"/>
                  <a:gd name="T44" fmla="*/ 231 w 236"/>
                  <a:gd name="T45" fmla="*/ 361 h 435"/>
                  <a:gd name="T46" fmla="*/ 228 w 236"/>
                  <a:gd name="T47" fmla="*/ 328 h 435"/>
                  <a:gd name="T48" fmla="*/ 222 w 236"/>
                  <a:gd name="T49" fmla="*/ 295 h 435"/>
                  <a:gd name="T50" fmla="*/ 215 w 236"/>
                  <a:gd name="T51" fmla="*/ 263 h 435"/>
                  <a:gd name="T52" fmla="*/ 206 w 236"/>
                  <a:gd name="T53" fmla="*/ 231 h 435"/>
                  <a:gd name="T54" fmla="*/ 197 w 236"/>
                  <a:gd name="T55" fmla="*/ 199 h 435"/>
                  <a:gd name="T56" fmla="*/ 184 w 236"/>
                  <a:gd name="T57" fmla="*/ 168 h 435"/>
                  <a:gd name="T58" fmla="*/ 176 w 236"/>
                  <a:gd name="T59" fmla="*/ 153 h 435"/>
                  <a:gd name="T60" fmla="*/ 169 w 236"/>
                  <a:gd name="T61" fmla="*/ 139 h 435"/>
                  <a:gd name="T62" fmla="*/ 160 w 236"/>
                  <a:gd name="T63" fmla="*/ 125 h 435"/>
                  <a:gd name="T64" fmla="*/ 151 w 236"/>
                  <a:gd name="T65" fmla="*/ 112 h 435"/>
                  <a:gd name="T66" fmla="*/ 141 w 236"/>
                  <a:gd name="T67" fmla="*/ 100 h 435"/>
                  <a:gd name="T68" fmla="*/ 132 w 236"/>
                  <a:gd name="T69" fmla="*/ 88 h 435"/>
                  <a:gd name="T70" fmla="*/ 120 w 236"/>
                  <a:gd name="T71" fmla="*/ 76 h 435"/>
                  <a:gd name="T72" fmla="*/ 109 w 236"/>
                  <a:gd name="T73" fmla="*/ 66 h 435"/>
                  <a:gd name="T74" fmla="*/ 97 w 236"/>
                  <a:gd name="T75" fmla="*/ 55 h 435"/>
                  <a:gd name="T76" fmla="*/ 85 w 236"/>
                  <a:gd name="T77" fmla="*/ 45 h 435"/>
                  <a:gd name="T78" fmla="*/ 72 w 236"/>
                  <a:gd name="T79" fmla="*/ 37 h 435"/>
                  <a:gd name="T80" fmla="*/ 58 w 236"/>
                  <a:gd name="T81" fmla="*/ 28 h 435"/>
                  <a:gd name="T82" fmla="*/ 44 w 236"/>
                  <a:gd name="T83" fmla="*/ 20 h 435"/>
                  <a:gd name="T84" fmla="*/ 30 w 236"/>
                  <a:gd name="T85" fmla="*/ 12 h 435"/>
                  <a:gd name="T86" fmla="*/ 15 w 236"/>
                  <a:gd name="T87" fmla="*/ 6 h 435"/>
                  <a:gd name="T88" fmla="*/ 0 w 236"/>
                  <a:gd name="T89" fmla="*/ 0 h 435"/>
                  <a:gd name="T90" fmla="*/ 0 w 236"/>
                  <a:gd name="T91" fmla="*/ 0 h 435"/>
                  <a:gd name="T92" fmla="*/ 0 w 236"/>
                  <a:gd name="T93" fmla="*/ 0 h 435"/>
                  <a:gd name="T94" fmla="*/ 0 w 236"/>
                  <a:gd name="T95" fmla="*/ 0 h 435"/>
                  <a:gd name="T96" fmla="*/ 0 w 236"/>
                  <a:gd name="T97" fmla="*/ 0 h 435"/>
                  <a:gd name="T98" fmla="*/ 0 w 236"/>
                  <a:gd name="T99" fmla="*/ 0 h 4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236" h="435">
                    <a:moveTo>
                      <a:pt x="0" y="0"/>
                    </a:moveTo>
                    <a:lnTo>
                      <a:pt x="26" y="18"/>
                    </a:lnTo>
                    <a:lnTo>
                      <a:pt x="51" y="37"/>
                    </a:lnTo>
                    <a:lnTo>
                      <a:pt x="73" y="58"/>
                    </a:lnTo>
                    <a:lnTo>
                      <a:pt x="94" y="81"/>
                    </a:lnTo>
                    <a:lnTo>
                      <a:pt x="113" y="105"/>
                    </a:lnTo>
                    <a:lnTo>
                      <a:pt x="130" y="131"/>
                    </a:lnTo>
                    <a:lnTo>
                      <a:pt x="146" y="158"/>
                    </a:lnTo>
                    <a:lnTo>
                      <a:pt x="160" y="186"/>
                    </a:lnTo>
                    <a:lnTo>
                      <a:pt x="172" y="215"/>
                    </a:lnTo>
                    <a:lnTo>
                      <a:pt x="183" y="245"/>
                    </a:lnTo>
                    <a:lnTo>
                      <a:pt x="191" y="276"/>
                    </a:lnTo>
                    <a:lnTo>
                      <a:pt x="200" y="307"/>
                    </a:lnTo>
                    <a:lnTo>
                      <a:pt x="206" y="338"/>
                    </a:lnTo>
                    <a:lnTo>
                      <a:pt x="213" y="368"/>
                    </a:lnTo>
                    <a:lnTo>
                      <a:pt x="219" y="400"/>
                    </a:lnTo>
                    <a:lnTo>
                      <a:pt x="224" y="431"/>
                    </a:lnTo>
                    <a:lnTo>
                      <a:pt x="226" y="435"/>
                    </a:lnTo>
                    <a:lnTo>
                      <a:pt x="231" y="433"/>
                    </a:lnTo>
                    <a:lnTo>
                      <a:pt x="234" y="431"/>
                    </a:lnTo>
                    <a:lnTo>
                      <a:pt x="236" y="427"/>
                    </a:lnTo>
                    <a:lnTo>
                      <a:pt x="234" y="394"/>
                    </a:lnTo>
                    <a:lnTo>
                      <a:pt x="231" y="361"/>
                    </a:lnTo>
                    <a:lnTo>
                      <a:pt x="228" y="328"/>
                    </a:lnTo>
                    <a:lnTo>
                      <a:pt x="222" y="295"/>
                    </a:lnTo>
                    <a:lnTo>
                      <a:pt x="215" y="263"/>
                    </a:lnTo>
                    <a:lnTo>
                      <a:pt x="206" y="231"/>
                    </a:lnTo>
                    <a:lnTo>
                      <a:pt x="197" y="199"/>
                    </a:lnTo>
                    <a:lnTo>
                      <a:pt x="184" y="168"/>
                    </a:lnTo>
                    <a:lnTo>
                      <a:pt x="176" y="153"/>
                    </a:lnTo>
                    <a:lnTo>
                      <a:pt x="169" y="139"/>
                    </a:lnTo>
                    <a:lnTo>
                      <a:pt x="160" y="125"/>
                    </a:lnTo>
                    <a:lnTo>
                      <a:pt x="151" y="112"/>
                    </a:lnTo>
                    <a:lnTo>
                      <a:pt x="141" y="100"/>
                    </a:lnTo>
                    <a:lnTo>
                      <a:pt x="132" y="88"/>
                    </a:lnTo>
                    <a:lnTo>
                      <a:pt x="120" y="76"/>
                    </a:lnTo>
                    <a:lnTo>
                      <a:pt x="109" y="66"/>
                    </a:lnTo>
                    <a:lnTo>
                      <a:pt x="97" y="55"/>
                    </a:lnTo>
                    <a:lnTo>
                      <a:pt x="85" y="45"/>
                    </a:lnTo>
                    <a:lnTo>
                      <a:pt x="72" y="37"/>
                    </a:lnTo>
                    <a:lnTo>
                      <a:pt x="58" y="28"/>
                    </a:lnTo>
                    <a:lnTo>
                      <a:pt x="44" y="20"/>
                    </a:lnTo>
                    <a:lnTo>
                      <a:pt x="30" y="12"/>
                    </a:lnTo>
                    <a:lnTo>
                      <a:pt x="15" y="6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14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t-IT"/>
              </a:p>
            </p:txBody>
          </p:sp>
          <p:sp>
            <p:nvSpPr>
              <p:cNvPr id="64601" name="Freeform 89"/>
              <p:cNvSpPr>
                <a:spLocks noChangeArrowheads="1"/>
              </p:cNvSpPr>
              <p:nvPr/>
            </p:nvSpPr>
            <p:spPr bwMode="auto">
              <a:xfrm>
                <a:off x="355" y="971"/>
                <a:ext cx="35" cy="144"/>
              </a:xfrm>
              <a:custGeom>
                <a:avLst/>
                <a:gdLst>
                  <a:gd name="T0" fmla="*/ 54 w 140"/>
                  <a:gd name="T1" fmla="*/ 131 h 574"/>
                  <a:gd name="T2" fmla="*/ 60 w 140"/>
                  <a:gd name="T3" fmla="*/ 149 h 574"/>
                  <a:gd name="T4" fmla="*/ 66 w 140"/>
                  <a:gd name="T5" fmla="*/ 167 h 574"/>
                  <a:gd name="T6" fmla="*/ 70 w 140"/>
                  <a:gd name="T7" fmla="*/ 184 h 574"/>
                  <a:gd name="T8" fmla="*/ 74 w 140"/>
                  <a:gd name="T9" fmla="*/ 202 h 574"/>
                  <a:gd name="T10" fmla="*/ 78 w 140"/>
                  <a:gd name="T11" fmla="*/ 219 h 574"/>
                  <a:gd name="T12" fmla="*/ 82 w 140"/>
                  <a:gd name="T13" fmla="*/ 237 h 574"/>
                  <a:gd name="T14" fmla="*/ 85 w 140"/>
                  <a:gd name="T15" fmla="*/ 255 h 574"/>
                  <a:gd name="T16" fmla="*/ 88 w 140"/>
                  <a:gd name="T17" fmla="*/ 273 h 574"/>
                  <a:gd name="T18" fmla="*/ 97 w 140"/>
                  <a:gd name="T19" fmla="*/ 346 h 574"/>
                  <a:gd name="T20" fmla="*/ 101 w 140"/>
                  <a:gd name="T21" fmla="*/ 419 h 574"/>
                  <a:gd name="T22" fmla="*/ 103 w 140"/>
                  <a:gd name="T23" fmla="*/ 493 h 574"/>
                  <a:gd name="T24" fmla="*/ 105 w 140"/>
                  <a:gd name="T25" fmla="*/ 566 h 574"/>
                  <a:gd name="T26" fmla="*/ 108 w 140"/>
                  <a:gd name="T27" fmla="*/ 573 h 574"/>
                  <a:gd name="T28" fmla="*/ 114 w 140"/>
                  <a:gd name="T29" fmla="*/ 574 h 574"/>
                  <a:gd name="T30" fmla="*/ 120 w 140"/>
                  <a:gd name="T31" fmla="*/ 571 h 574"/>
                  <a:gd name="T32" fmla="*/ 123 w 140"/>
                  <a:gd name="T33" fmla="*/ 565 h 574"/>
                  <a:gd name="T34" fmla="*/ 136 w 140"/>
                  <a:gd name="T35" fmla="*/ 491 h 574"/>
                  <a:gd name="T36" fmla="*/ 140 w 140"/>
                  <a:gd name="T37" fmla="*/ 415 h 574"/>
                  <a:gd name="T38" fmla="*/ 135 w 140"/>
                  <a:gd name="T39" fmla="*/ 339 h 574"/>
                  <a:gd name="T40" fmla="*/ 121 w 140"/>
                  <a:gd name="T41" fmla="*/ 266 h 574"/>
                  <a:gd name="T42" fmla="*/ 117 w 140"/>
                  <a:gd name="T43" fmla="*/ 248 h 574"/>
                  <a:gd name="T44" fmla="*/ 112 w 140"/>
                  <a:gd name="T45" fmla="*/ 231 h 574"/>
                  <a:gd name="T46" fmla="*/ 106 w 140"/>
                  <a:gd name="T47" fmla="*/ 214 h 574"/>
                  <a:gd name="T48" fmla="*/ 101 w 140"/>
                  <a:gd name="T49" fmla="*/ 197 h 574"/>
                  <a:gd name="T50" fmla="*/ 93 w 140"/>
                  <a:gd name="T51" fmla="*/ 179 h 574"/>
                  <a:gd name="T52" fmla="*/ 87 w 140"/>
                  <a:gd name="T53" fmla="*/ 162 h 574"/>
                  <a:gd name="T54" fmla="*/ 80 w 140"/>
                  <a:gd name="T55" fmla="*/ 146 h 574"/>
                  <a:gd name="T56" fmla="*/ 71 w 140"/>
                  <a:gd name="T57" fmla="*/ 130 h 574"/>
                  <a:gd name="T58" fmla="*/ 67 w 140"/>
                  <a:gd name="T59" fmla="*/ 122 h 574"/>
                  <a:gd name="T60" fmla="*/ 61 w 140"/>
                  <a:gd name="T61" fmla="*/ 113 h 574"/>
                  <a:gd name="T62" fmla="*/ 57 w 140"/>
                  <a:gd name="T63" fmla="*/ 105 h 574"/>
                  <a:gd name="T64" fmla="*/ 52 w 140"/>
                  <a:gd name="T65" fmla="*/ 96 h 574"/>
                  <a:gd name="T66" fmla="*/ 46 w 140"/>
                  <a:gd name="T67" fmla="*/ 88 h 574"/>
                  <a:gd name="T68" fmla="*/ 42 w 140"/>
                  <a:gd name="T69" fmla="*/ 80 h 574"/>
                  <a:gd name="T70" fmla="*/ 37 w 140"/>
                  <a:gd name="T71" fmla="*/ 72 h 574"/>
                  <a:gd name="T72" fmla="*/ 33 w 140"/>
                  <a:gd name="T73" fmla="*/ 63 h 574"/>
                  <a:gd name="T74" fmla="*/ 28 w 140"/>
                  <a:gd name="T75" fmla="*/ 55 h 574"/>
                  <a:gd name="T76" fmla="*/ 23 w 140"/>
                  <a:gd name="T77" fmla="*/ 44 h 574"/>
                  <a:gd name="T78" fmla="*/ 18 w 140"/>
                  <a:gd name="T79" fmla="*/ 34 h 574"/>
                  <a:gd name="T80" fmla="*/ 12 w 140"/>
                  <a:gd name="T81" fmla="*/ 24 h 574"/>
                  <a:gd name="T82" fmla="*/ 7 w 140"/>
                  <a:gd name="T83" fmla="*/ 14 h 574"/>
                  <a:gd name="T84" fmla="*/ 3 w 140"/>
                  <a:gd name="T85" fmla="*/ 7 h 574"/>
                  <a:gd name="T86" fmla="*/ 1 w 140"/>
                  <a:gd name="T87" fmla="*/ 3 h 574"/>
                  <a:gd name="T88" fmla="*/ 0 w 140"/>
                  <a:gd name="T89" fmla="*/ 0 h 574"/>
                  <a:gd name="T90" fmla="*/ 2 w 140"/>
                  <a:gd name="T91" fmla="*/ 5 h 574"/>
                  <a:gd name="T92" fmla="*/ 6 w 140"/>
                  <a:gd name="T93" fmla="*/ 14 h 574"/>
                  <a:gd name="T94" fmla="*/ 12 w 140"/>
                  <a:gd name="T95" fmla="*/ 30 h 574"/>
                  <a:gd name="T96" fmla="*/ 21 w 140"/>
                  <a:gd name="T97" fmla="*/ 49 h 574"/>
                  <a:gd name="T98" fmla="*/ 29 w 140"/>
                  <a:gd name="T99" fmla="*/ 71 h 574"/>
                  <a:gd name="T100" fmla="*/ 38 w 140"/>
                  <a:gd name="T101" fmla="*/ 92 h 574"/>
                  <a:gd name="T102" fmla="*/ 46 w 140"/>
                  <a:gd name="T103" fmla="*/ 113 h 574"/>
                  <a:gd name="T104" fmla="*/ 54 w 140"/>
                  <a:gd name="T105" fmla="*/ 131 h 5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40" h="574">
                    <a:moveTo>
                      <a:pt x="54" y="131"/>
                    </a:moveTo>
                    <a:lnTo>
                      <a:pt x="60" y="149"/>
                    </a:lnTo>
                    <a:lnTo>
                      <a:pt x="66" y="167"/>
                    </a:lnTo>
                    <a:lnTo>
                      <a:pt x="70" y="184"/>
                    </a:lnTo>
                    <a:lnTo>
                      <a:pt x="74" y="202"/>
                    </a:lnTo>
                    <a:lnTo>
                      <a:pt x="78" y="219"/>
                    </a:lnTo>
                    <a:lnTo>
                      <a:pt x="82" y="237"/>
                    </a:lnTo>
                    <a:lnTo>
                      <a:pt x="85" y="255"/>
                    </a:lnTo>
                    <a:lnTo>
                      <a:pt x="88" y="273"/>
                    </a:lnTo>
                    <a:lnTo>
                      <a:pt x="97" y="346"/>
                    </a:lnTo>
                    <a:lnTo>
                      <a:pt x="101" y="419"/>
                    </a:lnTo>
                    <a:lnTo>
                      <a:pt x="103" y="493"/>
                    </a:lnTo>
                    <a:lnTo>
                      <a:pt x="105" y="566"/>
                    </a:lnTo>
                    <a:lnTo>
                      <a:pt x="108" y="573"/>
                    </a:lnTo>
                    <a:lnTo>
                      <a:pt x="114" y="574"/>
                    </a:lnTo>
                    <a:lnTo>
                      <a:pt x="120" y="571"/>
                    </a:lnTo>
                    <a:lnTo>
                      <a:pt x="123" y="565"/>
                    </a:lnTo>
                    <a:lnTo>
                      <a:pt x="136" y="491"/>
                    </a:lnTo>
                    <a:lnTo>
                      <a:pt x="140" y="415"/>
                    </a:lnTo>
                    <a:lnTo>
                      <a:pt x="135" y="339"/>
                    </a:lnTo>
                    <a:lnTo>
                      <a:pt x="121" y="266"/>
                    </a:lnTo>
                    <a:lnTo>
                      <a:pt x="117" y="248"/>
                    </a:lnTo>
                    <a:lnTo>
                      <a:pt x="112" y="231"/>
                    </a:lnTo>
                    <a:lnTo>
                      <a:pt x="106" y="214"/>
                    </a:lnTo>
                    <a:lnTo>
                      <a:pt x="101" y="197"/>
                    </a:lnTo>
                    <a:lnTo>
                      <a:pt x="93" y="179"/>
                    </a:lnTo>
                    <a:lnTo>
                      <a:pt x="87" y="162"/>
                    </a:lnTo>
                    <a:lnTo>
                      <a:pt x="80" y="146"/>
                    </a:lnTo>
                    <a:lnTo>
                      <a:pt x="71" y="130"/>
                    </a:lnTo>
                    <a:lnTo>
                      <a:pt x="67" y="122"/>
                    </a:lnTo>
                    <a:lnTo>
                      <a:pt x="61" y="113"/>
                    </a:lnTo>
                    <a:lnTo>
                      <a:pt x="57" y="105"/>
                    </a:lnTo>
                    <a:lnTo>
                      <a:pt x="52" y="96"/>
                    </a:lnTo>
                    <a:lnTo>
                      <a:pt x="46" y="88"/>
                    </a:lnTo>
                    <a:lnTo>
                      <a:pt x="42" y="80"/>
                    </a:lnTo>
                    <a:lnTo>
                      <a:pt x="37" y="72"/>
                    </a:lnTo>
                    <a:lnTo>
                      <a:pt x="33" y="63"/>
                    </a:lnTo>
                    <a:lnTo>
                      <a:pt x="28" y="55"/>
                    </a:lnTo>
                    <a:lnTo>
                      <a:pt x="23" y="44"/>
                    </a:lnTo>
                    <a:lnTo>
                      <a:pt x="18" y="34"/>
                    </a:lnTo>
                    <a:lnTo>
                      <a:pt x="12" y="24"/>
                    </a:lnTo>
                    <a:lnTo>
                      <a:pt x="7" y="14"/>
                    </a:lnTo>
                    <a:lnTo>
                      <a:pt x="3" y="7"/>
                    </a:lnTo>
                    <a:lnTo>
                      <a:pt x="1" y="3"/>
                    </a:lnTo>
                    <a:lnTo>
                      <a:pt x="0" y="0"/>
                    </a:lnTo>
                    <a:lnTo>
                      <a:pt x="2" y="5"/>
                    </a:lnTo>
                    <a:lnTo>
                      <a:pt x="6" y="14"/>
                    </a:lnTo>
                    <a:lnTo>
                      <a:pt x="12" y="30"/>
                    </a:lnTo>
                    <a:lnTo>
                      <a:pt x="21" y="49"/>
                    </a:lnTo>
                    <a:lnTo>
                      <a:pt x="29" y="71"/>
                    </a:lnTo>
                    <a:lnTo>
                      <a:pt x="38" y="92"/>
                    </a:lnTo>
                    <a:lnTo>
                      <a:pt x="46" y="113"/>
                    </a:lnTo>
                    <a:lnTo>
                      <a:pt x="54" y="131"/>
                    </a:lnTo>
                    <a:close/>
                  </a:path>
                </a:pathLst>
              </a:custGeom>
              <a:solidFill>
                <a:srgbClr val="14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t-IT"/>
              </a:p>
            </p:txBody>
          </p:sp>
          <p:sp>
            <p:nvSpPr>
              <p:cNvPr id="64602" name="Freeform 90"/>
              <p:cNvSpPr>
                <a:spLocks noChangeArrowheads="1"/>
              </p:cNvSpPr>
              <p:nvPr/>
            </p:nvSpPr>
            <p:spPr bwMode="auto">
              <a:xfrm>
                <a:off x="381" y="1174"/>
                <a:ext cx="36" cy="53"/>
              </a:xfrm>
              <a:custGeom>
                <a:avLst/>
                <a:gdLst>
                  <a:gd name="T0" fmla="*/ 34 w 143"/>
                  <a:gd name="T1" fmla="*/ 80 h 213"/>
                  <a:gd name="T2" fmla="*/ 29 w 143"/>
                  <a:gd name="T3" fmla="*/ 88 h 213"/>
                  <a:gd name="T4" fmla="*/ 24 w 143"/>
                  <a:gd name="T5" fmla="*/ 96 h 213"/>
                  <a:gd name="T6" fmla="*/ 18 w 143"/>
                  <a:gd name="T7" fmla="*/ 104 h 213"/>
                  <a:gd name="T8" fmla="*/ 14 w 143"/>
                  <a:gd name="T9" fmla="*/ 112 h 213"/>
                  <a:gd name="T10" fmla="*/ 10 w 143"/>
                  <a:gd name="T11" fmla="*/ 121 h 213"/>
                  <a:gd name="T12" fmla="*/ 7 w 143"/>
                  <a:gd name="T13" fmla="*/ 129 h 213"/>
                  <a:gd name="T14" fmla="*/ 3 w 143"/>
                  <a:gd name="T15" fmla="*/ 138 h 213"/>
                  <a:gd name="T16" fmla="*/ 1 w 143"/>
                  <a:gd name="T17" fmla="*/ 146 h 213"/>
                  <a:gd name="T18" fmla="*/ 0 w 143"/>
                  <a:gd name="T19" fmla="*/ 164 h 213"/>
                  <a:gd name="T20" fmla="*/ 2 w 143"/>
                  <a:gd name="T21" fmla="*/ 181 h 213"/>
                  <a:gd name="T22" fmla="*/ 8 w 143"/>
                  <a:gd name="T23" fmla="*/ 197 h 213"/>
                  <a:gd name="T24" fmla="*/ 14 w 143"/>
                  <a:gd name="T25" fmla="*/ 212 h 213"/>
                  <a:gd name="T26" fmla="*/ 15 w 143"/>
                  <a:gd name="T27" fmla="*/ 213 h 213"/>
                  <a:gd name="T28" fmla="*/ 17 w 143"/>
                  <a:gd name="T29" fmla="*/ 213 h 213"/>
                  <a:gd name="T30" fmla="*/ 19 w 143"/>
                  <a:gd name="T31" fmla="*/ 210 h 213"/>
                  <a:gd name="T32" fmla="*/ 19 w 143"/>
                  <a:gd name="T33" fmla="*/ 208 h 213"/>
                  <a:gd name="T34" fmla="*/ 15 w 143"/>
                  <a:gd name="T35" fmla="*/ 190 h 213"/>
                  <a:gd name="T36" fmla="*/ 13 w 143"/>
                  <a:gd name="T37" fmla="*/ 174 h 213"/>
                  <a:gd name="T38" fmla="*/ 13 w 143"/>
                  <a:gd name="T39" fmla="*/ 157 h 213"/>
                  <a:gd name="T40" fmla="*/ 16 w 143"/>
                  <a:gd name="T41" fmla="*/ 141 h 213"/>
                  <a:gd name="T42" fmla="*/ 20 w 143"/>
                  <a:gd name="T43" fmla="*/ 126 h 213"/>
                  <a:gd name="T44" fmla="*/ 27 w 143"/>
                  <a:gd name="T45" fmla="*/ 111 h 213"/>
                  <a:gd name="T46" fmla="*/ 35 w 143"/>
                  <a:gd name="T47" fmla="*/ 96 h 213"/>
                  <a:gd name="T48" fmla="*/ 45 w 143"/>
                  <a:gd name="T49" fmla="*/ 81 h 213"/>
                  <a:gd name="T50" fmla="*/ 56 w 143"/>
                  <a:gd name="T51" fmla="*/ 69 h 213"/>
                  <a:gd name="T52" fmla="*/ 70 w 143"/>
                  <a:gd name="T53" fmla="*/ 55 h 213"/>
                  <a:gd name="T54" fmla="*/ 86 w 143"/>
                  <a:gd name="T55" fmla="*/ 42 h 213"/>
                  <a:gd name="T56" fmla="*/ 103 w 143"/>
                  <a:gd name="T57" fmla="*/ 29 h 213"/>
                  <a:gd name="T58" fmla="*/ 119 w 143"/>
                  <a:gd name="T59" fmla="*/ 18 h 213"/>
                  <a:gd name="T60" fmla="*/ 131 w 143"/>
                  <a:gd name="T61" fmla="*/ 9 h 213"/>
                  <a:gd name="T62" fmla="*/ 140 w 143"/>
                  <a:gd name="T63" fmla="*/ 3 h 213"/>
                  <a:gd name="T64" fmla="*/ 143 w 143"/>
                  <a:gd name="T65" fmla="*/ 0 h 213"/>
                  <a:gd name="T66" fmla="*/ 140 w 143"/>
                  <a:gd name="T67" fmla="*/ 3 h 213"/>
                  <a:gd name="T68" fmla="*/ 129 w 143"/>
                  <a:gd name="T69" fmla="*/ 9 h 213"/>
                  <a:gd name="T70" fmla="*/ 115 w 143"/>
                  <a:gd name="T71" fmla="*/ 18 h 213"/>
                  <a:gd name="T72" fmla="*/ 98 w 143"/>
                  <a:gd name="T73" fmla="*/ 29 h 213"/>
                  <a:gd name="T74" fmla="*/ 79 w 143"/>
                  <a:gd name="T75" fmla="*/ 42 h 213"/>
                  <a:gd name="T76" fmla="*/ 62 w 143"/>
                  <a:gd name="T77" fmla="*/ 55 h 213"/>
                  <a:gd name="T78" fmla="*/ 46 w 143"/>
                  <a:gd name="T79" fmla="*/ 68 h 213"/>
                  <a:gd name="T80" fmla="*/ 34 w 143"/>
                  <a:gd name="T81" fmla="*/ 80 h 2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143" h="213">
                    <a:moveTo>
                      <a:pt x="34" y="80"/>
                    </a:moveTo>
                    <a:lnTo>
                      <a:pt x="29" y="88"/>
                    </a:lnTo>
                    <a:lnTo>
                      <a:pt x="24" y="96"/>
                    </a:lnTo>
                    <a:lnTo>
                      <a:pt x="18" y="104"/>
                    </a:lnTo>
                    <a:lnTo>
                      <a:pt x="14" y="112"/>
                    </a:lnTo>
                    <a:lnTo>
                      <a:pt x="10" y="121"/>
                    </a:lnTo>
                    <a:lnTo>
                      <a:pt x="7" y="129"/>
                    </a:lnTo>
                    <a:lnTo>
                      <a:pt x="3" y="138"/>
                    </a:lnTo>
                    <a:lnTo>
                      <a:pt x="1" y="146"/>
                    </a:lnTo>
                    <a:lnTo>
                      <a:pt x="0" y="164"/>
                    </a:lnTo>
                    <a:lnTo>
                      <a:pt x="2" y="181"/>
                    </a:lnTo>
                    <a:lnTo>
                      <a:pt x="8" y="197"/>
                    </a:lnTo>
                    <a:lnTo>
                      <a:pt x="14" y="212"/>
                    </a:lnTo>
                    <a:lnTo>
                      <a:pt x="15" y="213"/>
                    </a:lnTo>
                    <a:lnTo>
                      <a:pt x="17" y="213"/>
                    </a:lnTo>
                    <a:lnTo>
                      <a:pt x="19" y="210"/>
                    </a:lnTo>
                    <a:lnTo>
                      <a:pt x="19" y="208"/>
                    </a:lnTo>
                    <a:lnTo>
                      <a:pt x="15" y="190"/>
                    </a:lnTo>
                    <a:lnTo>
                      <a:pt x="13" y="174"/>
                    </a:lnTo>
                    <a:lnTo>
                      <a:pt x="13" y="157"/>
                    </a:lnTo>
                    <a:lnTo>
                      <a:pt x="16" y="141"/>
                    </a:lnTo>
                    <a:lnTo>
                      <a:pt x="20" y="126"/>
                    </a:lnTo>
                    <a:lnTo>
                      <a:pt x="27" y="111"/>
                    </a:lnTo>
                    <a:lnTo>
                      <a:pt x="35" y="96"/>
                    </a:lnTo>
                    <a:lnTo>
                      <a:pt x="45" y="81"/>
                    </a:lnTo>
                    <a:lnTo>
                      <a:pt x="56" y="69"/>
                    </a:lnTo>
                    <a:lnTo>
                      <a:pt x="70" y="55"/>
                    </a:lnTo>
                    <a:lnTo>
                      <a:pt x="86" y="42"/>
                    </a:lnTo>
                    <a:lnTo>
                      <a:pt x="103" y="29"/>
                    </a:lnTo>
                    <a:lnTo>
                      <a:pt x="119" y="18"/>
                    </a:lnTo>
                    <a:lnTo>
                      <a:pt x="131" y="9"/>
                    </a:lnTo>
                    <a:lnTo>
                      <a:pt x="140" y="3"/>
                    </a:lnTo>
                    <a:lnTo>
                      <a:pt x="143" y="0"/>
                    </a:lnTo>
                    <a:lnTo>
                      <a:pt x="140" y="3"/>
                    </a:lnTo>
                    <a:lnTo>
                      <a:pt x="129" y="9"/>
                    </a:lnTo>
                    <a:lnTo>
                      <a:pt x="115" y="18"/>
                    </a:lnTo>
                    <a:lnTo>
                      <a:pt x="98" y="29"/>
                    </a:lnTo>
                    <a:lnTo>
                      <a:pt x="79" y="42"/>
                    </a:lnTo>
                    <a:lnTo>
                      <a:pt x="62" y="55"/>
                    </a:lnTo>
                    <a:lnTo>
                      <a:pt x="46" y="68"/>
                    </a:lnTo>
                    <a:lnTo>
                      <a:pt x="34" y="80"/>
                    </a:lnTo>
                    <a:close/>
                  </a:path>
                </a:pathLst>
              </a:custGeom>
              <a:solidFill>
                <a:srgbClr val="14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t-IT"/>
              </a:p>
            </p:txBody>
          </p:sp>
          <p:sp>
            <p:nvSpPr>
              <p:cNvPr id="64603" name="Freeform 91"/>
              <p:cNvSpPr>
                <a:spLocks noChangeArrowheads="1"/>
              </p:cNvSpPr>
              <p:nvPr/>
            </p:nvSpPr>
            <p:spPr bwMode="auto">
              <a:xfrm>
                <a:off x="404" y="1175"/>
                <a:ext cx="28" cy="56"/>
              </a:xfrm>
              <a:custGeom>
                <a:avLst/>
                <a:gdLst>
                  <a:gd name="T0" fmla="*/ 25 w 114"/>
                  <a:gd name="T1" fmla="*/ 96 h 225"/>
                  <a:gd name="T2" fmla="*/ 17 w 114"/>
                  <a:gd name="T3" fmla="*/ 112 h 225"/>
                  <a:gd name="T4" fmla="*/ 11 w 114"/>
                  <a:gd name="T5" fmla="*/ 128 h 225"/>
                  <a:gd name="T6" fmla="*/ 5 w 114"/>
                  <a:gd name="T7" fmla="*/ 145 h 225"/>
                  <a:gd name="T8" fmla="*/ 1 w 114"/>
                  <a:gd name="T9" fmla="*/ 162 h 225"/>
                  <a:gd name="T10" fmla="*/ 0 w 114"/>
                  <a:gd name="T11" fmla="*/ 177 h 225"/>
                  <a:gd name="T12" fmla="*/ 2 w 114"/>
                  <a:gd name="T13" fmla="*/ 193 h 225"/>
                  <a:gd name="T14" fmla="*/ 5 w 114"/>
                  <a:gd name="T15" fmla="*/ 208 h 225"/>
                  <a:gd name="T16" fmla="*/ 8 w 114"/>
                  <a:gd name="T17" fmla="*/ 223 h 225"/>
                  <a:gd name="T18" fmla="*/ 9 w 114"/>
                  <a:gd name="T19" fmla="*/ 225 h 225"/>
                  <a:gd name="T20" fmla="*/ 12 w 114"/>
                  <a:gd name="T21" fmla="*/ 224 h 225"/>
                  <a:gd name="T22" fmla="*/ 14 w 114"/>
                  <a:gd name="T23" fmla="*/ 221 h 225"/>
                  <a:gd name="T24" fmla="*/ 15 w 114"/>
                  <a:gd name="T25" fmla="*/ 219 h 225"/>
                  <a:gd name="T26" fmla="*/ 12 w 114"/>
                  <a:gd name="T27" fmla="*/ 186 h 225"/>
                  <a:gd name="T28" fmla="*/ 15 w 114"/>
                  <a:gd name="T29" fmla="*/ 154 h 225"/>
                  <a:gd name="T30" fmla="*/ 22 w 114"/>
                  <a:gd name="T31" fmla="*/ 124 h 225"/>
                  <a:gd name="T32" fmla="*/ 36 w 114"/>
                  <a:gd name="T33" fmla="*/ 94 h 225"/>
                  <a:gd name="T34" fmla="*/ 46 w 114"/>
                  <a:gd name="T35" fmla="*/ 79 h 225"/>
                  <a:gd name="T36" fmla="*/ 56 w 114"/>
                  <a:gd name="T37" fmla="*/ 63 h 225"/>
                  <a:gd name="T38" fmla="*/ 69 w 114"/>
                  <a:gd name="T39" fmla="*/ 48 h 225"/>
                  <a:gd name="T40" fmla="*/ 83 w 114"/>
                  <a:gd name="T41" fmla="*/ 33 h 225"/>
                  <a:gd name="T42" fmla="*/ 95 w 114"/>
                  <a:gd name="T43" fmla="*/ 20 h 225"/>
                  <a:gd name="T44" fmla="*/ 104 w 114"/>
                  <a:gd name="T45" fmla="*/ 9 h 225"/>
                  <a:gd name="T46" fmla="*/ 112 w 114"/>
                  <a:gd name="T47" fmla="*/ 2 h 225"/>
                  <a:gd name="T48" fmla="*/ 114 w 114"/>
                  <a:gd name="T49" fmla="*/ 0 h 225"/>
                  <a:gd name="T50" fmla="*/ 111 w 114"/>
                  <a:gd name="T51" fmla="*/ 2 h 225"/>
                  <a:gd name="T52" fmla="*/ 103 w 114"/>
                  <a:gd name="T53" fmla="*/ 9 h 225"/>
                  <a:gd name="T54" fmla="*/ 93 w 114"/>
                  <a:gd name="T55" fmla="*/ 20 h 225"/>
                  <a:gd name="T56" fmla="*/ 79 w 114"/>
                  <a:gd name="T57" fmla="*/ 33 h 225"/>
                  <a:gd name="T58" fmla="*/ 64 w 114"/>
                  <a:gd name="T59" fmla="*/ 49 h 225"/>
                  <a:gd name="T60" fmla="*/ 49 w 114"/>
                  <a:gd name="T61" fmla="*/ 65 h 225"/>
                  <a:gd name="T62" fmla="*/ 36 w 114"/>
                  <a:gd name="T63" fmla="*/ 81 h 225"/>
                  <a:gd name="T64" fmla="*/ 25 w 114"/>
                  <a:gd name="T65" fmla="*/ 96 h 2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114" h="225">
                    <a:moveTo>
                      <a:pt x="25" y="96"/>
                    </a:moveTo>
                    <a:lnTo>
                      <a:pt x="17" y="112"/>
                    </a:lnTo>
                    <a:lnTo>
                      <a:pt x="11" y="128"/>
                    </a:lnTo>
                    <a:lnTo>
                      <a:pt x="5" y="145"/>
                    </a:lnTo>
                    <a:lnTo>
                      <a:pt x="1" y="162"/>
                    </a:lnTo>
                    <a:lnTo>
                      <a:pt x="0" y="177"/>
                    </a:lnTo>
                    <a:lnTo>
                      <a:pt x="2" y="193"/>
                    </a:lnTo>
                    <a:lnTo>
                      <a:pt x="5" y="208"/>
                    </a:lnTo>
                    <a:lnTo>
                      <a:pt x="8" y="223"/>
                    </a:lnTo>
                    <a:lnTo>
                      <a:pt x="9" y="225"/>
                    </a:lnTo>
                    <a:lnTo>
                      <a:pt x="12" y="224"/>
                    </a:lnTo>
                    <a:lnTo>
                      <a:pt x="14" y="221"/>
                    </a:lnTo>
                    <a:lnTo>
                      <a:pt x="15" y="219"/>
                    </a:lnTo>
                    <a:lnTo>
                      <a:pt x="12" y="186"/>
                    </a:lnTo>
                    <a:lnTo>
                      <a:pt x="15" y="154"/>
                    </a:lnTo>
                    <a:lnTo>
                      <a:pt x="22" y="124"/>
                    </a:lnTo>
                    <a:lnTo>
                      <a:pt x="36" y="94"/>
                    </a:lnTo>
                    <a:lnTo>
                      <a:pt x="46" y="79"/>
                    </a:lnTo>
                    <a:lnTo>
                      <a:pt x="56" y="63"/>
                    </a:lnTo>
                    <a:lnTo>
                      <a:pt x="69" y="48"/>
                    </a:lnTo>
                    <a:lnTo>
                      <a:pt x="83" y="33"/>
                    </a:lnTo>
                    <a:lnTo>
                      <a:pt x="95" y="20"/>
                    </a:lnTo>
                    <a:lnTo>
                      <a:pt x="104" y="9"/>
                    </a:lnTo>
                    <a:lnTo>
                      <a:pt x="112" y="2"/>
                    </a:lnTo>
                    <a:lnTo>
                      <a:pt x="114" y="0"/>
                    </a:lnTo>
                    <a:lnTo>
                      <a:pt x="111" y="2"/>
                    </a:lnTo>
                    <a:lnTo>
                      <a:pt x="103" y="9"/>
                    </a:lnTo>
                    <a:lnTo>
                      <a:pt x="93" y="20"/>
                    </a:lnTo>
                    <a:lnTo>
                      <a:pt x="79" y="33"/>
                    </a:lnTo>
                    <a:lnTo>
                      <a:pt x="64" y="49"/>
                    </a:lnTo>
                    <a:lnTo>
                      <a:pt x="49" y="65"/>
                    </a:lnTo>
                    <a:lnTo>
                      <a:pt x="36" y="81"/>
                    </a:lnTo>
                    <a:lnTo>
                      <a:pt x="25" y="96"/>
                    </a:lnTo>
                    <a:close/>
                  </a:path>
                </a:pathLst>
              </a:custGeom>
              <a:solidFill>
                <a:srgbClr val="14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t-IT"/>
              </a:p>
            </p:txBody>
          </p:sp>
          <p:sp>
            <p:nvSpPr>
              <p:cNvPr id="64604" name="Freeform 92"/>
              <p:cNvSpPr>
                <a:spLocks noChangeArrowheads="1"/>
              </p:cNvSpPr>
              <p:nvPr/>
            </p:nvSpPr>
            <p:spPr bwMode="auto">
              <a:xfrm>
                <a:off x="434" y="1147"/>
                <a:ext cx="85" cy="39"/>
              </a:xfrm>
              <a:custGeom>
                <a:avLst/>
                <a:gdLst>
                  <a:gd name="T0" fmla="*/ 139 w 340"/>
                  <a:gd name="T1" fmla="*/ 47 h 155"/>
                  <a:gd name="T2" fmla="*/ 152 w 340"/>
                  <a:gd name="T3" fmla="*/ 31 h 155"/>
                  <a:gd name="T4" fmla="*/ 166 w 340"/>
                  <a:gd name="T5" fmla="*/ 17 h 155"/>
                  <a:gd name="T6" fmla="*/ 183 w 340"/>
                  <a:gd name="T7" fmla="*/ 13 h 155"/>
                  <a:gd name="T8" fmla="*/ 201 w 340"/>
                  <a:gd name="T9" fmla="*/ 17 h 155"/>
                  <a:gd name="T10" fmla="*/ 219 w 340"/>
                  <a:gd name="T11" fmla="*/ 23 h 155"/>
                  <a:gd name="T12" fmla="*/ 234 w 340"/>
                  <a:gd name="T13" fmla="*/ 31 h 155"/>
                  <a:gd name="T14" fmla="*/ 249 w 340"/>
                  <a:gd name="T15" fmla="*/ 36 h 155"/>
                  <a:gd name="T16" fmla="*/ 263 w 340"/>
                  <a:gd name="T17" fmla="*/ 42 h 155"/>
                  <a:gd name="T18" fmla="*/ 278 w 340"/>
                  <a:gd name="T19" fmla="*/ 47 h 155"/>
                  <a:gd name="T20" fmla="*/ 290 w 340"/>
                  <a:gd name="T21" fmla="*/ 53 h 155"/>
                  <a:gd name="T22" fmla="*/ 304 w 340"/>
                  <a:gd name="T23" fmla="*/ 59 h 155"/>
                  <a:gd name="T24" fmla="*/ 318 w 340"/>
                  <a:gd name="T25" fmla="*/ 65 h 155"/>
                  <a:gd name="T26" fmla="*/ 331 w 340"/>
                  <a:gd name="T27" fmla="*/ 71 h 155"/>
                  <a:gd name="T28" fmla="*/ 339 w 340"/>
                  <a:gd name="T29" fmla="*/ 75 h 155"/>
                  <a:gd name="T30" fmla="*/ 340 w 340"/>
                  <a:gd name="T31" fmla="*/ 71 h 155"/>
                  <a:gd name="T32" fmla="*/ 333 w 340"/>
                  <a:gd name="T33" fmla="*/ 67 h 155"/>
                  <a:gd name="T34" fmla="*/ 320 w 340"/>
                  <a:gd name="T35" fmla="*/ 60 h 155"/>
                  <a:gd name="T36" fmla="*/ 307 w 340"/>
                  <a:gd name="T37" fmla="*/ 53 h 155"/>
                  <a:gd name="T38" fmla="*/ 294 w 340"/>
                  <a:gd name="T39" fmla="*/ 47 h 155"/>
                  <a:gd name="T40" fmla="*/ 281 w 340"/>
                  <a:gd name="T41" fmla="*/ 40 h 155"/>
                  <a:gd name="T42" fmla="*/ 267 w 340"/>
                  <a:gd name="T43" fmla="*/ 35 h 155"/>
                  <a:gd name="T44" fmla="*/ 252 w 340"/>
                  <a:gd name="T45" fmla="*/ 29 h 155"/>
                  <a:gd name="T46" fmla="*/ 238 w 340"/>
                  <a:gd name="T47" fmla="*/ 22 h 155"/>
                  <a:gd name="T48" fmla="*/ 221 w 340"/>
                  <a:gd name="T49" fmla="*/ 14 h 155"/>
                  <a:gd name="T50" fmla="*/ 200 w 340"/>
                  <a:gd name="T51" fmla="*/ 4 h 155"/>
                  <a:gd name="T52" fmla="*/ 178 w 340"/>
                  <a:gd name="T53" fmla="*/ 0 h 155"/>
                  <a:gd name="T54" fmla="*/ 159 w 340"/>
                  <a:gd name="T55" fmla="*/ 6 h 155"/>
                  <a:gd name="T56" fmla="*/ 130 w 340"/>
                  <a:gd name="T57" fmla="*/ 38 h 155"/>
                  <a:gd name="T58" fmla="*/ 81 w 340"/>
                  <a:gd name="T59" fmla="*/ 85 h 155"/>
                  <a:gd name="T60" fmla="*/ 34 w 340"/>
                  <a:gd name="T61" fmla="*/ 126 h 155"/>
                  <a:gd name="T62" fmla="*/ 5 w 340"/>
                  <a:gd name="T63" fmla="*/ 151 h 155"/>
                  <a:gd name="T64" fmla="*/ 5 w 340"/>
                  <a:gd name="T65" fmla="*/ 152 h 155"/>
                  <a:gd name="T66" fmla="*/ 32 w 340"/>
                  <a:gd name="T67" fmla="*/ 134 h 155"/>
                  <a:gd name="T68" fmla="*/ 75 w 340"/>
                  <a:gd name="T69" fmla="*/ 104 h 155"/>
                  <a:gd name="T70" fmla="*/ 117 w 340"/>
                  <a:gd name="T71" fmla="*/ 71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340" h="155">
                    <a:moveTo>
                      <a:pt x="133" y="54"/>
                    </a:moveTo>
                    <a:lnTo>
                      <a:pt x="139" y="47"/>
                    </a:lnTo>
                    <a:lnTo>
                      <a:pt x="145" y="38"/>
                    </a:lnTo>
                    <a:lnTo>
                      <a:pt x="152" y="31"/>
                    </a:lnTo>
                    <a:lnTo>
                      <a:pt x="158" y="23"/>
                    </a:lnTo>
                    <a:lnTo>
                      <a:pt x="166" y="17"/>
                    </a:lnTo>
                    <a:lnTo>
                      <a:pt x="174" y="14"/>
                    </a:lnTo>
                    <a:lnTo>
                      <a:pt x="183" y="13"/>
                    </a:lnTo>
                    <a:lnTo>
                      <a:pt x="192" y="14"/>
                    </a:lnTo>
                    <a:lnTo>
                      <a:pt x="201" y="17"/>
                    </a:lnTo>
                    <a:lnTo>
                      <a:pt x="210" y="20"/>
                    </a:lnTo>
                    <a:lnTo>
                      <a:pt x="219" y="23"/>
                    </a:lnTo>
                    <a:lnTo>
                      <a:pt x="227" y="28"/>
                    </a:lnTo>
                    <a:lnTo>
                      <a:pt x="234" y="31"/>
                    </a:lnTo>
                    <a:lnTo>
                      <a:pt x="241" y="34"/>
                    </a:lnTo>
                    <a:lnTo>
                      <a:pt x="249" y="36"/>
                    </a:lnTo>
                    <a:lnTo>
                      <a:pt x="256" y="39"/>
                    </a:lnTo>
                    <a:lnTo>
                      <a:pt x="263" y="42"/>
                    </a:lnTo>
                    <a:lnTo>
                      <a:pt x="270" y="45"/>
                    </a:lnTo>
                    <a:lnTo>
                      <a:pt x="278" y="47"/>
                    </a:lnTo>
                    <a:lnTo>
                      <a:pt x="284" y="50"/>
                    </a:lnTo>
                    <a:lnTo>
                      <a:pt x="290" y="53"/>
                    </a:lnTo>
                    <a:lnTo>
                      <a:pt x="298" y="55"/>
                    </a:lnTo>
                    <a:lnTo>
                      <a:pt x="304" y="59"/>
                    </a:lnTo>
                    <a:lnTo>
                      <a:pt x="311" y="62"/>
                    </a:lnTo>
                    <a:lnTo>
                      <a:pt x="318" y="65"/>
                    </a:lnTo>
                    <a:lnTo>
                      <a:pt x="324" y="68"/>
                    </a:lnTo>
                    <a:lnTo>
                      <a:pt x="331" y="71"/>
                    </a:lnTo>
                    <a:lnTo>
                      <a:pt x="337" y="75"/>
                    </a:lnTo>
                    <a:lnTo>
                      <a:pt x="339" y="75"/>
                    </a:lnTo>
                    <a:lnTo>
                      <a:pt x="340" y="74"/>
                    </a:lnTo>
                    <a:lnTo>
                      <a:pt x="340" y="71"/>
                    </a:lnTo>
                    <a:lnTo>
                      <a:pt x="339" y="70"/>
                    </a:lnTo>
                    <a:lnTo>
                      <a:pt x="333" y="67"/>
                    </a:lnTo>
                    <a:lnTo>
                      <a:pt x="327" y="63"/>
                    </a:lnTo>
                    <a:lnTo>
                      <a:pt x="320" y="60"/>
                    </a:lnTo>
                    <a:lnTo>
                      <a:pt x="314" y="56"/>
                    </a:lnTo>
                    <a:lnTo>
                      <a:pt x="307" y="53"/>
                    </a:lnTo>
                    <a:lnTo>
                      <a:pt x="301" y="50"/>
                    </a:lnTo>
                    <a:lnTo>
                      <a:pt x="294" y="47"/>
                    </a:lnTo>
                    <a:lnTo>
                      <a:pt x="287" y="44"/>
                    </a:lnTo>
                    <a:lnTo>
                      <a:pt x="281" y="40"/>
                    </a:lnTo>
                    <a:lnTo>
                      <a:pt x="273" y="37"/>
                    </a:lnTo>
                    <a:lnTo>
                      <a:pt x="267" y="35"/>
                    </a:lnTo>
                    <a:lnTo>
                      <a:pt x="259" y="32"/>
                    </a:lnTo>
                    <a:lnTo>
                      <a:pt x="252" y="29"/>
                    </a:lnTo>
                    <a:lnTo>
                      <a:pt x="246" y="26"/>
                    </a:lnTo>
                    <a:lnTo>
                      <a:pt x="238" y="22"/>
                    </a:lnTo>
                    <a:lnTo>
                      <a:pt x="232" y="19"/>
                    </a:lnTo>
                    <a:lnTo>
                      <a:pt x="221" y="14"/>
                    </a:lnTo>
                    <a:lnTo>
                      <a:pt x="210" y="9"/>
                    </a:lnTo>
                    <a:lnTo>
                      <a:pt x="200" y="4"/>
                    </a:lnTo>
                    <a:lnTo>
                      <a:pt x="189" y="1"/>
                    </a:lnTo>
                    <a:lnTo>
                      <a:pt x="178" y="0"/>
                    </a:lnTo>
                    <a:lnTo>
                      <a:pt x="169" y="2"/>
                    </a:lnTo>
                    <a:lnTo>
                      <a:pt x="159" y="6"/>
                    </a:lnTo>
                    <a:lnTo>
                      <a:pt x="151" y="15"/>
                    </a:lnTo>
                    <a:lnTo>
                      <a:pt x="130" y="38"/>
                    </a:lnTo>
                    <a:lnTo>
                      <a:pt x="107" y="62"/>
                    </a:lnTo>
                    <a:lnTo>
                      <a:pt x="81" y="85"/>
                    </a:lnTo>
                    <a:lnTo>
                      <a:pt x="57" y="107"/>
                    </a:lnTo>
                    <a:lnTo>
                      <a:pt x="34" y="126"/>
                    </a:lnTo>
                    <a:lnTo>
                      <a:pt x="17" y="141"/>
                    </a:lnTo>
                    <a:lnTo>
                      <a:pt x="5" y="151"/>
                    </a:lnTo>
                    <a:lnTo>
                      <a:pt x="0" y="155"/>
                    </a:lnTo>
                    <a:lnTo>
                      <a:pt x="5" y="152"/>
                    </a:lnTo>
                    <a:lnTo>
                      <a:pt x="16" y="145"/>
                    </a:lnTo>
                    <a:lnTo>
                      <a:pt x="32" y="134"/>
                    </a:lnTo>
                    <a:lnTo>
                      <a:pt x="53" y="120"/>
                    </a:lnTo>
                    <a:lnTo>
                      <a:pt x="75" y="104"/>
                    </a:lnTo>
                    <a:lnTo>
                      <a:pt x="96" y="88"/>
                    </a:lnTo>
                    <a:lnTo>
                      <a:pt x="117" y="71"/>
                    </a:lnTo>
                    <a:lnTo>
                      <a:pt x="133" y="54"/>
                    </a:lnTo>
                    <a:close/>
                  </a:path>
                </a:pathLst>
              </a:custGeom>
              <a:solidFill>
                <a:srgbClr val="14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t-IT"/>
              </a:p>
            </p:txBody>
          </p:sp>
          <p:sp>
            <p:nvSpPr>
              <p:cNvPr id="64605" name="Freeform 93"/>
              <p:cNvSpPr>
                <a:spLocks noChangeArrowheads="1"/>
              </p:cNvSpPr>
              <p:nvPr/>
            </p:nvSpPr>
            <p:spPr bwMode="auto">
              <a:xfrm>
                <a:off x="416" y="1194"/>
                <a:ext cx="56" cy="23"/>
              </a:xfrm>
              <a:custGeom>
                <a:avLst/>
                <a:gdLst>
                  <a:gd name="T0" fmla="*/ 104 w 224"/>
                  <a:gd name="T1" fmla="*/ 91 h 91"/>
                  <a:gd name="T2" fmla="*/ 113 w 224"/>
                  <a:gd name="T3" fmla="*/ 89 h 91"/>
                  <a:gd name="T4" fmla="*/ 121 w 224"/>
                  <a:gd name="T5" fmla="*/ 86 h 91"/>
                  <a:gd name="T6" fmla="*/ 130 w 224"/>
                  <a:gd name="T7" fmla="*/ 83 h 91"/>
                  <a:gd name="T8" fmla="*/ 139 w 224"/>
                  <a:gd name="T9" fmla="*/ 78 h 91"/>
                  <a:gd name="T10" fmla="*/ 147 w 224"/>
                  <a:gd name="T11" fmla="*/ 74 h 91"/>
                  <a:gd name="T12" fmla="*/ 156 w 224"/>
                  <a:gd name="T13" fmla="*/ 70 h 91"/>
                  <a:gd name="T14" fmla="*/ 163 w 224"/>
                  <a:gd name="T15" fmla="*/ 65 h 91"/>
                  <a:gd name="T16" fmla="*/ 171 w 224"/>
                  <a:gd name="T17" fmla="*/ 60 h 91"/>
                  <a:gd name="T18" fmla="*/ 178 w 224"/>
                  <a:gd name="T19" fmla="*/ 56 h 91"/>
                  <a:gd name="T20" fmla="*/ 184 w 224"/>
                  <a:gd name="T21" fmla="*/ 51 h 91"/>
                  <a:gd name="T22" fmla="*/ 191 w 224"/>
                  <a:gd name="T23" fmla="*/ 44 h 91"/>
                  <a:gd name="T24" fmla="*/ 198 w 224"/>
                  <a:gd name="T25" fmla="*/ 39 h 91"/>
                  <a:gd name="T26" fmla="*/ 204 w 224"/>
                  <a:gd name="T27" fmla="*/ 33 h 91"/>
                  <a:gd name="T28" fmla="*/ 210 w 224"/>
                  <a:gd name="T29" fmla="*/ 26 h 91"/>
                  <a:gd name="T30" fmla="*/ 216 w 224"/>
                  <a:gd name="T31" fmla="*/ 19 h 91"/>
                  <a:gd name="T32" fmla="*/ 222 w 224"/>
                  <a:gd name="T33" fmla="*/ 12 h 91"/>
                  <a:gd name="T34" fmla="*/ 224 w 224"/>
                  <a:gd name="T35" fmla="*/ 8 h 91"/>
                  <a:gd name="T36" fmla="*/ 223 w 224"/>
                  <a:gd name="T37" fmla="*/ 3 h 91"/>
                  <a:gd name="T38" fmla="*/ 220 w 224"/>
                  <a:gd name="T39" fmla="*/ 0 h 91"/>
                  <a:gd name="T40" fmla="*/ 214 w 224"/>
                  <a:gd name="T41" fmla="*/ 1 h 91"/>
                  <a:gd name="T42" fmla="*/ 203 w 224"/>
                  <a:gd name="T43" fmla="*/ 7 h 91"/>
                  <a:gd name="T44" fmla="*/ 190 w 224"/>
                  <a:gd name="T45" fmla="*/ 12 h 91"/>
                  <a:gd name="T46" fmla="*/ 178 w 224"/>
                  <a:gd name="T47" fmla="*/ 18 h 91"/>
                  <a:gd name="T48" fmla="*/ 165 w 224"/>
                  <a:gd name="T49" fmla="*/ 23 h 91"/>
                  <a:gd name="T50" fmla="*/ 153 w 224"/>
                  <a:gd name="T51" fmla="*/ 28 h 91"/>
                  <a:gd name="T52" fmla="*/ 141 w 224"/>
                  <a:gd name="T53" fmla="*/ 35 h 91"/>
                  <a:gd name="T54" fmla="*/ 130 w 224"/>
                  <a:gd name="T55" fmla="*/ 41 h 91"/>
                  <a:gd name="T56" fmla="*/ 119 w 224"/>
                  <a:gd name="T57" fmla="*/ 50 h 91"/>
                  <a:gd name="T58" fmla="*/ 99 w 224"/>
                  <a:gd name="T59" fmla="*/ 61 h 91"/>
                  <a:gd name="T60" fmla="*/ 79 w 224"/>
                  <a:gd name="T61" fmla="*/ 66 h 91"/>
                  <a:gd name="T62" fmla="*/ 59 w 224"/>
                  <a:gd name="T63" fmla="*/ 65 h 91"/>
                  <a:gd name="T64" fmla="*/ 40 w 224"/>
                  <a:gd name="T65" fmla="*/ 60 h 91"/>
                  <a:gd name="T66" fmla="*/ 24 w 224"/>
                  <a:gd name="T67" fmla="*/ 55 h 91"/>
                  <a:gd name="T68" fmla="*/ 12 w 224"/>
                  <a:gd name="T69" fmla="*/ 49 h 91"/>
                  <a:gd name="T70" fmla="*/ 3 w 224"/>
                  <a:gd name="T71" fmla="*/ 43 h 91"/>
                  <a:gd name="T72" fmla="*/ 0 w 224"/>
                  <a:gd name="T73" fmla="*/ 41 h 91"/>
                  <a:gd name="T74" fmla="*/ 3 w 224"/>
                  <a:gd name="T75" fmla="*/ 43 h 91"/>
                  <a:gd name="T76" fmla="*/ 11 w 224"/>
                  <a:gd name="T77" fmla="*/ 50 h 91"/>
                  <a:gd name="T78" fmla="*/ 21 w 224"/>
                  <a:gd name="T79" fmla="*/ 59 h 91"/>
                  <a:gd name="T80" fmla="*/ 36 w 224"/>
                  <a:gd name="T81" fmla="*/ 69 h 91"/>
                  <a:gd name="T82" fmla="*/ 52 w 224"/>
                  <a:gd name="T83" fmla="*/ 78 h 91"/>
                  <a:gd name="T84" fmla="*/ 70 w 224"/>
                  <a:gd name="T85" fmla="*/ 87 h 91"/>
                  <a:gd name="T86" fmla="*/ 87 w 224"/>
                  <a:gd name="T87" fmla="*/ 91 h 91"/>
                  <a:gd name="T88" fmla="*/ 104 w 224"/>
                  <a:gd name="T89" fmla="*/ 91 h 9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224" h="91">
                    <a:moveTo>
                      <a:pt x="104" y="91"/>
                    </a:moveTo>
                    <a:lnTo>
                      <a:pt x="113" y="89"/>
                    </a:lnTo>
                    <a:lnTo>
                      <a:pt x="121" y="86"/>
                    </a:lnTo>
                    <a:lnTo>
                      <a:pt x="130" y="83"/>
                    </a:lnTo>
                    <a:lnTo>
                      <a:pt x="139" y="78"/>
                    </a:lnTo>
                    <a:lnTo>
                      <a:pt x="147" y="74"/>
                    </a:lnTo>
                    <a:lnTo>
                      <a:pt x="156" y="70"/>
                    </a:lnTo>
                    <a:lnTo>
                      <a:pt x="163" y="65"/>
                    </a:lnTo>
                    <a:lnTo>
                      <a:pt x="171" y="60"/>
                    </a:lnTo>
                    <a:lnTo>
                      <a:pt x="178" y="56"/>
                    </a:lnTo>
                    <a:lnTo>
                      <a:pt x="184" y="51"/>
                    </a:lnTo>
                    <a:lnTo>
                      <a:pt x="191" y="44"/>
                    </a:lnTo>
                    <a:lnTo>
                      <a:pt x="198" y="39"/>
                    </a:lnTo>
                    <a:lnTo>
                      <a:pt x="204" y="33"/>
                    </a:lnTo>
                    <a:lnTo>
                      <a:pt x="210" y="26"/>
                    </a:lnTo>
                    <a:lnTo>
                      <a:pt x="216" y="19"/>
                    </a:lnTo>
                    <a:lnTo>
                      <a:pt x="222" y="12"/>
                    </a:lnTo>
                    <a:lnTo>
                      <a:pt x="224" y="8"/>
                    </a:lnTo>
                    <a:lnTo>
                      <a:pt x="223" y="3"/>
                    </a:lnTo>
                    <a:lnTo>
                      <a:pt x="220" y="0"/>
                    </a:lnTo>
                    <a:lnTo>
                      <a:pt x="214" y="1"/>
                    </a:lnTo>
                    <a:lnTo>
                      <a:pt x="203" y="7"/>
                    </a:lnTo>
                    <a:lnTo>
                      <a:pt x="190" y="12"/>
                    </a:lnTo>
                    <a:lnTo>
                      <a:pt x="178" y="18"/>
                    </a:lnTo>
                    <a:lnTo>
                      <a:pt x="165" y="23"/>
                    </a:lnTo>
                    <a:lnTo>
                      <a:pt x="153" y="28"/>
                    </a:lnTo>
                    <a:lnTo>
                      <a:pt x="141" y="35"/>
                    </a:lnTo>
                    <a:lnTo>
                      <a:pt x="130" y="41"/>
                    </a:lnTo>
                    <a:lnTo>
                      <a:pt x="119" y="50"/>
                    </a:lnTo>
                    <a:lnTo>
                      <a:pt x="99" y="61"/>
                    </a:lnTo>
                    <a:lnTo>
                      <a:pt x="79" y="66"/>
                    </a:lnTo>
                    <a:lnTo>
                      <a:pt x="59" y="65"/>
                    </a:lnTo>
                    <a:lnTo>
                      <a:pt x="40" y="60"/>
                    </a:lnTo>
                    <a:lnTo>
                      <a:pt x="24" y="55"/>
                    </a:lnTo>
                    <a:lnTo>
                      <a:pt x="12" y="49"/>
                    </a:lnTo>
                    <a:lnTo>
                      <a:pt x="3" y="43"/>
                    </a:lnTo>
                    <a:lnTo>
                      <a:pt x="0" y="41"/>
                    </a:lnTo>
                    <a:lnTo>
                      <a:pt x="3" y="43"/>
                    </a:lnTo>
                    <a:lnTo>
                      <a:pt x="11" y="50"/>
                    </a:lnTo>
                    <a:lnTo>
                      <a:pt x="21" y="59"/>
                    </a:lnTo>
                    <a:lnTo>
                      <a:pt x="36" y="69"/>
                    </a:lnTo>
                    <a:lnTo>
                      <a:pt x="52" y="78"/>
                    </a:lnTo>
                    <a:lnTo>
                      <a:pt x="70" y="87"/>
                    </a:lnTo>
                    <a:lnTo>
                      <a:pt x="87" y="91"/>
                    </a:lnTo>
                    <a:lnTo>
                      <a:pt x="104" y="91"/>
                    </a:lnTo>
                    <a:close/>
                  </a:path>
                </a:pathLst>
              </a:custGeom>
              <a:solidFill>
                <a:srgbClr val="14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t-IT"/>
              </a:p>
            </p:txBody>
          </p:sp>
          <p:sp>
            <p:nvSpPr>
              <p:cNvPr id="64606" name="Freeform 94"/>
              <p:cNvSpPr>
                <a:spLocks noChangeArrowheads="1"/>
              </p:cNvSpPr>
              <p:nvPr/>
            </p:nvSpPr>
            <p:spPr bwMode="auto">
              <a:xfrm>
                <a:off x="453" y="1209"/>
                <a:ext cx="23" cy="6"/>
              </a:xfrm>
              <a:custGeom>
                <a:avLst/>
                <a:gdLst>
                  <a:gd name="T0" fmla="*/ 90 w 92"/>
                  <a:gd name="T1" fmla="*/ 27 h 27"/>
                  <a:gd name="T2" fmla="*/ 91 w 92"/>
                  <a:gd name="T3" fmla="*/ 26 h 27"/>
                  <a:gd name="T4" fmla="*/ 92 w 92"/>
                  <a:gd name="T5" fmla="*/ 25 h 27"/>
                  <a:gd name="T6" fmla="*/ 92 w 92"/>
                  <a:gd name="T7" fmla="*/ 24 h 27"/>
                  <a:gd name="T8" fmla="*/ 91 w 92"/>
                  <a:gd name="T9" fmla="*/ 22 h 27"/>
                  <a:gd name="T10" fmla="*/ 78 w 92"/>
                  <a:gd name="T11" fmla="*/ 20 h 27"/>
                  <a:gd name="T12" fmla="*/ 64 w 92"/>
                  <a:gd name="T13" fmla="*/ 17 h 27"/>
                  <a:gd name="T14" fmla="*/ 49 w 92"/>
                  <a:gd name="T15" fmla="*/ 14 h 27"/>
                  <a:gd name="T16" fmla="*/ 34 w 92"/>
                  <a:gd name="T17" fmla="*/ 10 h 27"/>
                  <a:gd name="T18" fmla="*/ 21 w 92"/>
                  <a:gd name="T19" fmla="*/ 6 h 27"/>
                  <a:gd name="T20" fmla="*/ 10 w 92"/>
                  <a:gd name="T21" fmla="*/ 3 h 27"/>
                  <a:gd name="T22" fmla="*/ 3 w 92"/>
                  <a:gd name="T23" fmla="*/ 1 h 27"/>
                  <a:gd name="T24" fmla="*/ 0 w 92"/>
                  <a:gd name="T25" fmla="*/ 0 h 27"/>
                  <a:gd name="T26" fmla="*/ 0 w 92"/>
                  <a:gd name="T27" fmla="*/ 1 h 27"/>
                  <a:gd name="T28" fmla="*/ 2 w 92"/>
                  <a:gd name="T29" fmla="*/ 4 h 27"/>
                  <a:gd name="T30" fmla="*/ 5 w 92"/>
                  <a:gd name="T31" fmla="*/ 10 h 27"/>
                  <a:gd name="T32" fmla="*/ 13 w 92"/>
                  <a:gd name="T33" fmla="*/ 15 h 27"/>
                  <a:gd name="T34" fmla="*/ 24 w 92"/>
                  <a:gd name="T35" fmla="*/ 20 h 27"/>
                  <a:gd name="T36" fmla="*/ 40 w 92"/>
                  <a:gd name="T37" fmla="*/ 25 h 27"/>
                  <a:gd name="T38" fmla="*/ 61 w 92"/>
                  <a:gd name="T39" fmla="*/ 27 h 27"/>
                  <a:gd name="T40" fmla="*/ 90 w 92"/>
                  <a:gd name="T41" fmla="*/ 27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92" h="27">
                    <a:moveTo>
                      <a:pt x="90" y="27"/>
                    </a:moveTo>
                    <a:lnTo>
                      <a:pt x="91" y="26"/>
                    </a:lnTo>
                    <a:lnTo>
                      <a:pt x="92" y="25"/>
                    </a:lnTo>
                    <a:lnTo>
                      <a:pt x="92" y="24"/>
                    </a:lnTo>
                    <a:lnTo>
                      <a:pt x="91" y="22"/>
                    </a:lnTo>
                    <a:lnTo>
                      <a:pt x="78" y="20"/>
                    </a:lnTo>
                    <a:lnTo>
                      <a:pt x="64" y="17"/>
                    </a:lnTo>
                    <a:lnTo>
                      <a:pt x="49" y="14"/>
                    </a:lnTo>
                    <a:lnTo>
                      <a:pt x="34" y="10"/>
                    </a:lnTo>
                    <a:lnTo>
                      <a:pt x="21" y="6"/>
                    </a:lnTo>
                    <a:lnTo>
                      <a:pt x="10" y="3"/>
                    </a:lnTo>
                    <a:lnTo>
                      <a:pt x="3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2" y="4"/>
                    </a:lnTo>
                    <a:lnTo>
                      <a:pt x="5" y="10"/>
                    </a:lnTo>
                    <a:lnTo>
                      <a:pt x="13" y="15"/>
                    </a:lnTo>
                    <a:lnTo>
                      <a:pt x="24" y="20"/>
                    </a:lnTo>
                    <a:lnTo>
                      <a:pt x="40" y="25"/>
                    </a:lnTo>
                    <a:lnTo>
                      <a:pt x="61" y="27"/>
                    </a:lnTo>
                    <a:lnTo>
                      <a:pt x="90" y="27"/>
                    </a:lnTo>
                    <a:close/>
                  </a:path>
                </a:pathLst>
              </a:custGeom>
              <a:solidFill>
                <a:srgbClr val="14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t-IT"/>
              </a:p>
            </p:txBody>
          </p:sp>
          <p:sp>
            <p:nvSpPr>
              <p:cNvPr id="64607" name="Freeform 95"/>
              <p:cNvSpPr>
                <a:spLocks noChangeArrowheads="1"/>
              </p:cNvSpPr>
              <p:nvPr/>
            </p:nvSpPr>
            <p:spPr bwMode="auto">
              <a:xfrm>
                <a:off x="176" y="878"/>
                <a:ext cx="136" cy="115"/>
              </a:xfrm>
              <a:custGeom>
                <a:avLst/>
                <a:gdLst>
                  <a:gd name="T0" fmla="*/ 539 w 543"/>
                  <a:gd name="T1" fmla="*/ 25 h 460"/>
                  <a:gd name="T2" fmla="*/ 523 w 543"/>
                  <a:gd name="T3" fmla="*/ 70 h 460"/>
                  <a:gd name="T4" fmla="*/ 499 w 543"/>
                  <a:gd name="T5" fmla="*/ 109 h 460"/>
                  <a:gd name="T6" fmla="*/ 469 w 543"/>
                  <a:gd name="T7" fmla="*/ 143 h 460"/>
                  <a:gd name="T8" fmla="*/ 434 w 543"/>
                  <a:gd name="T9" fmla="*/ 174 h 460"/>
                  <a:gd name="T10" fmla="*/ 395 w 543"/>
                  <a:gd name="T11" fmla="*/ 201 h 460"/>
                  <a:gd name="T12" fmla="*/ 353 w 543"/>
                  <a:gd name="T13" fmla="*/ 224 h 460"/>
                  <a:gd name="T14" fmla="*/ 310 w 543"/>
                  <a:gd name="T15" fmla="*/ 246 h 460"/>
                  <a:gd name="T16" fmla="*/ 269 w 543"/>
                  <a:gd name="T17" fmla="*/ 265 h 460"/>
                  <a:gd name="T18" fmla="*/ 229 w 543"/>
                  <a:gd name="T19" fmla="*/ 284 h 460"/>
                  <a:gd name="T20" fmla="*/ 190 w 543"/>
                  <a:gd name="T21" fmla="*/ 304 h 460"/>
                  <a:gd name="T22" fmla="*/ 151 w 543"/>
                  <a:gd name="T23" fmla="*/ 325 h 460"/>
                  <a:gd name="T24" fmla="*/ 114 w 543"/>
                  <a:gd name="T25" fmla="*/ 349 h 460"/>
                  <a:gd name="T26" fmla="*/ 78 w 543"/>
                  <a:gd name="T27" fmla="*/ 375 h 460"/>
                  <a:gd name="T28" fmla="*/ 44 w 543"/>
                  <a:gd name="T29" fmla="*/ 403 h 460"/>
                  <a:gd name="T30" fmla="*/ 14 w 543"/>
                  <a:gd name="T31" fmla="*/ 435 h 460"/>
                  <a:gd name="T32" fmla="*/ 0 w 543"/>
                  <a:gd name="T33" fmla="*/ 457 h 460"/>
                  <a:gd name="T34" fmla="*/ 5 w 543"/>
                  <a:gd name="T35" fmla="*/ 460 h 460"/>
                  <a:gd name="T36" fmla="*/ 27 w 543"/>
                  <a:gd name="T37" fmla="*/ 443 h 460"/>
                  <a:gd name="T38" fmla="*/ 65 w 543"/>
                  <a:gd name="T39" fmla="*/ 412 h 460"/>
                  <a:gd name="T40" fmla="*/ 103 w 543"/>
                  <a:gd name="T41" fmla="*/ 382 h 460"/>
                  <a:gd name="T42" fmla="*/ 144 w 543"/>
                  <a:gd name="T43" fmla="*/ 355 h 460"/>
                  <a:gd name="T44" fmla="*/ 175 w 543"/>
                  <a:gd name="T45" fmla="*/ 335 h 460"/>
                  <a:gd name="T46" fmla="*/ 196 w 543"/>
                  <a:gd name="T47" fmla="*/ 322 h 460"/>
                  <a:gd name="T48" fmla="*/ 219 w 543"/>
                  <a:gd name="T49" fmla="*/ 311 h 460"/>
                  <a:gd name="T50" fmla="*/ 241 w 543"/>
                  <a:gd name="T51" fmla="*/ 300 h 460"/>
                  <a:gd name="T52" fmla="*/ 263 w 543"/>
                  <a:gd name="T53" fmla="*/ 289 h 460"/>
                  <a:gd name="T54" fmla="*/ 285 w 543"/>
                  <a:gd name="T55" fmla="*/ 279 h 460"/>
                  <a:gd name="T56" fmla="*/ 307 w 543"/>
                  <a:gd name="T57" fmla="*/ 267 h 460"/>
                  <a:gd name="T58" fmla="*/ 330 w 543"/>
                  <a:gd name="T59" fmla="*/ 256 h 460"/>
                  <a:gd name="T60" fmla="*/ 358 w 543"/>
                  <a:gd name="T61" fmla="*/ 239 h 460"/>
                  <a:gd name="T62" fmla="*/ 395 w 543"/>
                  <a:gd name="T63" fmla="*/ 217 h 460"/>
                  <a:gd name="T64" fmla="*/ 429 w 543"/>
                  <a:gd name="T65" fmla="*/ 192 h 460"/>
                  <a:gd name="T66" fmla="*/ 461 w 543"/>
                  <a:gd name="T67" fmla="*/ 165 h 460"/>
                  <a:gd name="T68" fmla="*/ 488 w 543"/>
                  <a:gd name="T69" fmla="*/ 134 h 460"/>
                  <a:gd name="T70" fmla="*/ 511 w 543"/>
                  <a:gd name="T71" fmla="*/ 101 h 460"/>
                  <a:gd name="T72" fmla="*/ 529 w 543"/>
                  <a:gd name="T73" fmla="*/ 63 h 460"/>
                  <a:gd name="T74" fmla="*/ 540 w 543"/>
                  <a:gd name="T75" fmla="*/ 23 h 460"/>
                  <a:gd name="T76" fmla="*/ 543 w 543"/>
                  <a:gd name="T77" fmla="*/ 0 h 460"/>
                  <a:gd name="T78" fmla="*/ 543 w 543"/>
                  <a:gd name="T79" fmla="*/ 0 h 460"/>
                  <a:gd name="T80" fmla="*/ 543 w 543"/>
                  <a:gd name="T81" fmla="*/ 0 h 4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543" h="460">
                    <a:moveTo>
                      <a:pt x="543" y="0"/>
                    </a:moveTo>
                    <a:lnTo>
                      <a:pt x="539" y="25"/>
                    </a:lnTo>
                    <a:lnTo>
                      <a:pt x="532" y="47"/>
                    </a:lnTo>
                    <a:lnTo>
                      <a:pt x="523" y="70"/>
                    </a:lnTo>
                    <a:lnTo>
                      <a:pt x="512" y="90"/>
                    </a:lnTo>
                    <a:lnTo>
                      <a:pt x="499" y="109"/>
                    </a:lnTo>
                    <a:lnTo>
                      <a:pt x="485" y="126"/>
                    </a:lnTo>
                    <a:lnTo>
                      <a:pt x="469" y="143"/>
                    </a:lnTo>
                    <a:lnTo>
                      <a:pt x="452" y="159"/>
                    </a:lnTo>
                    <a:lnTo>
                      <a:pt x="434" y="174"/>
                    </a:lnTo>
                    <a:lnTo>
                      <a:pt x="415" y="188"/>
                    </a:lnTo>
                    <a:lnTo>
                      <a:pt x="395" y="201"/>
                    </a:lnTo>
                    <a:lnTo>
                      <a:pt x="374" y="212"/>
                    </a:lnTo>
                    <a:lnTo>
                      <a:pt x="353" y="224"/>
                    </a:lnTo>
                    <a:lnTo>
                      <a:pt x="332" y="235"/>
                    </a:lnTo>
                    <a:lnTo>
                      <a:pt x="310" y="246"/>
                    </a:lnTo>
                    <a:lnTo>
                      <a:pt x="289" y="255"/>
                    </a:lnTo>
                    <a:lnTo>
                      <a:pt x="269" y="265"/>
                    </a:lnTo>
                    <a:lnTo>
                      <a:pt x="248" y="274"/>
                    </a:lnTo>
                    <a:lnTo>
                      <a:pt x="229" y="284"/>
                    </a:lnTo>
                    <a:lnTo>
                      <a:pt x="209" y="293"/>
                    </a:lnTo>
                    <a:lnTo>
                      <a:pt x="190" y="304"/>
                    </a:lnTo>
                    <a:lnTo>
                      <a:pt x="171" y="315"/>
                    </a:lnTo>
                    <a:lnTo>
                      <a:pt x="151" y="325"/>
                    </a:lnTo>
                    <a:lnTo>
                      <a:pt x="132" y="337"/>
                    </a:lnTo>
                    <a:lnTo>
                      <a:pt x="114" y="349"/>
                    </a:lnTo>
                    <a:lnTo>
                      <a:pt x="96" y="362"/>
                    </a:lnTo>
                    <a:lnTo>
                      <a:pt x="78" y="375"/>
                    </a:lnTo>
                    <a:lnTo>
                      <a:pt x="61" y="388"/>
                    </a:lnTo>
                    <a:lnTo>
                      <a:pt x="44" y="403"/>
                    </a:lnTo>
                    <a:lnTo>
                      <a:pt x="29" y="418"/>
                    </a:lnTo>
                    <a:lnTo>
                      <a:pt x="14" y="435"/>
                    </a:lnTo>
                    <a:lnTo>
                      <a:pt x="1" y="452"/>
                    </a:lnTo>
                    <a:lnTo>
                      <a:pt x="0" y="457"/>
                    </a:lnTo>
                    <a:lnTo>
                      <a:pt x="2" y="459"/>
                    </a:lnTo>
                    <a:lnTo>
                      <a:pt x="5" y="460"/>
                    </a:lnTo>
                    <a:lnTo>
                      <a:pt x="9" y="459"/>
                    </a:lnTo>
                    <a:lnTo>
                      <a:pt x="27" y="443"/>
                    </a:lnTo>
                    <a:lnTo>
                      <a:pt x="46" y="427"/>
                    </a:lnTo>
                    <a:lnTo>
                      <a:pt x="65" y="412"/>
                    </a:lnTo>
                    <a:lnTo>
                      <a:pt x="84" y="397"/>
                    </a:lnTo>
                    <a:lnTo>
                      <a:pt x="103" y="382"/>
                    </a:lnTo>
                    <a:lnTo>
                      <a:pt x="124" y="368"/>
                    </a:lnTo>
                    <a:lnTo>
                      <a:pt x="144" y="355"/>
                    </a:lnTo>
                    <a:lnTo>
                      <a:pt x="164" y="341"/>
                    </a:lnTo>
                    <a:lnTo>
                      <a:pt x="175" y="335"/>
                    </a:lnTo>
                    <a:lnTo>
                      <a:pt x="186" y="329"/>
                    </a:lnTo>
                    <a:lnTo>
                      <a:pt x="196" y="322"/>
                    </a:lnTo>
                    <a:lnTo>
                      <a:pt x="208" y="317"/>
                    </a:lnTo>
                    <a:lnTo>
                      <a:pt x="219" y="311"/>
                    </a:lnTo>
                    <a:lnTo>
                      <a:pt x="229" y="305"/>
                    </a:lnTo>
                    <a:lnTo>
                      <a:pt x="241" y="300"/>
                    </a:lnTo>
                    <a:lnTo>
                      <a:pt x="252" y="295"/>
                    </a:lnTo>
                    <a:lnTo>
                      <a:pt x="263" y="289"/>
                    </a:lnTo>
                    <a:lnTo>
                      <a:pt x="274" y="284"/>
                    </a:lnTo>
                    <a:lnTo>
                      <a:pt x="285" y="279"/>
                    </a:lnTo>
                    <a:lnTo>
                      <a:pt x="296" y="272"/>
                    </a:lnTo>
                    <a:lnTo>
                      <a:pt x="307" y="267"/>
                    </a:lnTo>
                    <a:lnTo>
                      <a:pt x="319" y="262"/>
                    </a:lnTo>
                    <a:lnTo>
                      <a:pt x="330" y="256"/>
                    </a:lnTo>
                    <a:lnTo>
                      <a:pt x="340" y="250"/>
                    </a:lnTo>
                    <a:lnTo>
                      <a:pt x="358" y="239"/>
                    </a:lnTo>
                    <a:lnTo>
                      <a:pt x="376" y="228"/>
                    </a:lnTo>
                    <a:lnTo>
                      <a:pt x="395" y="217"/>
                    </a:lnTo>
                    <a:lnTo>
                      <a:pt x="412" y="205"/>
                    </a:lnTo>
                    <a:lnTo>
                      <a:pt x="429" y="192"/>
                    </a:lnTo>
                    <a:lnTo>
                      <a:pt x="445" y="178"/>
                    </a:lnTo>
                    <a:lnTo>
                      <a:pt x="461" y="165"/>
                    </a:lnTo>
                    <a:lnTo>
                      <a:pt x="475" y="150"/>
                    </a:lnTo>
                    <a:lnTo>
                      <a:pt x="488" y="134"/>
                    </a:lnTo>
                    <a:lnTo>
                      <a:pt x="500" y="118"/>
                    </a:lnTo>
                    <a:lnTo>
                      <a:pt x="511" y="101"/>
                    </a:lnTo>
                    <a:lnTo>
                      <a:pt x="520" y="82"/>
                    </a:lnTo>
                    <a:lnTo>
                      <a:pt x="529" y="63"/>
                    </a:lnTo>
                    <a:lnTo>
                      <a:pt x="535" y="43"/>
                    </a:lnTo>
                    <a:lnTo>
                      <a:pt x="540" y="23"/>
                    </a:lnTo>
                    <a:lnTo>
                      <a:pt x="543" y="0"/>
                    </a:lnTo>
                    <a:lnTo>
                      <a:pt x="543" y="0"/>
                    </a:lnTo>
                    <a:lnTo>
                      <a:pt x="543" y="0"/>
                    </a:lnTo>
                    <a:lnTo>
                      <a:pt x="543" y="0"/>
                    </a:lnTo>
                    <a:lnTo>
                      <a:pt x="543" y="0"/>
                    </a:lnTo>
                    <a:lnTo>
                      <a:pt x="543" y="0"/>
                    </a:lnTo>
                    <a:close/>
                  </a:path>
                </a:pathLst>
              </a:custGeom>
              <a:solidFill>
                <a:srgbClr val="14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t-IT"/>
              </a:p>
            </p:txBody>
          </p:sp>
          <p:sp>
            <p:nvSpPr>
              <p:cNvPr id="64608" name="Freeform 96"/>
              <p:cNvSpPr>
                <a:spLocks noChangeArrowheads="1"/>
              </p:cNvSpPr>
              <p:nvPr/>
            </p:nvSpPr>
            <p:spPr bwMode="auto">
              <a:xfrm>
                <a:off x="307" y="785"/>
                <a:ext cx="40" cy="91"/>
              </a:xfrm>
              <a:custGeom>
                <a:avLst/>
                <a:gdLst>
                  <a:gd name="T0" fmla="*/ 10 w 161"/>
                  <a:gd name="T1" fmla="*/ 368 h 368"/>
                  <a:gd name="T2" fmla="*/ 14 w 161"/>
                  <a:gd name="T3" fmla="*/ 342 h 368"/>
                  <a:gd name="T4" fmla="*/ 16 w 161"/>
                  <a:gd name="T5" fmla="*/ 317 h 368"/>
                  <a:gd name="T6" fmla="*/ 18 w 161"/>
                  <a:gd name="T7" fmla="*/ 292 h 368"/>
                  <a:gd name="T8" fmla="*/ 18 w 161"/>
                  <a:gd name="T9" fmla="*/ 267 h 368"/>
                  <a:gd name="T10" fmla="*/ 16 w 161"/>
                  <a:gd name="T11" fmla="*/ 235 h 368"/>
                  <a:gd name="T12" fmla="*/ 15 w 161"/>
                  <a:gd name="T13" fmla="*/ 203 h 368"/>
                  <a:gd name="T14" fmla="*/ 14 w 161"/>
                  <a:gd name="T15" fmla="*/ 172 h 368"/>
                  <a:gd name="T16" fmla="*/ 16 w 161"/>
                  <a:gd name="T17" fmla="*/ 140 h 368"/>
                  <a:gd name="T18" fmla="*/ 21 w 161"/>
                  <a:gd name="T19" fmla="*/ 115 h 368"/>
                  <a:gd name="T20" fmla="*/ 32 w 161"/>
                  <a:gd name="T21" fmla="*/ 92 h 368"/>
                  <a:gd name="T22" fmla="*/ 46 w 161"/>
                  <a:gd name="T23" fmla="*/ 70 h 368"/>
                  <a:gd name="T24" fmla="*/ 64 w 161"/>
                  <a:gd name="T25" fmla="*/ 51 h 368"/>
                  <a:gd name="T26" fmla="*/ 85 w 161"/>
                  <a:gd name="T27" fmla="*/ 34 h 368"/>
                  <a:gd name="T28" fmla="*/ 107 w 161"/>
                  <a:gd name="T29" fmla="*/ 21 h 368"/>
                  <a:gd name="T30" fmla="*/ 132 w 161"/>
                  <a:gd name="T31" fmla="*/ 12 h 368"/>
                  <a:gd name="T32" fmla="*/ 157 w 161"/>
                  <a:gd name="T33" fmla="*/ 8 h 368"/>
                  <a:gd name="T34" fmla="*/ 159 w 161"/>
                  <a:gd name="T35" fmla="*/ 7 h 368"/>
                  <a:gd name="T36" fmla="*/ 161 w 161"/>
                  <a:gd name="T37" fmla="*/ 3 h 368"/>
                  <a:gd name="T38" fmla="*/ 161 w 161"/>
                  <a:gd name="T39" fmla="*/ 1 h 368"/>
                  <a:gd name="T40" fmla="*/ 159 w 161"/>
                  <a:gd name="T41" fmla="*/ 0 h 368"/>
                  <a:gd name="T42" fmla="*/ 133 w 161"/>
                  <a:gd name="T43" fmla="*/ 0 h 368"/>
                  <a:gd name="T44" fmla="*/ 110 w 161"/>
                  <a:gd name="T45" fmla="*/ 4 h 368"/>
                  <a:gd name="T46" fmla="*/ 86 w 161"/>
                  <a:gd name="T47" fmla="*/ 14 h 368"/>
                  <a:gd name="T48" fmla="*/ 65 w 161"/>
                  <a:gd name="T49" fmla="*/ 28 h 368"/>
                  <a:gd name="T50" fmla="*/ 47 w 161"/>
                  <a:gd name="T51" fmla="*/ 44 h 368"/>
                  <a:gd name="T52" fmla="*/ 30 w 161"/>
                  <a:gd name="T53" fmla="*/ 63 h 368"/>
                  <a:gd name="T54" fmla="*/ 17 w 161"/>
                  <a:gd name="T55" fmla="*/ 84 h 368"/>
                  <a:gd name="T56" fmla="*/ 6 w 161"/>
                  <a:gd name="T57" fmla="*/ 107 h 368"/>
                  <a:gd name="T58" fmla="*/ 0 w 161"/>
                  <a:gd name="T59" fmla="*/ 137 h 368"/>
                  <a:gd name="T60" fmla="*/ 1 w 161"/>
                  <a:gd name="T61" fmla="*/ 167 h 368"/>
                  <a:gd name="T62" fmla="*/ 5 w 161"/>
                  <a:gd name="T63" fmla="*/ 198 h 368"/>
                  <a:gd name="T64" fmla="*/ 9 w 161"/>
                  <a:gd name="T65" fmla="*/ 229 h 368"/>
                  <a:gd name="T66" fmla="*/ 11 w 161"/>
                  <a:gd name="T67" fmla="*/ 244 h 368"/>
                  <a:gd name="T68" fmla="*/ 13 w 161"/>
                  <a:gd name="T69" fmla="*/ 260 h 368"/>
                  <a:gd name="T70" fmla="*/ 15 w 161"/>
                  <a:gd name="T71" fmla="*/ 276 h 368"/>
                  <a:gd name="T72" fmla="*/ 16 w 161"/>
                  <a:gd name="T73" fmla="*/ 291 h 368"/>
                  <a:gd name="T74" fmla="*/ 16 w 161"/>
                  <a:gd name="T75" fmla="*/ 310 h 368"/>
                  <a:gd name="T76" fmla="*/ 15 w 161"/>
                  <a:gd name="T77" fmla="*/ 330 h 368"/>
                  <a:gd name="T78" fmla="*/ 13 w 161"/>
                  <a:gd name="T79" fmla="*/ 349 h 368"/>
                  <a:gd name="T80" fmla="*/ 10 w 161"/>
                  <a:gd name="T81" fmla="*/ 368 h 368"/>
                  <a:gd name="T82" fmla="*/ 10 w 161"/>
                  <a:gd name="T83" fmla="*/ 368 h 368"/>
                  <a:gd name="T84" fmla="*/ 10 w 161"/>
                  <a:gd name="T85" fmla="*/ 368 h 368"/>
                  <a:gd name="T86" fmla="*/ 10 w 161"/>
                  <a:gd name="T87" fmla="*/ 368 h 368"/>
                  <a:gd name="T88" fmla="*/ 10 w 161"/>
                  <a:gd name="T89" fmla="*/ 368 h 368"/>
                  <a:gd name="T90" fmla="*/ 10 w 161"/>
                  <a:gd name="T91" fmla="*/ 368 h 3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161" h="368">
                    <a:moveTo>
                      <a:pt x="10" y="368"/>
                    </a:moveTo>
                    <a:lnTo>
                      <a:pt x="14" y="342"/>
                    </a:lnTo>
                    <a:lnTo>
                      <a:pt x="16" y="317"/>
                    </a:lnTo>
                    <a:lnTo>
                      <a:pt x="18" y="292"/>
                    </a:lnTo>
                    <a:lnTo>
                      <a:pt x="18" y="267"/>
                    </a:lnTo>
                    <a:lnTo>
                      <a:pt x="16" y="235"/>
                    </a:lnTo>
                    <a:lnTo>
                      <a:pt x="15" y="203"/>
                    </a:lnTo>
                    <a:lnTo>
                      <a:pt x="14" y="172"/>
                    </a:lnTo>
                    <a:lnTo>
                      <a:pt x="16" y="140"/>
                    </a:lnTo>
                    <a:lnTo>
                      <a:pt x="21" y="115"/>
                    </a:lnTo>
                    <a:lnTo>
                      <a:pt x="32" y="92"/>
                    </a:lnTo>
                    <a:lnTo>
                      <a:pt x="46" y="70"/>
                    </a:lnTo>
                    <a:lnTo>
                      <a:pt x="64" y="51"/>
                    </a:lnTo>
                    <a:lnTo>
                      <a:pt x="85" y="34"/>
                    </a:lnTo>
                    <a:lnTo>
                      <a:pt x="107" y="21"/>
                    </a:lnTo>
                    <a:lnTo>
                      <a:pt x="132" y="12"/>
                    </a:lnTo>
                    <a:lnTo>
                      <a:pt x="157" y="8"/>
                    </a:lnTo>
                    <a:lnTo>
                      <a:pt x="159" y="7"/>
                    </a:lnTo>
                    <a:lnTo>
                      <a:pt x="161" y="3"/>
                    </a:lnTo>
                    <a:lnTo>
                      <a:pt x="161" y="1"/>
                    </a:lnTo>
                    <a:lnTo>
                      <a:pt x="159" y="0"/>
                    </a:lnTo>
                    <a:lnTo>
                      <a:pt x="133" y="0"/>
                    </a:lnTo>
                    <a:lnTo>
                      <a:pt x="110" y="4"/>
                    </a:lnTo>
                    <a:lnTo>
                      <a:pt x="86" y="14"/>
                    </a:lnTo>
                    <a:lnTo>
                      <a:pt x="65" y="28"/>
                    </a:lnTo>
                    <a:lnTo>
                      <a:pt x="47" y="44"/>
                    </a:lnTo>
                    <a:lnTo>
                      <a:pt x="30" y="63"/>
                    </a:lnTo>
                    <a:lnTo>
                      <a:pt x="17" y="84"/>
                    </a:lnTo>
                    <a:lnTo>
                      <a:pt x="6" y="107"/>
                    </a:lnTo>
                    <a:lnTo>
                      <a:pt x="0" y="137"/>
                    </a:lnTo>
                    <a:lnTo>
                      <a:pt x="1" y="167"/>
                    </a:lnTo>
                    <a:lnTo>
                      <a:pt x="5" y="198"/>
                    </a:lnTo>
                    <a:lnTo>
                      <a:pt x="9" y="229"/>
                    </a:lnTo>
                    <a:lnTo>
                      <a:pt x="11" y="244"/>
                    </a:lnTo>
                    <a:lnTo>
                      <a:pt x="13" y="260"/>
                    </a:lnTo>
                    <a:lnTo>
                      <a:pt x="15" y="276"/>
                    </a:lnTo>
                    <a:lnTo>
                      <a:pt x="16" y="291"/>
                    </a:lnTo>
                    <a:lnTo>
                      <a:pt x="16" y="310"/>
                    </a:lnTo>
                    <a:lnTo>
                      <a:pt x="15" y="330"/>
                    </a:lnTo>
                    <a:lnTo>
                      <a:pt x="13" y="349"/>
                    </a:lnTo>
                    <a:lnTo>
                      <a:pt x="10" y="368"/>
                    </a:lnTo>
                    <a:lnTo>
                      <a:pt x="10" y="368"/>
                    </a:lnTo>
                    <a:lnTo>
                      <a:pt x="10" y="368"/>
                    </a:lnTo>
                    <a:lnTo>
                      <a:pt x="10" y="368"/>
                    </a:lnTo>
                    <a:lnTo>
                      <a:pt x="10" y="368"/>
                    </a:lnTo>
                    <a:lnTo>
                      <a:pt x="10" y="368"/>
                    </a:lnTo>
                    <a:close/>
                  </a:path>
                </a:pathLst>
              </a:custGeom>
              <a:solidFill>
                <a:srgbClr val="14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t-IT"/>
              </a:p>
            </p:txBody>
          </p:sp>
          <p:sp>
            <p:nvSpPr>
              <p:cNvPr id="64609" name="Freeform 97"/>
              <p:cNvSpPr>
                <a:spLocks noChangeArrowheads="1"/>
              </p:cNvSpPr>
              <p:nvPr/>
            </p:nvSpPr>
            <p:spPr bwMode="auto">
              <a:xfrm>
                <a:off x="345" y="784"/>
                <a:ext cx="75" cy="53"/>
              </a:xfrm>
              <a:custGeom>
                <a:avLst/>
                <a:gdLst>
                  <a:gd name="T0" fmla="*/ 13 w 301"/>
                  <a:gd name="T1" fmla="*/ 11 h 212"/>
                  <a:gd name="T2" fmla="*/ 39 w 301"/>
                  <a:gd name="T3" fmla="*/ 6 h 212"/>
                  <a:gd name="T4" fmla="*/ 67 w 301"/>
                  <a:gd name="T5" fmla="*/ 5 h 212"/>
                  <a:gd name="T6" fmla="*/ 96 w 301"/>
                  <a:gd name="T7" fmla="*/ 7 h 212"/>
                  <a:gd name="T8" fmla="*/ 124 w 301"/>
                  <a:gd name="T9" fmla="*/ 13 h 212"/>
                  <a:gd name="T10" fmla="*/ 150 w 301"/>
                  <a:gd name="T11" fmla="*/ 20 h 212"/>
                  <a:gd name="T12" fmla="*/ 176 w 301"/>
                  <a:gd name="T13" fmla="*/ 31 h 212"/>
                  <a:gd name="T14" fmla="*/ 201 w 301"/>
                  <a:gd name="T15" fmla="*/ 45 h 212"/>
                  <a:gd name="T16" fmla="*/ 221 w 301"/>
                  <a:gd name="T17" fmla="*/ 60 h 212"/>
                  <a:gd name="T18" fmla="*/ 239 w 301"/>
                  <a:gd name="T19" fmla="*/ 76 h 212"/>
                  <a:gd name="T20" fmla="*/ 255 w 301"/>
                  <a:gd name="T21" fmla="*/ 94 h 212"/>
                  <a:gd name="T22" fmla="*/ 269 w 301"/>
                  <a:gd name="T23" fmla="*/ 113 h 212"/>
                  <a:gd name="T24" fmla="*/ 284 w 301"/>
                  <a:gd name="T25" fmla="*/ 145 h 212"/>
                  <a:gd name="T26" fmla="*/ 293 w 301"/>
                  <a:gd name="T27" fmla="*/ 189 h 212"/>
                  <a:gd name="T28" fmla="*/ 298 w 301"/>
                  <a:gd name="T29" fmla="*/ 212 h 212"/>
                  <a:gd name="T30" fmla="*/ 301 w 301"/>
                  <a:gd name="T31" fmla="*/ 211 h 212"/>
                  <a:gd name="T32" fmla="*/ 299 w 301"/>
                  <a:gd name="T33" fmla="*/ 186 h 212"/>
                  <a:gd name="T34" fmla="*/ 290 w 301"/>
                  <a:gd name="T35" fmla="*/ 141 h 212"/>
                  <a:gd name="T36" fmla="*/ 276 w 301"/>
                  <a:gd name="T37" fmla="*/ 107 h 212"/>
                  <a:gd name="T38" fmla="*/ 261 w 301"/>
                  <a:gd name="T39" fmla="*/ 84 h 212"/>
                  <a:gd name="T40" fmla="*/ 243 w 301"/>
                  <a:gd name="T41" fmla="*/ 65 h 212"/>
                  <a:gd name="T42" fmla="*/ 223 w 301"/>
                  <a:gd name="T43" fmla="*/ 48 h 212"/>
                  <a:gd name="T44" fmla="*/ 201 w 301"/>
                  <a:gd name="T45" fmla="*/ 33 h 212"/>
                  <a:gd name="T46" fmla="*/ 177 w 301"/>
                  <a:gd name="T47" fmla="*/ 20 h 212"/>
                  <a:gd name="T48" fmla="*/ 150 w 301"/>
                  <a:gd name="T49" fmla="*/ 11 h 212"/>
                  <a:gd name="T50" fmla="*/ 123 w 301"/>
                  <a:gd name="T51" fmla="*/ 3 h 212"/>
                  <a:gd name="T52" fmla="*/ 95 w 301"/>
                  <a:gd name="T53" fmla="*/ 0 h 212"/>
                  <a:gd name="T54" fmla="*/ 67 w 301"/>
                  <a:gd name="T55" fmla="*/ 0 h 212"/>
                  <a:gd name="T56" fmla="*/ 39 w 301"/>
                  <a:gd name="T57" fmla="*/ 3 h 212"/>
                  <a:gd name="T58" fmla="*/ 13 w 301"/>
                  <a:gd name="T59" fmla="*/ 10 h 212"/>
                  <a:gd name="T60" fmla="*/ 0 w 301"/>
                  <a:gd name="T61" fmla="*/ 14 h 212"/>
                  <a:gd name="T62" fmla="*/ 0 w 301"/>
                  <a:gd name="T63" fmla="*/ 14 h 212"/>
                  <a:gd name="T64" fmla="*/ 0 w 301"/>
                  <a:gd name="T65" fmla="*/ 14 h 2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301" h="212">
                    <a:moveTo>
                      <a:pt x="0" y="14"/>
                    </a:moveTo>
                    <a:lnTo>
                      <a:pt x="13" y="11"/>
                    </a:lnTo>
                    <a:lnTo>
                      <a:pt x="27" y="7"/>
                    </a:lnTo>
                    <a:lnTo>
                      <a:pt x="39" y="6"/>
                    </a:lnTo>
                    <a:lnTo>
                      <a:pt x="53" y="5"/>
                    </a:lnTo>
                    <a:lnTo>
                      <a:pt x="67" y="5"/>
                    </a:lnTo>
                    <a:lnTo>
                      <a:pt x="82" y="5"/>
                    </a:lnTo>
                    <a:lnTo>
                      <a:pt x="96" y="7"/>
                    </a:lnTo>
                    <a:lnTo>
                      <a:pt x="110" y="10"/>
                    </a:lnTo>
                    <a:lnTo>
                      <a:pt x="124" y="13"/>
                    </a:lnTo>
                    <a:lnTo>
                      <a:pt x="137" y="16"/>
                    </a:lnTo>
                    <a:lnTo>
                      <a:pt x="150" y="20"/>
                    </a:lnTo>
                    <a:lnTo>
                      <a:pt x="163" y="26"/>
                    </a:lnTo>
                    <a:lnTo>
                      <a:pt x="176" y="31"/>
                    </a:lnTo>
                    <a:lnTo>
                      <a:pt x="189" y="37"/>
                    </a:lnTo>
                    <a:lnTo>
                      <a:pt x="201" y="45"/>
                    </a:lnTo>
                    <a:lnTo>
                      <a:pt x="211" y="52"/>
                    </a:lnTo>
                    <a:lnTo>
                      <a:pt x="221" y="60"/>
                    </a:lnTo>
                    <a:lnTo>
                      <a:pt x="230" y="67"/>
                    </a:lnTo>
                    <a:lnTo>
                      <a:pt x="239" y="76"/>
                    </a:lnTo>
                    <a:lnTo>
                      <a:pt x="247" y="84"/>
                    </a:lnTo>
                    <a:lnTo>
                      <a:pt x="255" y="94"/>
                    </a:lnTo>
                    <a:lnTo>
                      <a:pt x="262" y="103"/>
                    </a:lnTo>
                    <a:lnTo>
                      <a:pt x="269" y="113"/>
                    </a:lnTo>
                    <a:lnTo>
                      <a:pt x="275" y="124"/>
                    </a:lnTo>
                    <a:lnTo>
                      <a:pt x="284" y="145"/>
                    </a:lnTo>
                    <a:lnTo>
                      <a:pt x="290" y="166"/>
                    </a:lnTo>
                    <a:lnTo>
                      <a:pt x="293" y="189"/>
                    </a:lnTo>
                    <a:lnTo>
                      <a:pt x="297" y="211"/>
                    </a:lnTo>
                    <a:lnTo>
                      <a:pt x="298" y="212"/>
                    </a:lnTo>
                    <a:lnTo>
                      <a:pt x="299" y="212"/>
                    </a:lnTo>
                    <a:lnTo>
                      <a:pt x="301" y="211"/>
                    </a:lnTo>
                    <a:lnTo>
                      <a:pt x="301" y="210"/>
                    </a:lnTo>
                    <a:lnTo>
                      <a:pt x="299" y="186"/>
                    </a:lnTo>
                    <a:lnTo>
                      <a:pt x="295" y="163"/>
                    </a:lnTo>
                    <a:lnTo>
                      <a:pt x="290" y="141"/>
                    </a:lnTo>
                    <a:lnTo>
                      <a:pt x="283" y="118"/>
                    </a:lnTo>
                    <a:lnTo>
                      <a:pt x="276" y="107"/>
                    </a:lnTo>
                    <a:lnTo>
                      <a:pt x="270" y="95"/>
                    </a:lnTo>
                    <a:lnTo>
                      <a:pt x="261" y="84"/>
                    </a:lnTo>
                    <a:lnTo>
                      <a:pt x="253" y="75"/>
                    </a:lnTo>
                    <a:lnTo>
                      <a:pt x="243" y="65"/>
                    </a:lnTo>
                    <a:lnTo>
                      <a:pt x="233" y="56"/>
                    </a:lnTo>
                    <a:lnTo>
                      <a:pt x="223" y="48"/>
                    </a:lnTo>
                    <a:lnTo>
                      <a:pt x="212" y="40"/>
                    </a:lnTo>
                    <a:lnTo>
                      <a:pt x="201" y="33"/>
                    </a:lnTo>
                    <a:lnTo>
                      <a:pt x="189" y="26"/>
                    </a:lnTo>
                    <a:lnTo>
                      <a:pt x="177" y="20"/>
                    </a:lnTo>
                    <a:lnTo>
                      <a:pt x="163" y="15"/>
                    </a:lnTo>
                    <a:lnTo>
                      <a:pt x="150" y="11"/>
                    </a:lnTo>
                    <a:lnTo>
                      <a:pt x="137" y="6"/>
                    </a:lnTo>
                    <a:lnTo>
                      <a:pt x="123" y="3"/>
                    </a:lnTo>
                    <a:lnTo>
                      <a:pt x="109" y="1"/>
                    </a:lnTo>
                    <a:lnTo>
                      <a:pt x="95" y="0"/>
                    </a:lnTo>
                    <a:lnTo>
                      <a:pt x="81" y="0"/>
                    </a:lnTo>
                    <a:lnTo>
                      <a:pt x="67" y="0"/>
                    </a:lnTo>
                    <a:lnTo>
                      <a:pt x="53" y="1"/>
                    </a:lnTo>
                    <a:lnTo>
                      <a:pt x="39" y="3"/>
                    </a:lnTo>
                    <a:lnTo>
                      <a:pt x="26" y="6"/>
                    </a:lnTo>
                    <a:lnTo>
                      <a:pt x="13" y="10"/>
                    </a:lnTo>
                    <a:lnTo>
                      <a:pt x="0" y="14"/>
                    </a:lnTo>
                    <a:lnTo>
                      <a:pt x="0" y="14"/>
                    </a:lnTo>
                    <a:lnTo>
                      <a:pt x="0" y="14"/>
                    </a:lnTo>
                    <a:lnTo>
                      <a:pt x="0" y="14"/>
                    </a:lnTo>
                    <a:lnTo>
                      <a:pt x="0" y="14"/>
                    </a:lnTo>
                    <a:lnTo>
                      <a:pt x="0" y="14"/>
                    </a:lnTo>
                    <a:close/>
                  </a:path>
                </a:pathLst>
              </a:custGeom>
              <a:solidFill>
                <a:srgbClr val="14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t-IT"/>
              </a:p>
            </p:txBody>
          </p:sp>
          <p:sp>
            <p:nvSpPr>
              <p:cNvPr id="64610" name="Freeform 98"/>
              <p:cNvSpPr>
                <a:spLocks noChangeArrowheads="1"/>
              </p:cNvSpPr>
              <p:nvPr/>
            </p:nvSpPr>
            <p:spPr bwMode="auto">
              <a:xfrm>
                <a:off x="373" y="816"/>
                <a:ext cx="25" cy="24"/>
              </a:xfrm>
              <a:custGeom>
                <a:avLst/>
                <a:gdLst>
                  <a:gd name="T0" fmla="*/ 68 w 98"/>
                  <a:gd name="T1" fmla="*/ 28 h 97"/>
                  <a:gd name="T2" fmla="*/ 79 w 98"/>
                  <a:gd name="T3" fmla="*/ 42 h 97"/>
                  <a:gd name="T4" fmla="*/ 85 w 98"/>
                  <a:gd name="T5" fmla="*/ 58 h 97"/>
                  <a:gd name="T6" fmla="*/ 90 w 98"/>
                  <a:gd name="T7" fmla="*/ 78 h 97"/>
                  <a:gd name="T8" fmla="*/ 92 w 98"/>
                  <a:gd name="T9" fmla="*/ 96 h 97"/>
                  <a:gd name="T10" fmla="*/ 93 w 98"/>
                  <a:gd name="T11" fmla="*/ 97 h 97"/>
                  <a:gd name="T12" fmla="*/ 95 w 98"/>
                  <a:gd name="T13" fmla="*/ 97 h 97"/>
                  <a:gd name="T14" fmla="*/ 96 w 98"/>
                  <a:gd name="T15" fmla="*/ 96 h 97"/>
                  <a:gd name="T16" fmla="*/ 97 w 98"/>
                  <a:gd name="T17" fmla="*/ 95 h 97"/>
                  <a:gd name="T18" fmla="*/ 98 w 98"/>
                  <a:gd name="T19" fmla="*/ 73 h 97"/>
                  <a:gd name="T20" fmla="*/ 96 w 98"/>
                  <a:gd name="T21" fmla="*/ 53 h 97"/>
                  <a:gd name="T22" fmla="*/ 89 w 98"/>
                  <a:gd name="T23" fmla="*/ 34 h 97"/>
                  <a:gd name="T24" fmla="*/ 75 w 98"/>
                  <a:gd name="T25" fmla="*/ 19 h 97"/>
                  <a:gd name="T26" fmla="*/ 62 w 98"/>
                  <a:gd name="T27" fmla="*/ 11 h 97"/>
                  <a:gd name="T28" fmla="*/ 48 w 98"/>
                  <a:gd name="T29" fmla="*/ 5 h 97"/>
                  <a:gd name="T30" fmla="*/ 35 w 98"/>
                  <a:gd name="T31" fmla="*/ 2 h 97"/>
                  <a:gd name="T32" fmla="*/ 25 w 98"/>
                  <a:gd name="T33" fmla="*/ 0 h 97"/>
                  <a:gd name="T34" fmla="*/ 14 w 98"/>
                  <a:gd name="T35" fmla="*/ 0 h 97"/>
                  <a:gd name="T36" fmla="*/ 7 w 98"/>
                  <a:gd name="T37" fmla="*/ 0 h 97"/>
                  <a:gd name="T38" fmla="*/ 2 w 98"/>
                  <a:gd name="T39" fmla="*/ 1 h 97"/>
                  <a:gd name="T40" fmla="*/ 0 w 98"/>
                  <a:gd name="T41" fmla="*/ 1 h 97"/>
                  <a:gd name="T42" fmla="*/ 2 w 98"/>
                  <a:gd name="T43" fmla="*/ 1 h 97"/>
                  <a:gd name="T44" fmla="*/ 9 w 98"/>
                  <a:gd name="T45" fmla="*/ 3 h 97"/>
                  <a:gd name="T46" fmla="*/ 17 w 98"/>
                  <a:gd name="T47" fmla="*/ 5 h 97"/>
                  <a:gd name="T48" fmla="*/ 28 w 98"/>
                  <a:gd name="T49" fmla="*/ 7 h 97"/>
                  <a:gd name="T50" fmla="*/ 40 w 98"/>
                  <a:gd name="T51" fmla="*/ 12 h 97"/>
                  <a:gd name="T52" fmla="*/ 50 w 98"/>
                  <a:gd name="T53" fmla="*/ 16 h 97"/>
                  <a:gd name="T54" fmla="*/ 61 w 98"/>
                  <a:gd name="T55" fmla="*/ 21 h 97"/>
                  <a:gd name="T56" fmla="*/ 68 w 98"/>
                  <a:gd name="T57" fmla="*/ 28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98" h="97">
                    <a:moveTo>
                      <a:pt x="68" y="28"/>
                    </a:moveTo>
                    <a:lnTo>
                      <a:pt x="79" y="42"/>
                    </a:lnTo>
                    <a:lnTo>
                      <a:pt x="85" y="58"/>
                    </a:lnTo>
                    <a:lnTo>
                      <a:pt x="90" y="78"/>
                    </a:lnTo>
                    <a:lnTo>
                      <a:pt x="92" y="96"/>
                    </a:lnTo>
                    <a:lnTo>
                      <a:pt x="93" y="97"/>
                    </a:lnTo>
                    <a:lnTo>
                      <a:pt x="95" y="97"/>
                    </a:lnTo>
                    <a:lnTo>
                      <a:pt x="96" y="96"/>
                    </a:lnTo>
                    <a:lnTo>
                      <a:pt x="97" y="95"/>
                    </a:lnTo>
                    <a:lnTo>
                      <a:pt x="98" y="73"/>
                    </a:lnTo>
                    <a:lnTo>
                      <a:pt x="96" y="53"/>
                    </a:lnTo>
                    <a:lnTo>
                      <a:pt x="89" y="34"/>
                    </a:lnTo>
                    <a:lnTo>
                      <a:pt x="75" y="19"/>
                    </a:lnTo>
                    <a:lnTo>
                      <a:pt x="62" y="11"/>
                    </a:lnTo>
                    <a:lnTo>
                      <a:pt x="48" y="5"/>
                    </a:lnTo>
                    <a:lnTo>
                      <a:pt x="35" y="2"/>
                    </a:lnTo>
                    <a:lnTo>
                      <a:pt x="25" y="0"/>
                    </a:lnTo>
                    <a:lnTo>
                      <a:pt x="14" y="0"/>
                    </a:lnTo>
                    <a:lnTo>
                      <a:pt x="7" y="0"/>
                    </a:lnTo>
                    <a:lnTo>
                      <a:pt x="2" y="1"/>
                    </a:lnTo>
                    <a:lnTo>
                      <a:pt x="0" y="1"/>
                    </a:lnTo>
                    <a:lnTo>
                      <a:pt x="2" y="1"/>
                    </a:lnTo>
                    <a:lnTo>
                      <a:pt x="9" y="3"/>
                    </a:lnTo>
                    <a:lnTo>
                      <a:pt x="17" y="5"/>
                    </a:lnTo>
                    <a:lnTo>
                      <a:pt x="28" y="7"/>
                    </a:lnTo>
                    <a:lnTo>
                      <a:pt x="40" y="12"/>
                    </a:lnTo>
                    <a:lnTo>
                      <a:pt x="50" y="16"/>
                    </a:lnTo>
                    <a:lnTo>
                      <a:pt x="61" y="21"/>
                    </a:lnTo>
                    <a:lnTo>
                      <a:pt x="68" y="28"/>
                    </a:lnTo>
                    <a:close/>
                  </a:path>
                </a:pathLst>
              </a:custGeom>
              <a:solidFill>
                <a:srgbClr val="14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t-IT"/>
              </a:p>
            </p:txBody>
          </p:sp>
          <p:sp>
            <p:nvSpPr>
              <p:cNvPr id="64611" name="Freeform 99"/>
              <p:cNvSpPr>
                <a:spLocks noChangeArrowheads="1"/>
              </p:cNvSpPr>
              <p:nvPr/>
            </p:nvSpPr>
            <p:spPr bwMode="auto">
              <a:xfrm>
                <a:off x="321" y="812"/>
                <a:ext cx="28" cy="75"/>
              </a:xfrm>
              <a:custGeom>
                <a:avLst/>
                <a:gdLst>
                  <a:gd name="T0" fmla="*/ 30 w 111"/>
                  <a:gd name="T1" fmla="*/ 23 h 298"/>
                  <a:gd name="T2" fmla="*/ 18 w 111"/>
                  <a:gd name="T3" fmla="*/ 38 h 298"/>
                  <a:gd name="T4" fmla="*/ 13 w 111"/>
                  <a:gd name="T5" fmla="*/ 54 h 298"/>
                  <a:gd name="T6" fmla="*/ 15 w 111"/>
                  <a:gd name="T7" fmla="*/ 71 h 298"/>
                  <a:gd name="T8" fmla="*/ 26 w 111"/>
                  <a:gd name="T9" fmla="*/ 85 h 298"/>
                  <a:gd name="T10" fmla="*/ 35 w 111"/>
                  <a:gd name="T11" fmla="*/ 96 h 298"/>
                  <a:gd name="T12" fmla="*/ 43 w 111"/>
                  <a:gd name="T13" fmla="*/ 112 h 298"/>
                  <a:gd name="T14" fmla="*/ 37 w 111"/>
                  <a:gd name="T15" fmla="*/ 131 h 298"/>
                  <a:gd name="T16" fmla="*/ 26 w 111"/>
                  <a:gd name="T17" fmla="*/ 151 h 298"/>
                  <a:gd name="T18" fmla="*/ 14 w 111"/>
                  <a:gd name="T19" fmla="*/ 177 h 298"/>
                  <a:gd name="T20" fmla="*/ 3 w 111"/>
                  <a:gd name="T21" fmla="*/ 216 h 298"/>
                  <a:gd name="T22" fmla="*/ 0 w 111"/>
                  <a:gd name="T23" fmla="*/ 271 h 298"/>
                  <a:gd name="T24" fmla="*/ 3 w 111"/>
                  <a:gd name="T25" fmla="*/ 288 h 298"/>
                  <a:gd name="T26" fmla="*/ 11 w 111"/>
                  <a:gd name="T27" fmla="*/ 227 h 298"/>
                  <a:gd name="T28" fmla="*/ 21 w 111"/>
                  <a:gd name="T29" fmla="*/ 188 h 298"/>
                  <a:gd name="T30" fmla="*/ 31 w 111"/>
                  <a:gd name="T31" fmla="*/ 168 h 298"/>
                  <a:gd name="T32" fmla="*/ 42 w 111"/>
                  <a:gd name="T33" fmla="*/ 149 h 298"/>
                  <a:gd name="T34" fmla="*/ 52 w 111"/>
                  <a:gd name="T35" fmla="*/ 130 h 298"/>
                  <a:gd name="T36" fmla="*/ 58 w 111"/>
                  <a:gd name="T37" fmla="*/ 105 h 298"/>
                  <a:gd name="T38" fmla="*/ 43 w 111"/>
                  <a:gd name="T39" fmla="*/ 79 h 298"/>
                  <a:gd name="T40" fmla="*/ 28 w 111"/>
                  <a:gd name="T41" fmla="*/ 60 h 298"/>
                  <a:gd name="T42" fmla="*/ 26 w 111"/>
                  <a:gd name="T43" fmla="*/ 44 h 298"/>
                  <a:gd name="T44" fmla="*/ 33 w 111"/>
                  <a:gd name="T45" fmla="*/ 30 h 298"/>
                  <a:gd name="T46" fmla="*/ 47 w 111"/>
                  <a:gd name="T47" fmla="*/ 17 h 298"/>
                  <a:gd name="T48" fmla="*/ 61 w 111"/>
                  <a:gd name="T49" fmla="*/ 8 h 298"/>
                  <a:gd name="T50" fmla="*/ 79 w 111"/>
                  <a:gd name="T51" fmla="*/ 5 h 298"/>
                  <a:gd name="T52" fmla="*/ 97 w 111"/>
                  <a:gd name="T53" fmla="*/ 4 h 298"/>
                  <a:gd name="T54" fmla="*/ 109 w 111"/>
                  <a:gd name="T55" fmla="*/ 4 h 298"/>
                  <a:gd name="T56" fmla="*/ 109 w 111"/>
                  <a:gd name="T57" fmla="*/ 3 h 298"/>
                  <a:gd name="T58" fmla="*/ 95 w 111"/>
                  <a:gd name="T59" fmla="*/ 1 h 298"/>
                  <a:gd name="T60" fmla="*/ 73 w 111"/>
                  <a:gd name="T61" fmla="*/ 1 h 298"/>
                  <a:gd name="T62" fmla="*/ 48 w 111"/>
                  <a:gd name="T63" fmla="*/ 8 h 2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111" h="298">
                    <a:moveTo>
                      <a:pt x="36" y="17"/>
                    </a:moveTo>
                    <a:lnTo>
                      <a:pt x="30" y="23"/>
                    </a:lnTo>
                    <a:lnTo>
                      <a:pt x="24" y="31"/>
                    </a:lnTo>
                    <a:lnTo>
                      <a:pt x="18" y="38"/>
                    </a:lnTo>
                    <a:lnTo>
                      <a:pt x="15" y="47"/>
                    </a:lnTo>
                    <a:lnTo>
                      <a:pt x="13" y="54"/>
                    </a:lnTo>
                    <a:lnTo>
                      <a:pt x="13" y="63"/>
                    </a:lnTo>
                    <a:lnTo>
                      <a:pt x="15" y="71"/>
                    </a:lnTo>
                    <a:lnTo>
                      <a:pt x="20" y="80"/>
                    </a:lnTo>
                    <a:lnTo>
                      <a:pt x="26" y="85"/>
                    </a:lnTo>
                    <a:lnTo>
                      <a:pt x="31" y="91"/>
                    </a:lnTo>
                    <a:lnTo>
                      <a:pt x="35" y="96"/>
                    </a:lnTo>
                    <a:lnTo>
                      <a:pt x="40" y="102"/>
                    </a:lnTo>
                    <a:lnTo>
                      <a:pt x="43" y="112"/>
                    </a:lnTo>
                    <a:lnTo>
                      <a:pt x="42" y="121"/>
                    </a:lnTo>
                    <a:lnTo>
                      <a:pt x="37" y="131"/>
                    </a:lnTo>
                    <a:lnTo>
                      <a:pt x="32" y="140"/>
                    </a:lnTo>
                    <a:lnTo>
                      <a:pt x="26" y="151"/>
                    </a:lnTo>
                    <a:lnTo>
                      <a:pt x="19" y="164"/>
                    </a:lnTo>
                    <a:lnTo>
                      <a:pt x="14" y="177"/>
                    </a:lnTo>
                    <a:lnTo>
                      <a:pt x="10" y="190"/>
                    </a:lnTo>
                    <a:lnTo>
                      <a:pt x="3" y="216"/>
                    </a:lnTo>
                    <a:lnTo>
                      <a:pt x="1" y="243"/>
                    </a:lnTo>
                    <a:lnTo>
                      <a:pt x="0" y="271"/>
                    </a:lnTo>
                    <a:lnTo>
                      <a:pt x="2" y="298"/>
                    </a:lnTo>
                    <a:lnTo>
                      <a:pt x="3" y="288"/>
                    </a:lnTo>
                    <a:lnTo>
                      <a:pt x="7" y="261"/>
                    </a:lnTo>
                    <a:lnTo>
                      <a:pt x="11" y="227"/>
                    </a:lnTo>
                    <a:lnTo>
                      <a:pt x="18" y="197"/>
                    </a:lnTo>
                    <a:lnTo>
                      <a:pt x="21" y="188"/>
                    </a:lnTo>
                    <a:lnTo>
                      <a:pt x="27" y="177"/>
                    </a:lnTo>
                    <a:lnTo>
                      <a:pt x="31" y="168"/>
                    </a:lnTo>
                    <a:lnTo>
                      <a:pt x="36" y="159"/>
                    </a:lnTo>
                    <a:lnTo>
                      <a:pt x="42" y="149"/>
                    </a:lnTo>
                    <a:lnTo>
                      <a:pt x="47" y="141"/>
                    </a:lnTo>
                    <a:lnTo>
                      <a:pt x="52" y="130"/>
                    </a:lnTo>
                    <a:lnTo>
                      <a:pt x="57" y="120"/>
                    </a:lnTo>
                    <a:lnTo>
                      <a:pt x="58" y="105"/>
                    </a:lnTo>
                    <a:lnTo>
                      <a:pt x="52" y="92"/>
                    </a:lnTo>
                    <a:lnTo>
                      <a:pt x="43" y="79"/>
                    </a:lnTo>
                    <a:lnTo>
                      <a:pt x="33" y="68"/>
                    </a:lnTo>
                    <a:lnTo>
                      <a:pt x="28" y="60"/>
                    </a:lnTo>
                    <a:lnTo>
                      <a:pt x="25" y="52"/>
                    </a:lnTo>
                    <a:lnTo>
                      <a:pt x="26" y="44"/>
                    </a:lnTo>
                    <a:lnTo>
                      <a:pt x="29" y="36"/>
                    </a:lnTo>
                    <a:lnTo>
                      <a:pt x="33" y="30"/>
                    </a:lnTo>
                    <a:lnTo>
                      <a:pt x="40" y="22"/>
                    </a:lnTo>
                    <a:lnTo>
                      <a:pt x="47" y="17"/>
                    </a:lnTo>
                    <a:lnTo>
                      <a:pt x="55" y="12"/>
                    </a:lnTo>
                    <a:lnTo>
                      <a:pt x="61" y="8"/>
                    </a:lnTo>
                    <a:lnTo>
                      <a:pt x="69" y="6"/>
                    </a:lnTo>
                    <a:lnTo>
                      <a:pt x="79" y="5"/>
                    </a:lnTo>
                    <a:lnTo>
                      <a:pt x="89" y="4"/>
                    </a:lnTo>
                    <a:lnTo>
                      <a:pt x="97" y="4"/>
                    </a:lnTo>
                    <a:lnTo>
                      <a:pt x="105" y="4"/>
                    </a:lnTo>
                    <a:lnTo>
                      <a:pt x="109" y="4"/>
                    </a:lnTo>
                    <a:lnTo>
                      <a:pt x="111" y="4"/>
                    </a:lnTo>
                    <a:lnTo>
                      <a:pt x="109" y="3"/>
                    </a:lnTo>
                    <a:lnTo>
                      <a:pt x="104" y="2"/>
                    </a:lnTo>
                    <a:lnTo>
                      <a:pt x="95" y="1"/>
                    </a:lnTo>
                    <a:lnTo>
                      <a:pt x="84" y="0"/>
                    </a:lnTo>
                    <a:lnTo>
                      <a:pt x="73" y="1"/>
                    </a:lnTo>
                    <a:lnTo>
                      <a:pt x="60" y="3"/>
                    </a:lnTo>
                    <a:lnTo>
                      <a:pt x="48" y="8"/>
                    </a:lnTo>
                    <a:lnTo>
                      <a:pt x="36" y="17"/>
                    </a:lnTo>
                    <a:close/>
                  </a:path>
                </a:pathLst>
              </a:custGeom>
              <a:solidFill>
                <a:srgbClr val="14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t-IT"/>
              </a:p>
            </p:txBody>
          </p:sp>
          <p:sp>
            <p:nvSpPr>
              <p:cNvPr id="64612" name="Freeform 100"/>
              <p:cNvSpPr>
                <a:spLocks noChangeArrowheads="1"/>
              </p:cNvSpPr>
              <p:nvPr/>
            </p:nvSpPr>
            <p:spPr bwMode="auto">
              <a:xfrm>
                <a:off x="303" y="836"/>
                <a:ext cx="21" cy="46"/>
              </a:xfrm>
              <a:custGeom>
                <a:avLst/>
                <a:gdLst>
                  <a:gd name="T0" fmla="*/ 68 w 83"/>
                  <a:gd name="T1" fmla="*/ 9 h 183"/>
                  <a:gd name="T2" fmla="*/ 63 w 83"/>
                  <a:gd name="T3" fmla="*/ 4 h 183"/>
                  <a:gd name="T4" fmla="*/ 57 w 83"/>
                  <a:gd name="T5" fmla="*/ 1 h 183"/>
                  <a:gd name="T6" fmla="*/ 51 w 83"/>
                  <a:gd name="T7" fmla="*/ 0 h 183"/>
                  <a:gd name="T8" fmla="*/ 45 w 83"/>
                  <a:gd name="T9" fmla="*/ 1 h 183"/>
                  <a:gd name="T10" fmla="*/ 39 w 83"/>
                  <a:gd name="T11" fmla="*/ 3 h 183"/>
                  <a:gd name="T12" fmla="*/ 34 w 83"/>
                  <a:gd name="T13" fmla="*/ 6 h 183"/>
                  <a:gd name="T14" fmla="*/ 29 w 83"/>
                  <a:gd name="T15" fmla="*/ 11 h 183"/>
                  <a:gd name="T16" fmla="*/ 24 w 83"/>
                  <a:gd name="T17" fmla="*/ 16 h 183"/>
                  <a:gd name="T18" fmla="*/ 13 w 83"/>
                  <a:gd name="T19" fmla="*/ 36 h 183"/>
                  <a:gd name="T20" fmla="*/ 5 w 83"/>
                  <a:gd name="T21" fmla="*/ 58 h 183"/>
                  <a:gd name="T22" fmla="*/ 1 w 83"/>
                  <a:gd name="T23" fmla="*/ 82 h 183"/>
                  <a:gd name="T24" fmla="*/ 0 w 83"/>
                  <a:gd name="T25" fmla="*/ 105 h 183"/>
                  <a:gd name="T26" fmla="*/ 2 w 83"/>
                  <a:gd name="T27" fmla="*/ 118 h 183"/>
                  <a:gd name="T28" fmla="*/ 6 w 83"/>
                  <a:gd name="T29" fmla="*/ 132 h 183"/>
                  <a:gd name="T30" fmla="*/ 13 w 83"/>
                  <a:gd name="T31" fmla="*/ 146 h 183"/>
                  <a:gd name="T32" fmla="*/ 20 w 83"/>
                  <a:gd name="T33" fmla="*/ 159 h 183"/>
                  <a:gd name="T34" fmla="*/ 28 w 83"/>
                  <a:gd name="T35" fmla="*/ 169 h 183"/>
                  <a:gd name="T36" fmla="*/ 34 w 83"/>
                  <a:gd name="T37" fmla="*/ 177 h 183"/>
                  <a:gd name="T38" fmla="*/ 39 w 83"/>
                  <a:gd name="T39" fmla="*/ 182 h 183"/>
                  <a:gd name="T40" fmla="*/ 40 w 83"/>
                  <a:gd name="T41" fmla="*/ 183 h 183"/>
                  <a:gd name="T42" fmla="*/ 34 w 83"/>
                  <a:gd name="T43" fmla="*/ 171 h 183"/>
                  <a:gd name="T44" fmla="*/ 28 w 83"/>
                  <a:gd name="T45" fmla="*/ 159 h 183"/>
                  <a:gd name="T46" fmla="*/ 22 w 83"/>
                  <a:gd name="T47" fmla="*/ 147 h 183"/>
                  <a:gd name="T48" fmla="*/ 18 w 83"/>
                  <a:gd name="T49" fmla="*/ 134 h 183"/>
                  <a:gd name="T50" fmla="*/ 16 w 83"/>
                  <a:gd name="T51" fmla="*/ 117 h 183"/>
                  <a:gd name="T52" fmla="*/ 16 w 83"/>
                  <a:gd name="T53" fmla="*/ 99 h 183"/>
                  <a:gd name="T54" fmla="*/ 17 w 83"/>
                  <a:gd name="T55" fmla="*/ 81 h 183"/>
                  <a:gd name="T56" fmla="*/ 19 w 83"/>
                  <a:gd name="T57" fmla="*/ 64 h 183"/>
                  <a:gd name="T58" fmla="*/ 21 w 83"/>
                  <a:gd name="T59" fmla="*/ 54 h 183"/>
                  <a:gd name="T60" fmla="*/ 25 w 83"/>
                  <a:gd name="T61" fmla="*/ 44 h 183"/>
                  <a:gd name="T62" fmla="*/ 30 w 83"/>
                  <a:gd name="T63" fmla="*/ 32 h 183"/>
                  <a:gd name="T64" fmla="*/ 36 w 83"/>
                  <a:gd name="T65" fmla="*/ 22 h 183"/>
                  <a:gd name="T66" fmla="*/ 42 w 83"/>
                  <a:gd name="T67" fmla="*/ 15 h 183"/>
                  <a:gd name="T68" fmla="*/ 51 w 83"/>
                  <a:gd name="T69" fmla="*/ 12 h 183"/>
                  <a:gd name="T70" fmla="*/ 60 w 83"/>
                  <a:gd name="T71" fmla="*/ 14 h 183"/>
                  <a:gd name="T72" fmla="*/ 69 w 83"/>
                  <a:gd name="T73" fmla="*/ 23 h 183"/>
                  <a:gd name="T74" fmla="*/ 78 w 83"/>
                  <a:gd name="T75" fmla="*/ 33 h 183"/>
                  <a:gd name="T76" fmla="*/ 83 w 83"/>
                  <a:gd name="T77" fmla="*/ 35 h 183"/>
                  <a:gd name="T78" fmla="*/ 81 w 83"/>
                  <a:gd name="T79" fmla="*/ 29 h 183"/>
                  <a:gd name="T80" fmla="*/ 68 w 83"/>
                  <a:gd name="T81" fmla="*/ 9 h 1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83" h="183">
                    <a:moveTo>
                      <a:pt x="68" y="9"/>
                    </a:moveTo>
                    <a:lnTo>
                      <a:pt x="63" y="4"/>
                    </a:lnTo>
                    <a:lnTo>
                      <a:pt x="57" y="1"/>
                    </a:lnTo>
                    <a:lnTo>
                      <a:pt x="51" y="0"/>
                    </a:lnTo>
                    <a:lnTo>
                      <a:pt x="45" y="1"/>
                    </a:lnTo>
                    <a:lnTo>
                      <a:pt x="39" y="3"/>
                    </a:lnTo>
                    <a:lnTo>
                      <a:pt x="34" y="6"/>
                    </a:lnTo>
                    <a:lnTo>
                      <a:pt x="29" y="11"/>
                    </a:lnTo>
                    <a:lnTo>
                      <a:pt x="24" y="16"/>
                    </a:lnTo>
                    <a:lnTo>
                      <a:pt x="13" y="36"/>
                    </a:lnTo>
                    <a:lnTo>
                      <a:pt x="5" y="58"/>
                    </a:lnTo>
                    <a:lnTo>
                      <a:pt x="1" y="82"/>
                    </a:lnTo>
                    <a:lnTo>
                      <a:pt x="0" y="105"/>
                    </a:lnTo>
                    <a:lnTo>
                      <a:pt x="2" y="118"/>
                    </a:lnTo>
                    <a:lnTo>
                      <a:pt x="6" y="132"/>
                    </a:lnTo>
                    <a:lnTo>
                      <a:pt x="13" y="146"/>
                    </a:lnTo>
                    <a:lnTo>
                      <a:pt x="20" y="159"/>
                    </a:lnTo>
                    <a:lnTo>
                      <a:pt x="28" y="169"/>
                    </a:lnTo>
                    <a:lnTo>
                      <a:pt x="34" y="177"/>
                    </a:lnTo>
                    <a:lnTo>
                      <a:pt x="39" y="182"/>
                    </a:lnTo>
                    <a:lnTo>
                      <a:pt x="40" y="183"/>
                    </a:lnTo>
                    <a:lnTo>
                      <a:pt x="34" y="171"/>
                    </a:lnTo>
                    <a:lnTo>
                      <a:pt x="28" y="159"/>
                    </a:lnTo>
                    <a:lnTo>
                      <a:pt x="22" y="147"/>
                    </a:lnTo>
                    <a:lnTo>
                      <a:pt x="18" y="134"/>
                    </a:lnTo>
                    <a:lnTo>
                      <a:pt x="16" y="117"/>
                    </a:lnTo>
                    <a:lnTo>
                      <a:pt x="16" y="99"/>
                    </a:lnTo>
                    <a:lnTo>
                      <a:pt x="17" y="81"/>
                    </a:lnTo>
                    <a:lnTo>
                      <a:pt x="19" y="64"/>
                    </a:lnTo>
                    <a:lnTo>
                      <a:pt x="21" y="54"/>
                    </a:lnTo>
                    <a:lnTo>
                      <a:pt x="25" y="44"/>
                    </a:lnTo>
                    <a:lnTo>
                      <a:pt x="30" y="32"/>
                    </a:lnTo>
                    <a:lnTo>
                      <a:pt x="36" y="22"/>
                    </a:lnTo>
                    <a:lnTo>
                      <a:pt x="42" y="15"/>
                    </a:lnTo>
                    <a:lnTo>
                      <a:pt x="51" y="12"/>
                    </a:lnTo>
                    <a:lnTo>
                      <a:pt x="60" y="14"/>
                    </a:lnTo>
                    <a:lnTo>
                      <a:pt x="69" y="23"/>
                    </a:lnTo>
                    <a:lnTo>
                      <a:pt x="78" y="33"/>
                    </a:lnTo>
                    <a:lnTo>
                      <a:pt x="83" y="35"/>
                    </a:lnTo>
                    <a:lnTo>
                      <a:pt x="81" y="29"/>
                    </a:lnTo>
                    <a:lnTo>
                      <a:pt x="68" y="9"/>
                    </a:lnTo>
                    <a:close/>
                  </a:path>
                </a:pathLst>
              </a:custGeom>
              <a:solidFill>
                <a:srgbClr val="14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t-IT"/>
              </a:p>
            </p:txBody>
          </p:sp>
          <p:sp>
            <p:nvSpPr>
              <p:cNvPr id="64613" name="Freeform 101"/>
              <p:cNvSpPr>
                <a:spLocks noChangeArrowheads="1"/>
              </p:cNvSpPr>
              <p:nvPr/>
            </p:nvSpPr>
            <p:spPr bwMode="auto">
              <a:xfrm>
                <a:off x="506" y="931"/>
                <a:ext cx="41" cy="202"/>
              </a:xfrm>
              <a:custGeom>
                <a:avLst/>
                <a:gdLst>
                  <a:gd name="T0" fmla="*/ 165 w 165"/>
                  <a:gd name="T1" fmla="*/ 0 h 811"/>
                  <a:gd name="T2" fmla="*/ 143 w 165"/>
                  <a:gd name="T3" fmla="*/ 48 h 811"/>
                  <a:gd name="T4" fmla="*/ 122 w 165"/>
                  <a:gd name="T5" fmla="*/ 96 h 811"/>
                  <a:gd name="T6" fmla="*/ 101 w 165"/>
                  <a:gd name="T7" fmla="*/ 144 h 811"/>
                  <a:gd name="T8" fmla="*/ 81 w 165"/>
                  <a:gd name="T9" fmla="*/ 192 h 811"/>
                  <a:gd name="T10" fmla="*/ 63 w 165"/>
                  <a:gd name="T11" fmla="*/ 241 h 811"/>
                  <a:gd name="T12" fmla="*/ 47 w 165"/>
                  <a:gd name="T13" fmla="*/ 291 h 811"/>
                  <a:gd name="T14" fmla="*/ 33 w 165"/>
                  <a:gd name="T15" fmla="*/ 342 h 811"/>
                  <a:gd name="T16" fmla="*/ 23 w 165"/>
                  <a:gd name="T17" fmla="*/ 394 h 811"/>
                  <a:gd name="T18" fmla="*/ 8 w 165"/>
                  <a:gd name="T19" fmla="*/ 497 h 811"/>
                  <a:gd name="T20" fmla="*/ 0 w 165"/>
                  <a:gd name="T21" fmla="*/ 601 h 811"/>
                  <a:gd name="T22" fmla="*/ 0 w 165"/>
                  <a:gd name="T23" fmla="*/ 706 h 811"/>
                  <a:gd name="T24" fmla="*/ 10 w 165"/>
                  <a:gd name="T25" fmla="*/ 810 h 811"/>
                  <a:gd name="T26" fmla="*/ 11 w 165"/>
                  <a:gd name="T27" fmla="*/ 811 h 811"/>
                  <a:gd name="T28" fmla="*/ 13 w 165"/>
                  <a:gd name="T29" fmla="*/ 811 h 811"/>
                  <a:gd name="T30" fmla="*/ 15 w 165"/>
                  <a:gd name="T31" fmla="*/ 810 h 811"/>
                  <a:gd name="T32" fmla="*/ 15 w 165"/>
                  <a:gd name="T33" fmla="*/ 808 h 811"/>
                  <a:gd name="T34" fmla="*/ 12 w 165"/>
                  <a:gd name="T35" fmla="*/ 758 h 811"/>
                  <a:gd name="T36" fmla="*/ 10 w 165"/>
                  <a:gd name="T37" fmla="*/ 709 h 811"/>
                  <a:gd name="T38" fmla="*/ 9 w 165"/>
                  <a:gd name="T39" fmla="*/ 659 h 811"/>
                  <a:gd name="T40" fmla="*/ 9 w 165"/>
                  <a:gd name="T41" fmla="*/ 609 h 811"/>
                  <a:gd name="T42" fmla="*/ 11 w 165"/>
                  <a:gd name="T43" fmla="*/ 557 h 811"/>
                  <a:gd name="T44" fmla="*/ 16 w 165"/>
                  <a:gd name="T45" fmla="*/ 504 h 811"/>
                  <a:gd name="T46" fmla="*/ 22 w 165"/>
                  <a:gd name="T47" fmla="*/ 452 h 811"/>
                  <a:gd name="T48" fmla="*/ 29 w 165"/>
                  <a:gd name="T49" fmla="*/ 400 h 811"/>
                  <a:gd name="T50" fmla="*/ 39 w 165"/>
                  <a:gd name="T51" fmla="*/ 348 h 811"/>
                  <a:gd name="T52" fmla="*/ 50 w 165"/>
                  <a:gd name="T53" fmla="*/ 297 h 811"/>
                  <a:gd name="T54" fmla="*/ 66 w 165"/>
                  <a:gd name="T55" fmla="*/ 247 h 811"/>
                  <a:gd name="T56" fmla="*/ 83 w 165"/>
                  <a:gd name="T57" fmla="*/ 196 h 811"/>
                  <a:gd name="T58" fmla="*/ 103 w 165"/>
                  <a:gd name="T59" fmla="*/ 146 h 811"/>
                  <a:gd name="T60" fmla="*/ 122 w 165"/>
                  <a:gd name="T61" fmla="*/ 97 h 811"/>
                  <a:gd name="T62" fmla="*/ 143 w 165"/>
                  <a:gd name="T63" fmla="*/ 48 h 811"/>
                  <a:gd name="T64" fmla="*/ 165 w 165"/>
                  <a:gd name="T65" fmla="*/ 0 h 811"/>
                  <a:gd name="T66" fmla="*/ 165 w 165"/>
                  <a:gd name="T67" fmla="*/ 0 h 811"/>
                  <a:gd name="T68" fmla="*/ 165 w 165"/>
                  <a:gd name="T69" fmla="*/ 0 h 811"/>
                  <a:gd name="T70" fmla="*/ 165 w 165"/>
                  <a:gd name="T71" fmla="*/ 0 h 811"/>
                  <a:gd name="T72" fmla="*/ 165 w 165"/>
                  <a:gd name="T73" fmla="*/ 0 h 811"/>
                  <a:gd name="T74" fmla="*/ 165 w 165"/>
                  <a:gd name="T75" fmla="*/ 0 h 8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165" h="811">
                    <a:moveTo>
                      <a:pt x="165" y="0"/>
                    </a:moveTo>
                    <a:lnTo>
                      <a:pt x="143" y="48"/>
                    </a:lnTo>
                    <a:lnTo>
                      <a:pt x="122" y="96"/>
                    </a:lnTo>
                    <a:lnTo>
                      <a:pt x="101" y="144"/>
                    </a:lnTo>
                    <a:lnTo>
                      <a:pt x="81" y="192"/>
                    </a:lnTo>
                    <a:lnTo>
                      <a:pt x="63" y="241"/>
                    </a:lnTo>
                    <a:lnTo>
                      <a:pt x="47" y="291"/>
                    </a:lnTo>
                    <a:lnTo>
                      <a:pt x="33" y="342"/>
                    </a:lnTo>
                    <a:lnTo>
                      <a:pt x="23" y="394"/>
                    </a:lnTo>
                    <a:lnTo>
                      <a:pt x="8" y="497"/>
                    </a:lnTo>
                    <a:lnTo>
                      <a:pt x="0" y="601"/>
                    </a:lnTo>
                    <a:lnTo>
                      <a:pt x="0" y="706"/>
                    </a:lnTo>
                    <a:lnTo>
                      <a:pt x="10" y="810"/>
                    </a:lnTo>
                    <a:lnTo>
                      <a:pt x="11" y="811"/>
                    </a:lnTo>
                    <a:lnTo>
                      <a:pt x="13" y="811"/>
                    </a:lnTo>
                    <a:lnTo>
                      <a:pt x="15" y="810"/>
                    </a:lnTo>
                    <a:lnTo>
                      <a:pt x="15" y="808"/>
                    </a:lnTo>
                    <a:lnTo>
                      <a:pt x="12" y="758"/>
                    </a:lnTo>
                    <a:lnTo>
                      <a:pt x="10" y="709"/>
                    </a:lnTo>
                    <a:lnTo>
                      <a:pt x="9" y="659"/>
                    </a:lnTo>
                    <a:lnTo>
                      <a:pt x="9" y="609"/>
                    </a:lnTo>
                    <a:lnTo>
                      <a:pt x="11" y="557"/>
                    </a:lnTo>
                    <a:lnTo>
                      <a:pt x="16" y="504"/>
                    </a:lnTo>
                    <a:lnTo>
                      <a:pt x="22" y="452"/>
                    </a:lnTo>
                    <a:lnTo>
                      <a:pt x="29" y="400"/>
                    </a:lnTo>
                    <a:lnTo>
                      <a:pt x="39" y="348"/>
                    </a:lnTo>
                    <a:lnTo>
                      <a:pt x="50" y="297"/>
                    </a:lnTo>
                    <a:lnTo>
                      <a:pt x="66" y="247"/>
                    </a:lnTo>
                    <a:lnTo>
                      <a:pt x="83" y="196"/>
                    </a:lnTo>
                    <a:lnTo>
                      <a:pt x="103" y="146"/>
                    </a:lnTo>
                    <a:lnTo>
                      <a:pt x="122" y="97"/>
                    </a:lnTo>
                    <a:lnTo>
                      <a:pt x="143" y="48"/>
                    </a:lnTo>
                    <a:lnTo>
                      <a:pt x="165" y="0"/>
                    </a:lnTo>
                    <a:lnTo>
                      <a:pt x="165" y="0"/>
                    </a:lnTo>
                    <a:lnTo>
                      <a:pt x="165" y="0"/>
                    </a:lnTo>
                    <a:lnTo>
                      <a:pt x="165" y="0"/>
                    </a:lnTo>
                    <a:lnTo>
                      <a:pt x="165" y="0"/>
                    </a:lnTo>
                    <a:lnTo>
                      <a:pt x="165" y="0"/>
                    </a:lnTo>
                    <a:close/>
                  </a:path>
                </a:pathLst>
              </a:custGeom>
              <a:solidFill>
                <a:srgbClr val="14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t-IT"/>
              </a:p>
            </p:txBody>
          </p:sp>
          <p:sp>
            <p:nvSpPr>
              <p:cNvPr id="64614" name="Freeform 102"/>
              <p:cNvSpPr>
                <a:spLocks noChangeArrowheads="1"/>
              </p:cNvSpPr>
              <p:nvPr/>
            </p:nvSpPr>
            <p:spPr bwMode="auto">
              <a:xfrm>
                <a:off x="576" y="935"/>
                <a:ext cx="42" cy="220"/>
              </a:xfrm>
              <a:custGeom>
                <a:avLst/>
                <a:gdLst>
                  <a:gd name="T0" fmla="*/ 158 w 164"/>
                  <a:gd name="T1" fmla="*/ 12 h 883"/>
                  <a:gd name="T2" fmla="*/ 146 w 164"/>
                  <a:gd name="T3" fmla="*/ 34 h 883"/>
                  <a:gd name="T4" fmla="*/ 135 w 164"/>
                  <a:gd name="T5" fmla="*/ 59 h 883"/>
                  <a:gd name="T6" fmla="*/ 127 w 164"/>
                  <a:gd name="T7" fmla="*/ 82 h 883"/>
                  <a:gd name="T8" fmla="*/ 117 w 164"/>
                  <a:gd name="T9" fmla="*/ 109 h 883"/>
                  <a:gd name="T10" fmla="*/ 108 w 164"/>
                  <a:gd name="T11" fmla="*/ 136 h 883"/>
                  <a:gd name="T12" fmla="*/ 98 w 164"/>
                  <a:gd name="T13" fmla="*/ 163 h 883"/>
                  <a:gd name="T14" fmla="*/ 90 w 164"/>
                  <a:gd name="T15" fmla="*/ 190 h 883"/>
                  <a:gd name="T16" fmla="*/ 77 w 164"/>
                  <a:gd name="T17" fmla="*/ 232 h 883"/>
                  <a:gd name="T18" fmla="*/ 60 w 164"/>
                  <a:gd name="T19" fmla="*/ 287 h 883"/>
                  <a:gd name="T20" fmla="*/ 45 w 164"/>
                  <a:gd name="T21" fmla="*/ 344 h 883"/>
                  <a:gd name="T22" fmla="*/ 31 w 164"/>
                  <a:gd name="T23" fmla="*/ 399 h 883"/>
                  <a:gd name="T24" fmla="*/ 14 w 164"/>
                  <a:gd name="T25" fmla="*/ 483 h 883"/>
                  <a:gd name="T26" fmla="*/ 2 w 164"/>
                  <a:gd name="T27" fmla="*/ 595 h 883"/>
                  <a:gd name="T28" fmla="*/ 1 w 164"/>
                  <a:gd name="T29" fmla="*/ 709 h 883"/>
                  <a:gd name="T30" fmla="*/ 11 w 164"/>
                  <a:gd name="T31" fmla="*/ 823 h 883"/>
                  <a:gd name="T32" fmla="*/ 19 w 164"/>
                  <a:gd name="T33" fmla="*/ 883 h 883"/>
                  <a:gd name="T34" fmla="*/ 23 w 164"/>
                  <a:gd name="T35" fmla="*/ 881 h 883"/>
                  <a:gd name="T36" fmla="*/ 20 w 164"/>
                  <a:gd name="T37" fmla="*/ 823 h 883"/>
                  <a:gd name="T38" fmla="*/ 14 w 164"/>
                  <a:gd name="T39" fmla="*/ 711 h 883"/>
                  <a:gd name="T40" fmla="*/ 16 w 164"/>
                  <a:gd name="T41" fmla="*/ 598 h 883"/>
                  <a:gd name="T42" fmla="*/ 27 w 164"/>
                  <a:gd name="T43" fmla="*/ 485 h 883"/>
                  <a:gd name="T44" fmla="*/ 42 w 164"/>
                  <a:gd name="T45" fmla="*/ 401 h 883"/>
                  <a:gd name="T46" fmla="*/ 53 w 164"/>
                  <a:gd name="T47" fmla="*/ 347 h 883"/>
                  <a:gd name="T48" fmla="*/ 67 w 164"/>
                  <a:gd name="T49" fmla="*/ 292 h 883"/>
                  <a:gd name="T50" fmla="*/ 81 w 164"/>
                  <a:gd name="T51" fmla="*/ 239 h 883"/>
                  <a:gd name="T52" fmla="*/ 93 w 164"/>
                  <a:gd name="T53" fmla="*/ 200 h 883"/>
                  <a:gd name="T54" fmla="*/ 100 w 164"/>
                  <a:gd name="T55" fmla="*/ 173 h 883"/>
                  <a:gd name="T56" fmla="*/ 108 w 164"/>
                  <a:gd name="T57" fmla="*/ 147 h 883"/>
                  <a:gd name="T58" fmla="*/ 116 w 164"/>
                  <a:gd name="T59" fmla="*/ 123 h 883"/>
                  <a:gd name="T60" fmla="*/ 125 w 164"/>
                  <a:gd name="T61" fmla="*/ 96 h 883"/>
                  <a:gd name="T62" fmla="*/ 134 w 164"/>
                  <a:gd name="T63" fmla="*/ 67 h 883"/>
                  <a:gd name="T64" fmla="*/ 145 w 164"/>
                  <a:gd name="T65" fmla="*/ 40 h 883"/>
                  <a:gd name="T66" fmla="*/ 157 w 164"/>
                  <a:gd name="T67" fmla="*/ 13 h 883"/>
                  <a:gd name="T68" fmla="*/ 164 w 164"/>
                  <a:gd name="T69" fmla="*/ 0 h 883"/>
                  <a:gd name="T70" fmla="*/ 164 w 164"/>
                  <a:gd name="T71" fmla="*/ 0 h 883"/>
                  <a:gd name="T72" fmla="*/ 164 w 164"/>
                  <a:gd name="T73" fmla="*/ 0 h 8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164" h="883">
                    <a:moveTo>
                      <a:pt x="164" y="0"/>
                    </a:moveTo>
                    <a:lnTo>
                      <a:pt x="158" y="12"/>
                    </a:lnTo>
                    <a:lnTo>
                      <a:pt x="151" y="23"/>
                    </a:lnTo>
                    <a:lnTo>
                      <a:pt x="146" y="34"/>
                    </a:lnTo>
                    <a:lnTo>
                      <a:pt x="141" y="46"/>
                    </a:lnTo>
                    <a:lnTo>
                      <a:pt x="135" y="59"/>
                    </a:lnTo>
                    <a:lnTo>
                      <a:pt x="131" y="71"/>
                    </a:lnTo>
                    <a:lnTo>
                      <a:pt x="127" y="82"/>
                    </a:lnTo>
                    <a:lnTo>
                      <a:pt x="123" y="95"/>
                    </a:lnTo>
                    <a:lnTo>
                      <a:pt x="117" y="109"/>
                    </a:lnTo>
                    <a:lnTo>
                      <a:pt x="113" y="122"/>
                    </a:lnTo>
                    <a:lnTo>
                      <a:pt x="108" y="136"/>
                    </a:lnTo>
                    <a:lnTo>
                      <a:pt x="103" y="150"/>
                    </a:lnTo>
                    <a:lnTo>
                      <a:pt x="98" y="163"/>
                    </a:lnTo>
                    <a:lnTo>
                      <a:pt x="94" y="176"/>
                    </a:lnTo>
                    <a:lnTo>
                      <a:pt x="90" y="190"/>
                    </a:lnTo>
                    <a:lnTo>
                      <a:pt x="85" y="204"/>
                    </a:lnTo>
                    <a:lnTo>
                      <a:pt x="77" y="232"/>
                    </a:lnTo>
                    <a:lnTo>
                      <a:pt x="68" y="259"/>
                    </a:lnTo>
                    <a:lnTo>
                      <a:pt x="60" y="287"/>
                    </a:lnTo>
                    <a:lnTo>
                      <a:pt x="52" y="315"/>
                    </a:lnTo>
                    <a:lnTo>
                      <a:pt x="45" y="344"/>
                    </a:lnTo>
                    <a:lnTo>
                      <a:pt x="37" y="371"/>
                    </a:lnTo>
                    <a:lnTo>
                      <a:pt x="31" y="399"/>
                    </a:lnTo>
                    <a:lnTo>
                      <a:pt x="24" y="428"/>
                    </a:lnTo>
                    <a:lnTo>
                      <a:pt x="14" y="483"/>
                    </a:lnTo>
                    <a:lnTo>
                      <a:pt x="6" y="539"/>
                    </a:lnTo>
                    <a:lnTo>
                      <a:pt x="2" y="595"/>
                    </a:lnTo>
                    <a:lnTo>
                      <a:pt x="0" y="652"/>
                    </a:lnTo>
                    <a:lnTo>
                      <a:pt x="1" y="709"/>
                    </a:lnTo>
                    <a:lnTo>
                      <a:pt x="5" y="766"/>
                    </a:lnTo>
                    <a:lnTo>
                      <a:pt x="11" y="823"/>
                    </a:lnTo>
                    <a:lnTo>
                      <a:pt x="17" y="881"/>
                    </a:lnTo>
                    <a:lnTo>
                      <a:pt x="19" y="883"/>
                    </a:lnTo>
                    <a:lnTo>
                      <a:pt x="21" y="883"/>
                    </a:lnTo>
                    <a:lnTo>
                      <a:pt x="23" y="881"/>
                    </a:lnTo>
                    <a:lnTo>
                      <a:pt x="24" y="879"/>
                    </a:lnTo>
                    <a:lnTo>
                      <a:pt x="20" y="823"/>
                    </a:lnTo>
                    <a:lnTo>
                      <a:pt x="16" y="767"/>
                    </a:lnTo>
                    <a:lnTo>
                      <a:pt x="14" y="711"/>
                    </a:lnTo>
                    <a:lnTo>
                      <a:pt x="14" y="656"/>
                    </a:lnTo>
                    <a:lnTo>
                      <a:pt x="16" y="598"/>
                    </a:lnTo>
                    <a:lnTo>
                      <a:pt x="20" y="542"/>
                    </a:lnTo>
                    <a:lnTo>
                      <a:pt x="27" y="485"/>
                    </a:lnTo>
                    <a:lnTo>
                      <a:pt x="36" y="429"/>
                    </a:lnTo>
                    <a:lnTo>
                      <a:pt x="42" y="401"/>
                    </a:lnTo>
                    <a:lnTo>
                      <a:pt x="47" y="374"/>
                    </a:lnTo>
                    <a:lnTo>
                      <a:pt x="53" y="347"/>
                    </a:lnTo>
                    <a:lnTo>
                      <a:pt x="60" y="320"/>
                    </a:lnTo>
                    <a:lnTo>
                      <a:pt x="67" y="292"/>
                    </a:lnTo>
                    <a:lnTo>
                      <a:pt x="74" y="266"/>
                    </a:lnTo>
                    <a:lnTo>
                      <a:pt x="81" y="239"/>
                    </a:lnTo>
                    <a:lnTo>
                      <a:pt x="88" y="212"/>
                    </a:lnTo>
                    <a:lnTo>
                      <a:pt x="93" y="200"/>
                    </a:lnTo>
                    <a:lnTo>
                      <a:pt x="96" y="186"/>
                    </a:lnTo>
                    <a:lnTo>
                      <a:pt x="100" y="173"/>
                    </a:lnTo>
                    <a:lnTo>
                      <a:pt x="104" y="160"/>
                    </a:lnTo>
                    <a:lnTo>
                      <a:pt x="108" y="147"/>
                    </a:lnTo>
                    <a:lnTo>
                      <a:pt x="112" y="135"/>
                    </a:lnTo>
                    <a:lnTo>
                      <a:pt x="116" y="123"/>
                    </a:lnTo>
                    <a:lnTo>
                      <a:pt x="120" y="110"/>
                    </a:lnTo>
                    <a:lnTo>
                      <a:pt x="125" y="96"/>
                    </a:lnTo>
                    <a:lnTo>
                      <a:pt x="129" y="82"/>
                    </a:lnTo>
                    <a:lnTo>
                      <a:pt x="134" y="67"/>
                    </a:lnTo>
                    <a:lnTo>
                      <a:pt x="140" y="54"/>
                    </a:lnTo>
                    <a:lnTo>
                      <a:pt x="145" y="40"/>
                    </a:lnTo>
                    <a:lnTo>
                      <a:pt x="150" y="27"/>
                    </a:lnTo>
                    <a:lnTo>
                      <a:pt x="157" y="13"/>
                    </a:lnTo>
                    <a:lnTo>
                      <a:pt x="164" y="0"/>
                    </a:lnTo>
                    <a:lnTo>
                      <a:pt x="164" y="0"/>
                    </a:lnTo>
                    <a:lnTo>
                      <a:pt x="164" y="0"/>
                    </a:lnTo>
                    <a:lnTo>
                      <a:pt x="164" y="0"/>
                    </a:lnTo>
                    <a:lnTo>
                      <a:pt x="164" y="0"/>
                    </a:lnTo>
                    <a:lnTo>
                      <a:pt x="164" y="0"/>
                    </a:lnTo>
                    <a:close/>
                  </a:path>
                </a:pathLst>
              </a:custGeom>
              <a:solidFill>
                <a:srgbClr val="14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t-IT"/>
              </a:p>
            </p:txBody>
          </p:sp>
          <p:sp>
            <p:nvSpPr>
              <p:cNvPr id="64615" name="Freeform 103"/>
              <p:cNvSpPr>
                <a:spLocks noChangeArrowheads="1"/>
              </p:cNvSpPr>
              <p:nvPr/>
            </p:nvSpPr>
            <p:spPr bwMode="auto">
              <a:xfrm>
                <a:off x="517" y="1143"/>
                <a:ext cx="70" cy="20"/>
              </a:xfrm>
              <a:custGeom>
                <a:avLst/>
                <a:gdLst>
                  <a:gd name="T0" fmla="*/ 122 w 281"/>
                  <a:gd name="T1" fmla="*/ 33 h 80"/>
                  <a:gd name="T2" fmla="*/ 141 w 281"/>
                  <a:gd name="T3" fmla="*/ 38 h 80"/>
                  <a:gd name="T4" fmla="*/ 161 w 281"/>
                  <a:gd name="T5" fmla="*/ 45 h 80"/>
                  <a:gd name="T6" fmla="*/ 180 w 281"/>
                  <a:gd name="T7" fmla="*/ 50 h 80"/>
                  <a:gd name="T8" fmla="*/ 200 w 281"/>
                  <a:gd name="T9" fmla="*/ 56 h 80"/>
                  <a:gd name="T10" fmla="*/ 219 w 281"/>
                  <a:gd name="T11" fmla="*/ 62 h 80"/>
                  <a:gd name="T12" fmla="*/ 238 w 281"/>
                  <a:gd name="T13" fmla="*/ 68 h 80"/>
                  <a:gd name="T14" fmla="*/ 258 w 281"/>
                  <a:gd name="T15" fmla="*/ 73 h 80"/>
                  <a:gd name="T16" fmla="*/ 277 w 281"/>
                  <a:gd name="T17" fmla="*/ 80 h 80"/>
                  <a:gd name="T18" fmla="*/ 279 w 281"/>
                  <a:gd name="T19" fmla="*/ 80 h 80"/>
                  <a:gd name="T20" fmla="*/ 281 w 281"/>
                  <a:gd name="T21" fmla="*/ 79 h 80"/>
                  <a:gd name="T22" fmla="*/ 281 w 281"/>
                  <a:gd name="T23" fmla="*/ 77 h 80"/>
                  <a:gd name="T24" fmla="*/ 280 w 281"/>
                  <a:gd name="T25" fmla="*/ 76 h 80"/>
                  <a:gd name="T26" fmla="*/ 258 w 281"/>
                  <a:gd name="T27" fmla="*/ 68 h 80"/>
                  <a:gd name="T28" fmla="*/ 238 w 281"/>
                  <a:gd name="T29" fmla="*/ 61 h 80"/>
                  <a:gd name="T30" fmla="*/ 217 w 281"/>
                  <a:gd name="T31" fmla="*/ 54 h 80"/>
                  <a:gd name="T32" fmla="*/ 195 w 281"/>
                  <a:gd name="T33" fmla="*/ 47 h 80"/>
                  <a:gd name="T34" fmla="*/ 175 w 281"/>
                  <a:gd name="T35" fmla="*/ 40 h 80"/>
                  <a:gd name="T36" fmla="*/ 154 w 281"/>
                  <a:gd name="T37" fmla="*/ 34 h 80"/>
                  <a:gd name="T38" fmla="*/ 132 w 281"/>
                  <a:gd name="T39" fmla="*/ 28 h 80"/>
                  <a:gd name="T40" fmla="*/ 111 w 281"/>
                  <a:gd name="T41" fmla="*/ 22 h 80"/>
                  <a:gd name="T42" fmla="*/ 103 w 281"/>
                  <a:gd name="T43" fmla="*/ 20 h 80"/>
                  <a:gd name="T44" fmla="*/ 94 w 281"/>
                  <a:gd name="T45" fmla="*/ 17 h 80"/>
                  <a:gd name="T46" fmla="*/ 85 w 281"/>
                  <a:gd name="T47" fmla="*/ 15 h 80"/>
                  <a:gd name="T48" fmla="*/ 78 w 281"/>
                  <a:gd name="T49" fmla="*/ 13 h 80"/>
                  <a:gd name="T50" fmla="*/ 69 w 281"/>
                  <a:gd name="T51" fmla="*/ 11 h 80"/>
                  <a:gd name="T52" fmla="*/ 61 w 281"/>
                  <a:gd name="T53" fmla="*/ 7 h 80"/>
                  <a:gd name="T54" fmla="*/ 52 w 281"/>
                  <a:gd name="T55" fmla="*/ 5 h 80"/>
                  <a:gd name="T56" fmla="*/ 44 w 281"/>
                  <a:gd name="T57" fmla="*/ 3 h 80"/>
                  <a:gd name="T58" fmla="*/ 37 w 281"/>
                  <a:gd name="T59" fmla="*/ 2 h 80"/>
                  <a:gd name="T60" fmla="*/ 31 w 281"/>
                  <a:gd name="T61" fmla="*/ 1 h 80"/>
                  <a:gd name="T62" fmla="*/ 24 w 281"/>
                  <a:gd name="T63" fmla="*/ 1 h 80"/>
                  <a:gd name="T64" fmla="*/ 16 w 281"/>
                  <a:gd name="T65" fmla="*/ 0 h 80"/>
                  <a:gd name="T66" fmla="*/ 10 w 281"/>
                  <a:gd name="T67" fmla="*/ 1 h 80"/>
                  <a:gd name="T68" fmla="*/ 4 w 281"/>
                  <a:gd name="T69" fmla="*/ 1 h 80"/>
                  <a:gd name="T70" fmla="*/ 1 w 281"/>
                  <a:gd name="T71" fmla="*/ 1 h 80"/>
                  <a:gd name="T72" fmla="*/ 0 w 281"/>
                  <a:gd name="T73" fmla="*/ 1 h 80"/>
                  <a:gd name="T74" fmla="*/ 4 w 281"/>
                  <a:gd name="T75" fmla="*/ 2 h 80"/>
                  <a:gd name="T76" fmla="*/ 16 w 281"/>
                  <a:gd name="T77" fmla="*/ 5 h 80"/>
                  <a:gd name="T78" fmla="*/ 33 w 281"/>
                  <a:gd name="T79" fmla="*/ 9 h 80"/>
                  <a:gd name="T80" fmla="*/ 52 w 281"/>
                  <a:gd name="T81" fmla="*/ 15 h 80"/>
                  <a:gd name="T82" fmla="*/ 74 w 281"/>
                  <a:gd name="T83" fmla="*/ 20 h 80"/>
                  <a:gd name="T84" fmla="*/ 93 w 281"/>
                  <a:gd name="T85" fmla="*/ 25 h 80"/>
                  <a:gd name="T86" fmla="*/ 110 w 281"/>
                  <a:gd name="T87" fmla="*/ 30 h 80"/>
                  <a:gd name="T88" fmla="*/ 122 w 281"/>
                  <a:gd name="T89" fmla="*/ 33 h 8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281" h="80">
                    <a:moveTo>
                      <a:pt x="122" y="33"/>
                    </a:moveTo>
                    <a:lnTo>
                      <a:pt x="141" y="38"/>
                    </a:lnTo>
                    <a:lnTo>
                      <a:pt x="161" y="45"/>
                    </a:lnTo>
                    <a:lnTo>
                      <a:pt x="180" y="50"/>
                    </a:lnTo>
                    <a:lnTo>
                      <a:pt x="200" y="56"/>
                    </a:lnTo>
                    <a:lnTo>
                      <a:pt x="219" y="62"/>
                    </a:lnTo>
                    <a:lnTo>
                      <a:pt x="238" y="68"/>
                    </a:lnTo>
                    <a:lnTo>
                      <a:pt x="258" y="73"/>
                    </a:lnTo>
                    <a:lnTo>
                      <a:pt x="277" y="80"/>
                    </a:lnTo>
                    <a:lnTo>
                      <a:pt x="279" y="80"/>
                    </a:lnTo>
                    <a:lnTo>
                      <a:pt x="281" y="79"/>
                    </a:lnTo>
                    <a:lnTo>
                      <a:pt x="281" y="77"/>
                    </a:lnTo>
                    <a:lnTo>
                      <a:pt x="280" y="76"/>
                    </a:lnTo>
                    <a:lnTo>
                      <a:pt x="258" y="68"/>
                    </a:lnTo>
                    <a:lnTo>
                      <a:pt x="238" y="61"/>
                    </a:lnTo>
                    <a:lnTo>
                      <a:pt x="217" y="54"/>
                    </a:lnTo>
                    <a:lnTo>
                      <a:pt x="195" y="47"/>
                    </a:lnTo>
                    <a:lnTo>
                      <a:pt x="175" y="40"/>
                    </a:lnTo>
                    <a:lnTo>
                      <a:pt x="154" y="34"/>
                    </a:lnTo>
                    <a:lnTo>
                      <a:pt x="132" y="28"/>
                    </a:lnTo>
                    <a:lnTo>
                      <a:pt x="111" y="22"/>
                    </a:lnTo>
                    <a:lnTo>
                      <a:pt x="103" y="20"/>
                    </a:lnTo>
                    <a:lnTo>
                      <a:pt x="94" y="17"/>
                    </a:lnTo>
                    <a:lnTo>
                      <a:pt x="85" y="15"/>
                    </a:lnTo>
                    <a:lnTo>
                      <a:pt x="78" y="13"/>
                    </a:lnTo>
                    <a:lnTo>
                      <a:pt x="69" y="11"/>
                    </a:lnTo>
                    <a:lnTo>
                      <a:pt x="61" y="7"/>
                    </a:lnTo>
                    <a:lnTo>
                      <a:pt x="52" y="5"/>
                    </a:lnTo>
                    <a:lnTo>
                      <a:pt x="44" y="3"/>
                    </a:lnTo>
                    <a:lnTo>
                      <a:pt x="37" y="2"/>
                    </a:lnTo>
                    <a:lnTo>
                      <a:pt x="31" y="1"/>
                    </a:lnTo>
                    <a:lnTo>
                      <a:pt x="24" y="1"/>
                    </a:lnTo>
                    <a:lnTo>
                      <a:pt x="16" y="0"/>
                    </a:lnTo>
                    <a:lnTo>
                      <a:pt x="10" y="1"/>
                    </a:lnTo>
                    <a:lnTo>
                      <a:pt x="4" y="1"/>
                    </a:lnTo>
                    <a:lnTo>
                      <a:pt x="1" y="1"/>
                    </a:lnTo>
                    <a:lnTo>
                      <a:pt x="0" y="1"/>
                    </a:lnTo>
                    <a:lnTo>
                      <a:pt x="4" y="2"/>
                    </a:lnTo>
                    <a:lnTo>
                      <a:pt x="16" y="5"/>
                    </a:lnTo>
                    <a:lnTo>
                      <a:pt x="33" y="9"/>
                    </a:lnTo>
                    <a:lnTo>
                      <a:pt x="52" y="15"/>
                    </a:lnTo>
                    <a:lnTo>
                      <a:pt x="74" y="20"/>
                    </a:lnTo>
                    <a:lnTo>
                      <a:pt x="93" y="25"/>
                    </a:lnTo>
                    <a:lnTo>
                      <a:pt x="110" y="30"/>
                    </a:lnTo>
                    <a:lnTo>
                      <a:pt x="122" y="33"/>
                    </a:lnTo>
                    <a:close/>
                  </a:path>
                </a:pathLst>
              </a:custGeom>
              <a:solidFill>
                <a:srgbClr val="14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t-IT"/>
              </a:p>
            </p:txBody>
          </p:sp>
          <p:sp>
            <p:nvSpPr>
              <p:cNvPr id="64616" name="Freeform 104"/>
              <p:cNvSpPr>
                <a:spLocks noChangeArrowheads="1"/>
              </p:cNvSpPr>
              <p:nvPr/>
            </p:nvSpPr>
            <p:spPr bwMode="auto">
              <a:xfrm>
                <a:off x="570" y="1138"/>
                <a:ext cx="98" cy="5"/>
              </a:xfrm>
              <a:custGeom>
                <a:avLst/>
                <a:gdLst>
                  <a:gd name="T0" fmla="*/ 167 w 393"/>
                  <a:gd name="T1" fmla="*/ 19 h 19"/>
                  <a:gd name="T2" fmla="*/ 181 w 393"/>
                  <a:gd name="T3" fmla="*/ 19 h 19"/>
                  <a:gd name="T4" fmla="*/ 195 w 393"/>
                  <a:gd name="T5" fmla="*/ 18 h 19"/>
                  <a:gd name="T6" fmla="*/ 208 w 393"/>
                  <a:gd name="T7" fmla="*/ 18 h 19"/>
                  <a:gd name="T8" fmla="*/ 222 w 393"/>
                  <a:gd name="T9" fmla="*/ 17 h 19"/>
                  <a:gd name="T10" fmla="*/ 237 w 393"/>
                  <a:gd name="T11" fmla="*/ 17 h 19"/>
                  <a:gd name="T12" fmla="*/ 251 w 393"/>
                  <a:gd name="T13" fmla="*/ 16 h 19"/>
                  <a:gd name="T14" fmla="*/ 265 w 393"/>
                  <a:gd name="T15" fmla="*/ 16 h 19"/>
                  <a:gd name="T16" fmla="*/ 279 w 393"/>
                  <a:gd name="T17" fmla="*/ 15 h 19"/>
                  <a:gd name="T18" fmla="*/ 293 w 393"/>
                  <a:gd name="T19" fmla="*/ 15 h 19"/>
                  <a:gd name="T20" fmla="*/ 306 w 393"/>
                  <a:gd name="T21" fmla="*/ 14 h 19"/>
                  <a:gd name="T22" fmla="*/ 320 w 393"/>
                  <a:gd name="T23" fmla="*/ 12 h 19"/>
                  <a:gd name="T24" fmla="*/ 334 w 393"/>
                  <a:gd name="T25" fmla="*/ 11 h 19"/>
                  <a:gd name="T26" fmla="*/ 348 w 393"/>
                  <a:gd name="T27" fmla="*/ 10 h 19"/>
                  <a:gd name="T28" fmla="*/ 362 w 393"/>
                  <a:gd name="T29" fmla="*/ 9 h 19"/>
                  <a:gd name="T30" fmla="*/ 376 w 393"/>
                  <a:gd name="T31" fmla="*/ 7 h 19"/>
                  <a:gd name="T32" fmla="*/ 390 w 393"/>
                  <a:gd name="T33" fmla="*/ 6 h 19"/>
                  <a:gd name="T34" fmla="*/ 392 w 393"/>
                  <a:gd name="T35" fmla="*/ 5 h 19"/>
                  <a:gd name="T36" fmla="*/ 393 w 393"/>
                  <a:gd name="T37" fmla="*/ 3 h 19"/>
                  <a:gd name="T38" fmla="*/ 393 w 393"/>
                  <a:gd name="T39" fmla="*/ 1 h 19"/>
                  <a:gd name="T40" fmla="*/ 391 w 393"/>
                  <a:gd name="T41" fmla="*/ 0 h 19"/>
                  <a:gd name="T42" fmla="*/ 378 w 393"/>
                  <a:gd name="T43" fmla="*/ 1 h 19"/>
                  <a:gd name="T44" fmla="*/ 365 w 393"/>
                  <a:gd name="T45" fmla="*/ 1 h 19"/>
                  <a:gd name="T46" fmla="*/ 352 w 393"/>
                  <a:gd name="T47" fmla="*/ 1 h 19"/>
                  <a:gd name="T48" fmla="*/ 340 w 393"/>
                  <a:gd name="T49" fmla="*/ 2 h 19"/>
                  <a:gd name="T50" fmla="*/ 327 w 393"/>
                  <a:gd name="T51" fmla="*/ 2 h 19"/>
                  <a:gd name="T52" fmla="*/ 314 w 393"/>
                  <a:gd name="T53" fmla="*/ 3 h 19"/>
                  <a:gd name="T54" fmla="*/ 301 w 393"/>
                  <a:gd name="T55" fmla="*/ 3 h 19"/>
                  <a:gd name="T56" fmla="*/ 288 w 393"/>
                  <a:gd name="T57" fmla="*/ 3 h 19"/>
                  <a:gd name="T58" fmla="*/ 276 w 393"/>
                  <a:gd name="T59" fmla="*/ 4 h 19"/>
                  <a:gd name="T60" fmla="*/ 263 w 393"/>
                  <a:gd name="T61" fmla="*/ 4 h 19"/>
                  <a:gd name="T62" fmla="*/ 250 w 393"/>
                  <a:gd name="T63" fmla="*/ 4 h 19"/>
                  <a:gd name="T64" fmla="*/ 237 w 393"/>
                  <a:gd name="T65" fmla="*/ 5 h 19"/>
                  <a:gd name="T66" fmla="*/ 224 w 393"/>
                  <a:gd name="T67" fmla="*/ 5 h 19"/>
                  <a:gd name="T68" fmla="*/ 212 w 393"/>
                  <a:gd name="T69" fmla="*/ 5 h 19"/>
                  <a:gd name="T70" fmla="*/ 199 w 393"/>
                  <a:gd name="T71" fmla="*/ 6 h 19"/>
                  <a:gd name="T72" fmla="*/ 186 w 393"/>
                  <a:gd name="T73" fmla="*/ 6 h 19"/>
                  <a:gd name="T74" fmla="*/ 179 w 393"/>
                  <a:gd name="T75" fmla="*/ 6 h 19"/>
                  <a:gd name="T76" fmla="*/ 168 w 393"/>
                  <a:gd name="T77" fmla="*/ 7 h 19"/>
                  <a:gd name="T78" fmla="*/ 156 w 393"/>
                  <a:gd name="T79" fmla="*/ 7 h 19"/>
                  <a:gd name="T80" fmla="*/ 142 w 393"/>
                  <a:gd name="T81" fmla="*/ 7 h 19"/>
                  <a:gd name="T82" fmla="*/ 127 w 393"/>
                  <a:gd name="T83" fmla="*/ 8 h 19"/>
                  <a:gd name="T84" fmla="*/ 112 w 393"/>
                  <a:gd name="T85" fmla="*/ 8 h 19"/>
                  <a:gd name="T86" fmla="*/ 96 w 393"/>
                  <a:gd name="T87" fmla="*/ 8 h 19"/>
                  <a:gd name="T88" fmla="*/ 80 w 393"/>
                  <a:gd name="T89" fmla="*/ 9 h 19"/>
                  <a:gd name="T90" fmla="*/ 64 w 393"/>
                  <a:gd name="T91" fmla="*/ 9 h 19"/>
                  <a:gd name="T92" fmla="*/ 51 w 393"/>
                  <a:gd name="T93" fmla="*/ 10 h 19"/>
                  <a:gd name="T94" fmla="*/ 37 w 393"/>
                  <a:gd name="T95" fmla="*/ 10 h 19"/>
                  <a:gd name="T96" fmla="*/ 25 w 393"/>
                  <a:gd name="T97" fmla="*/ 10 h 19"/>
                  <a:gd name="T98" fmla="*/ 14 w 393"/>
                  <a:gd name="T99" fmla="*/ 11 h 19"/>
                  <a:gd name="T100" fmla="*/ 7 w 393"/>
                  <a:gd name="T101" fmla="*/ 11 h 19"/>
                  <a:gd name="T102" fmla="*/ 3 w 393"/>
                  <a:gd name="T103" fmla="*/ 11 h 19"/>
                  <a:gd name="T104" fmla="*/ 0 w 393"/>
                  <a:gd name="T105" fmla="*/ 11 h 19"/>
                  <a:gd name="T106" fmla="*/ 6 w 393"/>
                  <a:gd name="T107" fmla="*/ 11 h 19"/>
                  <a:gd name="T108" fmla="*/ 22 w 393"/>
                  <a:gd name="T109" fmla="*/ 12 h 19"/>
                  <a:gd name="T110" fmla="*/ 43 w 393"/>
                  <a:gd name="T111" fmla="*/ 14 h 19"/>
                  <a:gd name="T112" fmla="*/ 70 w 393"/>
                  <a:gd name="T113" fmla="*/ 16 h 19"/>
                  <a:gd name="T114" fmla="*/ 99 w 393"/>
                  <a:gd name="T115" fmla="*/ 17 h 19"/>
                  <a:gd name="T116" fmla="*/ 125 w 393"/>
                  <a:gd name="T117" fmla="*/ 18 h 19"/>
                  <a:gd name="T118" fmla="*/ 150 w 393"/>
                  <a:gd name="T119" fmla="*/ 19 h 19"/>
                  <a:gd name="T120" fmla="*/ 167 w 393"/>
                  <a:gd name="T121" fmla="*/ 19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393" h="19">
                    <a:moveTo>
                      <a:pt x="167" y="19"/>
                    </a:moveTo>
                    <a:lnTo>
                      <a:pt x="181" y="19"/>
                    </a:lnTo>
                    <a:lnTo>
                      <a:pt x="195" y="18"/>
                    </a:lnTo>
                    <a:lnTo>
                      <a:pt x="208" y="18"/>
                    </a:lnTo>
                    <a:lnTo>
                      <a:pt x="222" y="17"/>
                    </a:lnTo>
                    <a:lnTo>
                      <a:pt x="237" y="17"/>
                    </a:lnTo>
                    <a:lnTo>
                      <a:pt x="251" y="16"/>
                    </a:lnTo>
                    <a:lnTo>
                      <a:pt x="265" y="16"/>
                    </a:lnTo>
                    <a:lnTo>
                      <a:pt x="279" y="15"/>
                    </a:lnTo>
                    <a:lnTo>
                      <a:pt x="293" y="15"/>
                    </a:lnTo>
                    <a:lnTo>
                      <a:pt x="306" y="14"/>
                    </a:lnTo>
                    <a:lnTo>
                      <a:pt x="320" y="12"/>
                    </a:lnTo>
                    <a:lnTo>
                      <a:pt x="334" y="11"/>
                    </a:lnTo>
                    <a:lnTo>
                      <a:pt x="348" y="10"/>
                    </a:lnTo>
                    <a:lnTo>
                      <a:pt x="362" y="9"/>
                    </a:lnTo>
                    <a:lnTo>
                      <a:pt x="376" y="7"/>
                    </a:lnTo>
                    <a:lnTo>
                      <a:pt x="390" y="6"/>
                    </a:lnTo>
                    <a:lnTo>
                      <a:pt x="392" y="5"/>
                    </a:lnTo>
                    <a:lnTo>
                      <a:pt x="393" y="3"/>
                    </a:lnTo>
                    <a:lnTo>
                      <a:pt x="393" y="1"/>
                    </a:lnTo>
                    <a:lnTo>
                      <a:pt x="391" y="0"/>
                    </a:lnTo>
                    <a:lnTo>
                      <a:pt x="378" y="1"/>
                    </a:lnTo>
                    <a:lnTo>
                      <a:pt x="365" y="1"/>
                    </a:lnTo>
                    <a:lnTo>
                      <a:pt x="352" y="1"/>
                    </a:lnTo>
                    <a:lnTo>
                      <a:pt x="340" y="2"/>
                    </a:lnTo>
                    <a:lnTo>
                      <a:pt x="327" y="2"/>
                    </a:lnTo>
                    <a:lnTo>
                      <a:pt x="314" y="3"/>
                    </a:lnTo>
                    <a:lnTo>
                      <a:pt x="301" y="3"/>
                    </a:lnTo>
                    <a:lnTo>
                      <a:pt x="288" y="3"/>
                    </a:lnTo>
                    <a:lnTo>
                      <a:pt x="276" y="4"/>
                    </a:lnTo>
                    <a:lnTo>
                      <a:pt x="263" y="4"/>
                    </a:lnTo>
                    <a:lnTo>
                      <a:pt x="250" y="4"/>
                    </a:lnTo>
                    <a:lnTo>
                      <a:pt x="237" y="5"/>
                    </a:lnTo>
                    <a:lnTo>
                      <a:pt x="224" y="5"/>
                    </a:lnTo>
                    <a:lnTo>
                      <a:pt x="212" y="5"/>
                    </a:lnTo>
                    <a:lnTo>
                      <a:pt x="199" y="6"/>
                    </a:lnTo>
                    <a:lnTo>
                      <a:pt x="186" y="6"/>
                    </a:lnTo>
                    <a:lnTo>
                      <a:pt x="179" y="6"/>
                    </a:lnTo>
                    <a:lnTo>
                      <a:pt x="168" y="7"/>
                    </a:lnTo>
                    <a:lnTo>
                      <a:pt x="156" y="7"/>
                    </a:lnTo>
                    <a:lnTo>
                      <a:pt x="142" y="7"/>
                    </a:lnTo>
                    <a:lnTo>
                      <a:pt x="127" y="8"/>
                    </a:lnTo>
                    <a:lnTo>
                      <a:pt x="112" y="8"/>
                    </a:lnTo>
                    <a:lnTo>
                      <a:pt x="96" y="8"/>
                    </a:lnTo>
                    <a:lnTo>
                      <a:pt x="80" y="9"/>
                    </a:lnTo>
                    <a:lnTo>
                      <a:pt x="64" y="9"/>
                    </a:lnTo>
                    <a:lnTo>
                      <a:pt x="51" y="10"/>
                    </a:lnTo>
                    <a:lnTo>
                      <a:pt x="37" y="10"/>
                    </a:lnTo>
                    <a:lnTo>
                      <a:pt x="25" y="10"/>
                    </a:lnTo>
                    <a:lnTo>
                      <a:pt x="14" y="11"/>
                    </a:lnTo>
                    <a:lnTo>
                      <a:pt x="7" y="11"/>
                    </a:lnTo>
                    <a:lnTo>
                      <a:pt x="3" y="11"/>
                    </a:lnTo>
                    <a:lnTo>
                      <a:pt x="0" y="11"/>
                    </a:lnTo>
                    <a:lnTo>
                      <a:pt x="6" y="11"/>
                    </a:lnTo>
                    <a:lnTo>
                      <a:pt x="22" y="12"/>
                    </a:lnTo>
                    <a:lnTo>
                      <a:pt x="43" y="14"/>
                    </a:lnTo>
                    <a:lnTo>
                      <a:pt x="70" y="16"/>
                    </a:lnTo>
                    <a:lnTo>
                      <a:pt x="99" y="17"/>
                    </a:lnTo>
                    <a:lnTo>
                      <a:pt x="125" y="18"/>
                    </a:lnTo>
                    <a:lnTo>
                      <a:pt x="150" y="19"/>
                    </a:lnTo>
                    <a:lnTo>
                      <a:pt x="167" y="19"/>
                    </a:lnTo>
                    <a:close/>
                  </a:path>
                </a:pathLst>
              </a:custGeom>
              <a:solidFill>
                <a:srgbClr val="14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t-IT"/>
              </a:p>
            </p:txBody>
          </p:sp>
          <p:sp>
            <p:nvSpPr>
              <p:cNvPr id="64617" name="Freeform 105"/>
              <p:cNvSpPr>
                <a:spLocks noChangeArrowheads="1"/>
              </p:cNvSpPr>
              <p:nvPr/>
            </p:nvSpPr>
            <p:spPr bwMode="auto">
              <a:xfrm>
                <a:off x="441" y="1231"/>
                <a:ext cx="94" cy="13"/>
              </a:xfrm>
              <a:custGeom>
                <a:avLst/>
                <a:gdLst>
                  <a:gd name="T0" fmla="*/ 43 w 378"/>
                  <a:gd name="T1" fmla="*/ 5 h 51"/>
                  <a:gd name="T2" fmla="*/ 77 w 378"/>
                  <a:gd name="T3" fmla="*/ 7 h 51"/>
                  <a:gd name="T4" fmla="*/ 121 w 378"/>
                  <a:gd name="T5" fmla="*/ 11 h 51"/>
                  <a:gd name="T6" fmla="*/ 160 w 378"/>
                  <a:gd name="T7" fmla="*/ 16 h 51"/>
                  <a:gd name="T8" fmla="*/ 188 w 378"/>
                  <a:gd name="T9" fmla="*/ 20 h 51"/>
                  <a:gd name="T10" fmla="*/ 212 w 378"/>
                  <a:gd name="T11" fmla="*/ 23 h 51"/>
                  <a:gd name="T12" fmla="*/ 238 w 378"/>
                  <a:gd name="T13" fmla="*/ 27 h 51"/>
                  <a:gd name="T14" fmla="*/ 262 w 378"/>
                  <a:gd name="T15" fmla="*/ 32 h 51"/>
                  <a:gd name="T16" fmla="*/ 288 w 378"/>
                  <a:gd name="T17" fmla="*/ 36 h 51"/>
                  <a:gd name="T18" fmla="*/ 313 w 378"/>
                  <a:gd name="T19" fmla="*/ 40 h 51"/>
                  <a:gd name="T20" fmla="*/ 337 w 378"/>
                  <a:gd name="T21" fmla="*/ 44 h 51"/>
                  <a:gd name="T22" fmla="*/ 362 w 378"/>
                  <a:gd name="T23" fmla="*/ 49 h 51"/>
                  <a:gd name="T24" fmla="*/ 377 w 378"/>
                  <a:gd name="T25" fmla="*/ 51 h 51"/>
                  <a:gd name="T26" fmla="*/ 378 w 378"/>
                  <a:gd name="T27" fmla="*/ 47 h 51"/>
                  <a:gd name="T28" fmla="*/ 365 w 378"/>
                  <a:gd name="T29" fmla="*/ 43 h 51"/>
                  <a:gd name="T30" fmla="*/ 341 w 378"/>
                  <a:gd name="T31" fmla="*/ 38 h 51"/>
                  <a:gd name="T32" fmla="*/ 317 w 378"/>
                  <a:gd name="T33" fmla="*/ 33 h 51"/>
                  <a:gd name="T34" fmla="*/ 293 w 378"/>
                  <a:gd name="T35" fmla="*/ 27 h 51"/>
                  <a:gd name="T36" fmla="*/ 270 w 378"/>
                  <a:gd name="T37" fmla="*/ 23 h 51"/>
                  <a:gd name="T38" fmla="*/ 245 w 378"/>
                  <a:gd name="T39" fmla="*/ 19 h 51"/>
                  <a:gd name="T40" fmla="*/ 222 w 378"/>
                  <a:gd name="T41" fmla="*/ 16 h 51"/>
                  <a:gd name="T42" fmla="*/ 197 w 378"/>
                  <a:gd name="T43" fmla="*/ 11 h 51"/>
                  <a:gd name="T44" fmla="*/ 178 w 378"/>
                  <a:gd name="T45" fmla="*/ 9 h 51"/>
                  <a:gd name="T46" fmla="*/ 156 w 378"/>
                  <a:gd name="T47" fmla="*/ 8 h 51"/>
                  <a:gd name="T48" fmla="*/ 128 w 378"/>
                  <a:gd name="T49" fmla="*/ 6 h 51"/>
                  <a:gd name="T50" fmla="*/ 96 w 378"/>
                  <a:gd name="T51" fmla="*/ 4 h 51"/>
                  <a:gd name="T52" fmla="*/ 64 w 378"/>
                  <a:gd name="T53" fmla="*/ 3 h 51"/>
                  <a:gd name="T54" fmla="*/ 36 w 378"/>
                  <a:gd name="T55" fmla="*/ 2 h 51"/>
                  <a:gd name="T56" fmla="*/ 14 w 378"/>
                  <a:gd name="T57" fmla="*/ 1 h 51"/>
                  <a:gd name="T58" fmla="*/ 1 w 378"/>
                  <a:gd name="T59" fmla="*/ 0 h 51"/>
                  <a:gd name="T60" fmla="*/ 1 w 378"/>
                  <a:gd name="T61" fmla="*/ 0 h 51"/>
                  <a:gd name="T62" fmla="*/ 8 w 378"/>
                  <a:gd name="T63" fmla="*/ 1 h 51"/>
                  <a:gd name="T64" fmla="*/ 18 w 378"/>
                  <a:gd name="T65" fmla="*/ 3 h 51"/>
                  <a:gd name="T66" fmla="*/ 30 w 378"/>
                  <a:gd name="T67" fmla="*/ 4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378" h="51">
                    <a:moveTo>
                      <a:pt x="34" y="4"/>
                    </a:moveTo>
                    <a:lnTo>
                      <a:pt x="43" y="5"/>
                    </a:lnTo>
                    <a:lnTo>
                      <a:pt x="58" y="6"/>
                    </a:lnTo>
                    <a:lnTo>
                      <a:pt x="77" y="7"/>
                    </a:lnTo>
                    <a:lnTo>
                      <a:pt x="98" y="9"/>
                    </a:lnTo>
                    <a:lnTo>
                      <a:pt x="121" y="11"/>
                    </a:lnTo>
                    <a:lnTo>
                      <a:pt x="142" y="14"/>
                    </a:lnTo>
                    <a:lnTo>
                      <a:pt x="160" y="16"/>
                    </a:lnTo>
                    <a:lnTo>
                      <a:pt x="175" y="18"/>
                    </a:lnTo>
                    <a:lnTo>
                      <a:pt x="188" y="20"/>
                    </a:lnTo>
                    <a:lnTo>
                      <a:pt x="201" y="21"/>
                    </a:lnTo>
                    <a:lnTo>
                      <a:pt x="212" y="23"/>
                    </a:lnTo>
                    <a:lnTo>
                      <a:pt x="225" y="25"/>
                    </a:lnTo>
                    <a:lnTo>
                      <a:pt x="238" y="27"/>
                    </a:lnTo>
                    <a:lnTo>
                      <a:pt x="251" y="30"/>
                    </a:lnTo>
                    <a:lnTo>
                      <a:pt x="262" y="32"/>
                    </a:lnTo>
                    <a:lnTo>
                      <a:pt x="275" y="34"/>
                    </a:lnTo>
                    <a:lnTo>
                      <a:pt x="288" y="36"/>
                    </a:lnTo>
                    <a:lnTo>
                      <a:pt x="300" y="38"/>
                    </a:lnTo>
                    <a:lnTo>
                      <a:pt x="313" y="40"/>
                    </a:lnTo>
                    <a:lnTo>
                      <a:pt x="324" y="42"/>
                    </a:lnTo>
                    <a:lnTo>
                      <a:pt x="337" y="44"/>
                    </a:lnTo>
                    <a:lnTo>
                      <a:pt x="350" y="47"/>
                    </a:lnTo>
                    <a:lnTo>
                      <a:pt x="362" y="49"/>
                    </a:lnTo>
                    <a:lnTo>
                      <a:pt x="374" y="51"/>
                    </a:lnTo>
                    <a:lnTo>
                      <a:pt x="377" y="51"/>
                    </a:lnTo>
                    <a:lnTo>
                      <a:pt x="378" y="49"/>
                    </a:lnTo>
                    <a:lnTo>
                      <a:pt x="378" y="47"/>
                    </a:lnTo>
                    <a:lnTo>
                      <a:pt x="377" y="46"/>
                    </a:lnTo>
                    <a:lnTo>
                      <a:pt x="365" y="43"/>
                    </a:lnTo>
                    <a:lnTo>
                      <a:pt x="353" y="40"/>
                    </a:lnTo>
                    <a:lnTo>
                      <a:pt x="341" y="38"/>
                    </a:lnTo>
                    <a:lnTo>
                      <a:pt x="330" y="35"/>
                    </a:lnTo>
                    <a:lnTo>
                      <a:pt x="317" y="33"/>
                    </a:lnTo>
                    <a:lnTo>
                      <a:pt x="305" y="31"/>
                    </a:lnTo>
                    <a:lnTo>
                      <a:pt x="293" y="27"/>
                    </a:lnTo>
                    <a:lnTo>
                      <a:pt x="282" y="25"/>
                    </a:lnTo>
                    <a:lnTo>
                      <a:pt x="270" y="23"/>
                    </a:lnTo>
                    <a:lnTo>
                      <a:pt x="257" y="21"/>
                    </a:lnTo>
                    <a:lnTo>
                      <a:pt x="245" y="19"/>
                    </a:lnTo>
                    <a:lnTo>
                      <a:pt x="234" y="17"/>
                    </a:lnTo>
                    <a:lnTo>
                      <a:pt x="222" y="16"/>
                    </a:lnTo>
                    <a:lnTo>
                      <a:pt x="209" y="14"/>
                    </a:lnTo>
                    <a:lnTo>
                      <a:pt x="197" y="11"/>
                    </a:lnTo>
                    <a:lnTo>
                      <a:pt x="186" y="10"/>
                    </a:lnTo>
                    <a:lnTo>
                      <a:pt x="178" y="9"/>
                    </a:lnTo>
                    <a:lnTo>
                      <a:pt x="169" y="8"/>
                    </a:lnTo>
                    <a:lnTo>
                      <a:pt x="156" y="8"/>
                    </a:lnTo>
                    <a:lnTo>
                      <a:pt x="143" y="7"/>
                    </a:lnTo>
                    <a:lnTo>
                      <a:pt x="128" y="6"/>
                    </a:lnTo>
                    <a:lnTo>
                      <a:pt x="112" y="5"/>
                    </a:lnTo>
                    <a:lnTo>
                      <a:pt x="96" y="4"/>
                    </a:lnTo>
                    <a:lnTo>
                      <a:pt x="80" y="3"/>
                    </a:lnTo>
                    <a:lnTo>
                      <a:pt x="64" y="3"/>
                    </a:lnTo>
                    <a:lnTo>
                      <a:pt x="49" y="2"/>
                    </a:lnTo>
                    <a:lnTo>
                      <a:pt x="36" y="2"/>
                    </a:lnTo>
                    <a:lnTo>
                      <a:pt x="24" y="1"/>
                    </a:lnTo>
                    <a:lnTo>
                      <a:pt x="14" y="1"/>
                    </a:lnTo>
                    <a:lnTo>
                      <a:pt x="6" y="0"/>
                    </a:lnTo>
                    <a:lnTo>
                      <a:pt x="1" y="0"/>
                    </a:lnTo>
                    <a:lnTo>
                      <a:pt x="0" y="0"/>
                    </a:lnTo>
                    <a:lnTo>
                      <a:pt x="1" y="0"/>
                    </a:lnTo>
                    <a:lnTo>
                      <a:pt x="4" y="1"/>
                    </a:lnTo>
                    <a:lnTo>
                      <a:pt x="8" y="1"/>
                    </a:lnTo>
                    <a:lnTo>
                      <a:pt x="13" y="2"/>
                    </a:lnTo>
                    <a:lnTo>
                      <a:pt x="18" y="3"/>
                    </a:lnTo>
                    <a:lnTo>
                      <a:pt x="25" y="3"/>
                    </a:lnTo>
                    <a:lnTo>
                      <a:pt x="30" y="4"/>
                    </a:lnTo>
                    <a:lnTo>
                      <a:pt x="34" y="4"/>
                    </a:lnTo>
                    <a:close/>
                  </a:path>
                </a:pathLst>
              </a:custGeom>
              <a:solidFill>
                <a:srgbClr val="14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t-IT"/>
              </a:p>
            </p:txBody>
          </p:sp>
          <p:sp>
            <p:nvSpPr>
              <p:cNvPr id="64618" name="Freeform 106"/>
              <p:cNvSpPr>
                <a:spLocks noChangeArrowheads="1"/>
              </p:cNvSpPr>
              <p:nvPr/>
            </p:nvSpPr>
            <p:spPr bwMode="auto">
              <a:xfrm>
                <a:off x="592" y="953"/>
                <a:ext cx="35" cy="165"/>
              </a:xfrm>
              <a:custGeom>
                <a:avLst/>
                <a:gdLst>
                  <a:gd name="T0" fmla="*/ 139 w 140"/>
                  <a:gd name="T1" fmla="*/ 0 h 662"/>
                  <a:gd name="T2" fmla="*/ 131 w 140"/>
                  <a:gd name="T3" fmla="*/ 17 h 662"/>
                  <a:gd name="T4" fmla="*/ 123 w 140"/>
                  <a:gd name="T5" fmla="*/ 35 h 662"/>
                  <a:gd name="T6" fmla="*/ 116 w 140"/>
                  <a:gd name="T7" fmla="*/ 52 h 662"/>
                  <a:gd name="T8" fmla="*/ 110 w 140"/>
                  <a:gd name="T9" fmla="*/ 70 h 662"/>
                  <a:gd name="T10" fmla="*/ 104 w 140"/>
                  <a:gd name="T11" fmla="*/ 88 h 662"/>
                  <a:gd name="T12" fmla="*/ 99 w 140"/>
                  <a:gd name="T13" fmla="*/ 107 h 662"/>
                  <a:gd name="T14" fmla="*/ 94 w 140"/>
                  <a:gd name="T15" fmla="*/ 126 h 662"/>
                  <a:gd name="T16" fmla="*/ 89 w 140"/>
                  <a:gd name="T17" fmla="*/ 144 h 662"/>
                  <a:gd name="T18" fmla="*/ 84 w 140"/>
                  <a:gd name="T19" fmla="*/ 165 h 662"/>
                  <a:gd name="T20" fmla="*/ 79 w 140"/>
                  <a:gd name="T21" fmla="*/ 186 h 662"/>
                  <a:gd name="T22" fmla="*/ 73 w 140"/>
                  <a:gd name="T23" fmla="*/ 208 h 662"/>
                  <a:gd name="T24" fmla="*/ 67 w 140"/>
                  <a:gd name="T25" fmla="*/ 228 h 662"/>
                  <a:gd name="T26" fmla="*/ 62 w 140"/>
                  <a:gd name="T27" fmla="*/ 249 h 662"/>
                  <a:gd name="T28" fmla="*/ 56 w 140"/>
                  <a:gd name="T29" fmla="*/ 271 h 662"/>
                  <a:gd name="T30" fmla="*/ 51 w 140"/>
                  <a:gd name="T31" fmla="*/ 291 h 662"/>
                  <a:gd name="T32" fmla="*/ 45 w 140"/>
                  <a:gd name="T33" fmla="*/ 312 h 662"/>
                  <a:gd name="T34" fmla="*/ 38 w 140"/>
                  <a:gd name="T35" fmla="*/ 332 h 662"/>
                  <a:gd name="T36" fmla="*/ 33 w 140"/>
                  <a:gd name="T37" fmla="*/ 353 h 662"/>
                  <a:gd name="T38" fmla="*/ 27 w 140"/>
                  <a:gd name="T39" fmla="*/ 373 h 662"/>
                  <a:gd name="T40" fmla="*/ 22 w 140"/>
                  <a:gd name="T41" fmla="*/ 393 h 662"/>
                  <a:gd name="T42" fmla="*/ 17 w 140"/>
                  <a:gd name="T43" fmla="*/ 413 h 662"/>
                  <a:gd name="T44" fmla="*/ 13 w 140"/>
                  <a:gd name="T45" fmla="*/ 434 h 662"/>
                  <a:gd name="T46" fmla="*/ 8 w 140"/>
                  <a:gd name="T47" fmla="*/ 455 h 662"/>
                  <a:gd name="T48" fmla="*/ 5 w 140"/>
                  <a:gd name="T49" fmla="*/ 475 h 662"/>
                  <a:gd name="T50" fmla="*/ 1 w 140"/>
                  <a:gd name="T51" fmla="*/ 521 h 662"/>
                  <a:gd name="T52" fmla="*/ 0 w 140"/>
                  <a:gd name="T53" fmla="*/ 567 h 662"/>
                  <a:gd name="T54" fmla="*/ 1 w 140"/>
                  <a:gd name="T55" fmla="*/ 613 h 662"/>
                  <a:gd name="T56" fmla="*/ 4 w 140"/>
                  <a:gd name="T57" fmla="*/ 659 h 662"/>
                  <a:gd name="T58" fmla="*/ 6 w 140"/>
                  <a:gd name="T59" fmla="*/ 662 h 662"/>
                  <a:gd name="T60" fmla="*/ 9 w 140"/>
                  <a:gd name="T61" fmla="*/ 662 h 662"/>
                  <a:gd name="T62" fmla="*/ 13 w 140"/>
                  <a:gd name="T63" fmla="*/ 660 h 662"/>
                  <a:gd name="T64" fmla="*/ 14 w 140"/>
                  <a:gd name="T65" fmla="*/ 656 h 662"/>
                  <a:gd name="T66" fmla="*/ 13 w 140"/>
                  <a:gd name="T67" fmla="*/ 614 h 662"/>
                  <a:gd name="T68" fmla="*/ 14 w 140"/>
                  <a:gd name="T69" fmla="*/ 572 h 662"/>
                  <a:gd name="T70" fmla="*/ 16 w 140"/>
                  <a:gd name="T71" fmla="*/ 531 h 662"/>
                  <a:gd name="T72" fmla="*/ 20 w 140"/>
                  <a:gd name="T73" fmla="*/ 488 h 662"/>
                  <a:gd name="T74" fmla="*/ 23 w 140"/>
                  <a:gd name="T75" fmla="*/ 466 h 662"/>
                  <a:gd name="T76" fmla="*/ 26 w 140"/>
                  <a:gd name="T77" fmla="*/ 443 h 662"/>
                  <a:gd name="T78" fmla="*/ 31 w 140"/>
                  <a:gd name="T79" fmla="*/ 422 h 662"/>
                  <a:gd name="T80" fmla="*/ 35 w 140"/>
                  <a:gd name="T81" fmla="*/ 400 h 662"/>
                  <a:gd name="T82" fmla="*/ 40 w 140"/>
                  <a:gd name="T83" fmla="*/ 378 h 662"/>
                  <a:gd name="T84" fmla="*/ 46 w 140"/>
                  <a:gd name="T85" fmla="*/ 357 h 662"/>
                  <a:gd name="T86" fmla="*/ 51 w 140"/>
                  <a:gd name="T87" fmla="*/ 335 h 662"/>
                  <a:gd name="T88" fmla="*/ 56 w 140"/>
                  <a:gd name="T89" fmla="*/ 313 h 662"/>
                  <a:gd name="T90" fmla="*/ 63 w 140"/>
                  <a:gd name="T91" fmla="*/ 288 h 662"/>
                  <a:gd name="T92" fmla="*/ 71 w 140"/>
                  <a:gd name="T93" fmla="*/ 249 h 662"/>
                  <a:gd name="T94" fmla="*/ 82 w 140"/>
                  <a:gd name="T95" fmla="*/ 204 h 662"/>
                  <a:gd name="T96" fmla="*/ 94 w 140"/>
                  <a:gd name="T97" fmla="*/ 157 h 662"/>
                  <a:gd name="T98" fmla="*/ 105 w 140"/>
                  <a:gd name="T99" fmla="*/ 107 h 662"/>
                  <a:gd name="T100" fmla="*/ 118 w 140"/>
                  <a:gd name="T101" fmla="*/ 63 h 662"/>
                  <a:gd name="T102" fmla="*/ 130 w 140"/>
                  <a:gd name="T103" fmla="*/ 25 h 662"/>
                  <a:gd name="T104" fmla="*/ 140 w 140"/>
                  <a:gd name="T105" fmla="*/ 0 h 662"/>
                  <a:gd name="T106" fmla="*/ 140 w 140"/>
                  <a:gd name="T107" fmla="*/ 0 h 662"/>
                  <a:gd name="T108" fmla="*/ 140 w 140"/>
                  <a:gd name="T109" fmla="*/ 0 h 662"/>
                  <a:gd name="T110" fmla="*/ 139 w 140"/>
                  <a:gd name="T111" fmla="*/ 0 h 662"/>
                  <a:gd name="T112" fmla="*/ 139 w 140"/>
                  <a:gd name="T113" fmla="*/ 0 h 662"/>
                  <a:gd name="T114" fmla="*/ 139 w 140"/>
                  <a:gd name="T115" fmla="*/ 0 h 66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40" h="662">
                    <a:moveTo>
                      <a:pt x="139" y="0"/>
                    </a:moveTo>
                    <a:lnTo>
                      <a:pt x="131" y="17"/>
                    </a:lnTo>
                    <a:lnTo>
                      <a:pt x="123" y="35"/>
                    </a:lnTo>
                    <a:lnTo>
                      <a:pt x="116" y="52"/>
                    </a:lnTo>
                    <a:lnTo>
                      <a:pt x="110" y="70"/>
                    </a:lnTo>
                    <a:lnTo>
                      <a:pt x="104" y="88"/>
                    </a:lnTo>
                    <a:lnTo>
                      <a:pt x="99" y="107"/>
                    </a:lnTo>
                    <a:lnTo>
                      <a:pt x="94" y="126"/>
                    </a:lnTo>
                    <a:lnTo>
                      <a:pt x="89" y="144"/>
                    </a:lnTo>
                    <a:lnTo>
                      <a:pt x="84" y="165"/>
                    </a:lnTo>
                    <a:lnTo>
                      <a:pt x="79" y="186"/>
                    </a:lnTo>
                    <a:lnTo>
                      <a:pt x="73" y="208"/>
                    </a:lnTo>
                    <a:lnTo>
                      <a:pt x="67" y="228"/>
                    </a:lnTo>
                    <a:lnTo>
                      <a:pt x="62" y="249"/>
                    </a:lnTo>
                    <a:lnTo>
                      <a:pt x="56" y="271"/>
                    </a:lnTo>
                    <a:lnTo>
                      <a:pt x="51" y="291"/>
                    </a:lnTo>
                    <a:lnTo>
                      <a:pt x="45" y="312"/>
                    </a:lnTo>
                    <a:lnTo>
                      <a:pt x="38" y="332"/>
                    </a:lnTo>
                    <a:lnTo>
                      <a:pt x="33" y="353"/>
                    </a:lnTo>
                    <a:lnTo>
                      <a:pt x="27" y="373"/>
                    </a:lnTo>
                    <a:lnTo>
                      <a:pt x="22" y="393"/>
                    </a:lnTo>
                    <a:lnTo>
                      <a:pt x="17" y="413"/>
                    </a:lnTo>
                    <a:lnTo>
                      <a:pt x="13" y="434"/>
                    </a:lnTo>
                    <a:lnTo>
                      <a:pt x="8" y="455"/>
                    </a:lnTo>
                    <a:lnTo>
                      <a:pt x="5" y="475"/>
                    </a:lnTo>
                    <a:lnTo>
                      <a:pt x="1" y="521"/>
                    </a:lnTo>
                    <a:lnTo>
                      <a:pt x="0" y="567"/>
                    </a:lnTo>
                    <a:lnTo>
                      <a:pt x="1" y="613"/>
                    </a:lnTo>
                    <a:lnTo>
                      <a:pt x="4" y="659"/>
                    </a:lnTo>
                    <a:lnTo>
                      <a:pt x="6" y="662"/>
                    </a:lnTo>
                    <a:lnTo>
                      <a:pt x="9" y="662"/>
                    </a:lnTo>
                    <a:lnTo>
                      <a:pt x="13" y="660"/>
                    </a:lnTo>
                    <a:lnTo>
                      <a:pt x="14" y="656"/>
                    </a:lnTo>
                    <a:lnTo>
                      <a:pt x="13" y="614"/>
                    </a:lnTo>
                    <a:lnTo>
                      <a:pt x="14" y="572"/>
                    </a:lnTo>
                    <a:lnTo>
                      <a:pt x="16" y="531"/>
                    </a:lnTo>
                    <a:lnTo>
                      <a:pt x="20" y="488"/>
                    </a:lnTo>
                    <a:lnTo>
                      <a:pt x="23" y="466"/>
                    </a:lnTo>
                    <a:lnTo>
                      <a:pt x="26" y="443"/>
                    </a:lnTo>
                    <a:lnTo>
                      <a:pt x="31" y="422"/>
                    </a:lnTo>
                    <a:lnTo>
                      <a:pt x="35" y="400"/>
                    </a:lnTo>
                    <a:lnTo>
                      <a:pt x="40" y="378"/>
                    </a:lnTo>
                    <a:lnTo>
                      <a:pt x="46" y="357"/>
                    </a:lnTo>
                    <a:lnTo>
                      <a:pt x="51" y="335"/>
                    </a:lnTo>
                    <a:lnTo>
                      <a:pt x="56" y="313"/>
                    </a:lnTo>
                    <a:lnTo>
                      <a:pt x="63" y="288"/>
                    </a:lnTo>
                    <a:lnTo>
                      <a:pt x="71" y="249"/>
                    </a:lnTo>
                    <a:lnTo>
                      <a:pt x="82" y="204"/>
                    </a:lnTo>
                    <a:lnTo>
                      <a:pt x="94" y="157"/>
                    </a:lnTo>
                    <a:lnTo>
                      <a:pt x="105" y="107"/>
                    </a:lnTo>
                    <a:lnTo>
                      <a:pt x="118" y="63"/>
                    </a:lnTo>
                    <a:lnTo>
                      <a:pt x="130" y="25"/>
                    </a:lnTo>
                    <a:lnTo>
                      <a:pt x="140" y="0"/>
                    </a:lnTo>
                    <a:lnTo>
                      <a:pt x="140" y="0"/>
                    </a:lnTo>
                    <a:lnTo>
                      <a:pt x="140" y="0"/>
                    </a:lnTo>
                    <a:lnTo>
                      <a:pt x="139" y="0"/>
                    </a:lnTo>
                    <a:lnTo>
                      <a:pt x="139" y="0"/>
                    </a:lnTo>
                    <a:lnTo>
                      <a:pt x="139" y="0"/>
                    </a:lnTo>
                    <a:close/>
                  </a:path>
                </a:pathLst>
              </a:custGeom>
              <a:solidFill>
                <a:srgbClr val="14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t-IT"/>
              </a:p>
            </p:txBody>
          </p:sp>
          <p:sp>
            <p:nvSpPr>
              <p:cNvPr id="64619" name="Freeform 107"/>
              <p:cNvSpPr>
                <a:spLocks noChangeArrowheads="1"/>
              </p:cNvSpPr>
              <p:nvPr/>
            </p:nvSpPr>
            <p:spPr bwMode="auto">
              <a:xfrm>
                <a:off x="624" y="952"/>
                <a:ext cx="65" cy="34"/>
              </a:xfrm>
              <a:custGeom>
                <a:avLst/>
                <a:gdLst>
                  <a:gd name="T0" fmla="*/ 257 w 260"/>
                  <a:gd name="T1" fmla="*/ 136 h 136"/>
                  <a:gd name="T2" fmla="*/ 258 w 260"/>
                  <a:gd name="T3" fmla="*/ 136 h 136"/>
                  <a:gd name="T4" fmla="*/ 260 w 260"/>
                  <a:gd name="T5" fmla="*/ 135 h 136"/>
                  <a:gd name="T6" fmla="*/ 260 w 260"/>
                  <a:gd name="T7" fmla="*/ 133 h 136"/>
                  <a:gd name="T8" fmla="*/ 259 w 260"/>
                  <a:gd name="T9" fmla="*/ 132 h 136"/>
                  <a:gd name="T10" fmla="*/ 242 w 260"/>
                  <a:gd name="T11" fmla="*/ 122 h 136"/>
                  <a:gd name="T12" fmla="*/ 225 w 260"/>
                  <a:gd name="T13" fmla="*/ 114 h 136"/>
                  <a:gd name="T14" fmla="*/ 208 w 260"/>
                  <a:gd name="T15" fmla="*/ 104 h 136"/>
                  <a:gd name="T16" fmla="*/ 191 w 260"/>
                  <a:gd name="T17" fmla="*/ 96 h 136"/>
                  <a:gd name="T18" fmla="*/ 174 w 260"/>
                  <a:gd name="T19" fmla="*/ 87 h 136"/>
                  <a:gd name="T20" fmla="*/ 155 w 260"/>
                  <a:gd name="T21" fmla="*/ 79 h 136"/>
                  <a:gd name="T22" fmla="*/ 138 w 260"/>
                  <a:gd name="T23" fmla="*/ 69 h 136"/>
                  <a:gd name="T24" fmla="*/ 121 w 260"/>
                  <a:gd name="T25" fmla="*/ 60 h 136"/>
                  <a:gd name="T26" fmla="*/ 108 w 260"/>
                  <a:gd name="T27" fmla="*/ 54 h 136"/>
                  <a:gd name="T28" fmla="*/ 91 w 260"/>
                  <a:gd name="T29" fmla="*/ 45 h 136"/>
                  <a:gd name="T30" fmla="*/ 71 w 260"/>
                  <a:gd name="T31" fmla="*/ 36 h 136"/>
                  <a:gd name="T32" fmla="*/ 51 w 260"/>
                  <a:gd name="T33" fmla="*/ 25 h 136"/>
                  <a:gd name="T34" fmla="*/ 31 w 260"/>
                  <a:gd name="T35" fmla="*/ 16 h 136"/>
                  <a:gd name="T36" fmla="*/ 15 w 260"/>
                  <a:gd name="T37" fmla="*/ 7 h 136"/>
                  <a:gd name="T38" fmla="*/ 4 w 260"/>
                  <a:gd name="T39" fmla="*/ 2 h 136"/>
                  <a:gd name="T40" fmla="*/ 0 w 260"/>
                  <a:gd name="T41" fmla="*/ 0 h 136"/>
                  <a:gd name="T42" fmla="*/ 2 w 260"/>
                  <a:gd name="T43" fmla="*/ 1 h 136"/>
                  <a:gd name="T44" fmla="*/ 9 w 260"/>
                  <a:gd name="T45" fmla="*/ 5 h 136"/>
                  <a:gd name="T46" fmla="*/ 19 w 260"/>
                  <a:gd name="T47" fmla="*/ 10 h 136"/>
                  <a:gd name="T48" fmla="*/ 33 w 260"/>
                  <a:gd name="T49" fmla="*/ 18 h 136"/>
                  <a:gd name="T50" fmla="*/ 50 w 260"/>
                  <a:gd name="T51" fmla="*/ 27 h 136"/>
                  <a:gd name="T52" fmla="*/ 69 w 260"/>
                  <a:gd name="T53" fmla="*/ 37 h 136"/>
                  <a:gd name="T54" fmla="*/ 89 w 260"/>
                  <a:gd name="T55" fmla="*/ 49 h 136"/>
                  <a:gd name="T56" fmla="*/ 111 w 260"/>
                  <a:gd name="T57" fmla="*/ 59 h 136"/>
                  <a:gd name="T58" fmla="*/ 133 w 260"/>
                  <a:gd name="T59" fmla="*/ 72 h 136"/>
                  <a:gd name="T60" fmla="*/ 154 w 260"/>
                  <a:gd name="T61" fmla="*/ 84 h 136"/>
                  <a:gd name="T62" fmla="*/ 177 w 260"/>
                  <a:gd name="T63" fmla="*/ 94 h 136"/>
                  <a:gd name="T64" fmla="*/ 197 w 260"/>
                  <a:gd name="T65" fmla="*/ 106 h 136"/>
                  <a:gd name="T66" fmla="*/ 215 w 260"/>
                  <a:gd name="T67" fmla="*/ 116 h 136"/>
                  <a:gd name="T68" fmla="*/ 232 w 260"/>
                  <a:gd name="T69" fmla="*/ 124 h 136"/>
                  <a:gd name="T70" fmla="*/ 246 w 260"/>
                  <a:gd name="T71" fmla="*/ 131 h 136"/>
                  <a:gd name="T72" fmla="*/ 257 w 260"/>
                  <a:gd name="T73" fmla="*/ 136 h 1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260" h="136">
                    <a:moveTo>
                      <a:pt x="257" y="136"/>
                    </a:moveTo>
                    <a:lnTo>
                      <a:pt x="258" y="136"/>
                    </a:lnTo>
                    <a:lnTo>
                      <a:pt x="260" y="135"/>
                    </a:lnTo>
                    <a:lnTo>
                      <a:pt x="260" y="133"/>
                    </a:lnTo>
                    <a:lnTo>
                      <a:pt x="259" y="132"/>
                    </a:lnTo>
                    <a:lnTo>
                      <a:pt x="242" y="122"/>
                    </a:lnTo>
                    <a:lnTo>
                      <a:pt x="225" y="114"/>
                    </a:lnTo>
                    <a:lnTo>
                      <a:pt x="208" y="104"/>
                    </a:lnTo>
                    <a:lnTo>
                      <a:pt x="191" y="96"/>
                    </a:lnTo>
                    <a:lnTo>
                      <a:pt x="174" y="87"/>
                    </a:lnTo>
                    <a:lnTo>
                      <a:pt x="155" y="79"/>
                    </a:lnTo>
                    <a:lnTo>
                      <a:pt x="138" y="69"/>
                    </a:lnTo>
                    <a:lnTo>
                      <a:pt x="121" y="60"/>
                    </a:lnTo>
                    <a:lnTo>
                      <a:pt x="108" y="54"/>
                    </a:lnTo>
                    <a:lnTo>
                      <a:pt x="91" y="45"/>
                    </a:lnTo>
                    <a:lnTo>
                      <a:pt x="71" y="36"/>
                    </a:lnTo>
                    <a:lnTo>
                      <a:pt x="51" y="25"/>
                    </a:lnTo>
                    <a:lnTo>
                      <a:pt x="31" y="16"/>
                    </a:lnTo>
                    <a:lnTo>
                      <a:pt x="15" y="7"/>
                    </a:lnTo>
                    <a:lnTo>
                      <a:pt x="4" y="2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9" y="5"/>
                    </a:lnTo>
                    <a:lnTo>
                      <a:pt x="19" y="10"/>
                    </a:lnTo>
                    <a:lnTo>
                      <a:pt x="33" y="18"/>
                    </a:lnTo>
                    <a:lnTo>
                      <a:pt x="50" y="27"/>
                    </a:lnTo>
                    <a:lnTo>
                      <a:pt x="69" y="37"/>
                    </a:lnTo>
                    <a:lnTo>
                      <a:pt x="89" y="49"/>
                    </a:lnTo>
                    <a:lnTo>
                      <a:pt x="111" y="59"/>
                    </a:lnTo>
                    <a:lnTo>
                      <a:pt x="133" y="72"/>
                    </a:lnTo>
                    <a:lnTo>
                      <a:pt x="154" y="84"/>
                    </a:lnTo>
                    <a:lnTo>
                      <a:pt x="177" y="94"/>
                    </a:lnTo>
                    <a:lnTo>
                      <a:pt x="197" y="106"/>
                    </a:lnTo>
                    <a:lnTo>
                      <a:pt x="215" y="116"/>
                    </a:lnTo>
                    <a:lnTo>
                      <a:pt x="232" y="124"/>
                    </a:lnTo>
                    <a:lnTo>
                      <a:pt x="246" y="131"/>
                    </a:lnTo>
                    <a:lnTo>
                      <a:pt x="257" y="136"/>
                    </a:lnTo>
                    <a:close/>
                  </a:path>
                </a:pathLst>
              </a:custGeom>
              <a:solidFill>
                <a:srgbClr val="14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t-IT"/>
              </a:p>
            </p:txBody>
          </p:sp>
          <p:sp>
            <p:nvSpPr>
              <p:cNvPr id="64620" name="Freeform 108"/>
              <p:cNvSpPr>
                <a:spLocks noChangeArrowheads="1"/>
              </p:cNvSpPr>
              <p:nvPr/>
            </p:nvSpPr>
            <p:spPr bwMode="auto">
              <a:xfrm>
                <a:off x="621" y="938"/>
                <a:ext cx="63" cy="13"/>
              </a:xfrm>
              <a:custGeom>
                <a:avLst/>
                <a:gdLst>
                  <a:gd name="T0" fmla="*/ 1 w 252"/>
                  <a:gd name="T1" fmla="*/ 51 h 51"/>
                  <a:gd name="T2" fmla="*/ 6 w 252"/>
                  <a:gd name="T3" fmla="*/ 50 h 51"/>
                  <a:gd name="T4" fmla="*/ 16 w 252"/>
                  <a:gd name="T5" fmla="*/ 49 h 51"/>
                  <a:gd name="T6" fmla="*/ 29 w 252"/>
                  <a:gd name="T7" fmla="*/ 47 h 51"/>
                  <a:gd name="T8" fmla="*/ 46 w 252"/>
                  <a:gd name="T9" fmla="*/ 43 h 51"/>
                  <a:gd name="T10" fmla="*/ 65 w 252"/>
                  <a:gd name="T11" fmla="*/ 40 h 51"/>
                  <a:gd name="T12" fmla="*/ 86 w 252"/>
                  <a:gd name="T13" fmla="*/ 35 h 51"/>
                  <a:gd name="T14" fmla="*/ 109 w 252"/>
                  <a:gd name="T15" fmla="*/ 30 h 51"/>
                  <a:gd name="T16" fmla="*/ 132 w 252"/>
                  <a:gd name="T17" fmla="*/ 26 h 51"/>
                  <a:gd name="T18" fmla="*/ 155 w 252"/>
                  <a:gd name="T19" fmla="*/ 22 h 51"/>
                  <a:gd name="T20" fmla="*/ 177 w 252"/>
                  <a:gd name="T21" fmla="*/ 16 h 51"/>
                  <a:gd name="T22" fmla="*/ 197 w 252"/>
                  <a:gd name="T23" fmla="*/ 12 h 51"/>
                  <a:gd name="T24" fmla="*/ 216 w 252"/>
                  <a:gd name="T25" fmla="*/ 8 h 51"/>
                  <a:gd name="T26" fmla="*/ 230 w 252"/>
                  <a:gd name="T27" fmla="*/ 4 h 51"/>
                  <a:gd name="T28" fmla="*/ 242 w 252"/>
                  <a:gd name="T29" fmla="*/ 2 h 51"/>
                  <a:gd name="T30" fmla="*/ 250 w 252"/>
                  <a:gd name="T31" fmla="*/ 1 h 51"/>
                  <a:gd name="T32" fmla="*/ 252 w 252"/>
                  <a:gd name="T33" fmla="*/ 0 h 51"/>
                  <a:gd name="T34" fmla="*/ 236 w 252"/>
                  <a:gd name="T35" fmla="*/ 2 h 51"/>
                  <a:gd name="T36" fmla="*/ 220 w 252"/>
                  <a:gd name="T37" fmla="*/ 6 h 51"/>
                  <a:gd name="T38" fmla="*/ 204 w 252"/>
                  <a:gd name="T39" fmla="*/ 8 h 51"/>
                  <a:gd name="T40" fmla="*/ 189 w 252"/>
                  <a:gd name="T41" fmla="*/ 10 h 51"/>
                  <a:gd name="T42" fmla="*/ 173 w 252"/>
                  <a:gd name="T43" fmla="*/ 12 h 51"/>
                  <a:gd name="T44" fmla="*/ 157 w 252"/>
                  <a:gd name="T45" fmla="*/ 15 h 51"/>
                  <a:gd name="T46" fmla="*/ 142 w 252"/>
                  <a:gd name="T47" fmla="*/ 17 h 51"/>
                  <a:gd name="T48" fmla="*/ 126 w 252"/>
                  <a:gd name="T49" fmla="*/ 20 h 51"/>
                  <a:gd name="T50" fmla="*/ 113 w 252"/>
                  <a:gd name="T51" fmla="*/ 23 h 51"/>
                  <a:gd name="T52" fmla="*/ 95 w 252"/>
                  <a:gd name="T53" fmla="*/ 27 h 51"/>
                  <a:gd name="T54" fmla="*/ 72 w 252"/>
                  <a:gd name="T55" fmla="*/ 32 h 51"/>
                  <a:gd name="T56" fmla="*/ 48 w 252"/>
                  <a:gd name="T57" fmla="*/ 36 h 51"/>
                  <a:gd name="T58" fmla="*/ 26 w 252"/>
                  <a:gd name="T59" fmla="*/ 42 h 51"/>
                  <a:gd name="T60" fmla="*/ 9 w 252"/>
                  <a:gd name="T61" fmla="*/ 46 h 51"/>
                  <a:gd name="T62" fmla="*/ 0 w 252"/>
                  <a:gd name="T63" fmla="*/ 49 h 51"/>
                  <a:gd name="T64" fmla="*/ 1 w 252"/>
                  <a:gd name="T65" fmla="*/ 50 h 51"/>
                  <a:gd name="T66" fmla="*/ 1 w 252"/>
                  <a:gd name="T67" fmla="*/ 50 h 51"/>
                  <a:gd name="T68" fmla="*/ 1 w 252"/>
                  <a:gd name="T69" fmla="*/ 50 h 51"/>
                  <a:gd name="T70" fmla="*/ 1 w 252"/>
                  <a:gd name="T71" fmla="*/ 51 h 51"/>
                  <a:gd name="T72" fmla="*/ 1 w 252"/>
                  <a:gd name="T73" fmla="*/ 51 h 51"/>
                  <a:gd name="T74" fmla="*/ 1 w 252"/>
                  <a:gd name="T75" fmla="*/ 51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252" h="51">
                    <a:moveTo>
                      <a:pt x="1" y="51"/>
                    </a:moveTo>
                    <a:lnTo>
                      <a:pt x="6" y="50"/>
                    </a:lnTo>
                    <a:lnTo>
                      <a:pt x="16" y="49"/>
                    </a:lnTo>
                    <a:lnTo>
                      <a:pt x="29" y="47"/>
                    </a:lnTo>
                    <a:lnTo>
                      <a:pt x="46" y="43"/>
                    </a:lnTo>
                    <a:lnTo>
                      <a:pt x="65" y="40"/>
                    </a:lnTo>
                    <a:lnTo>
                      <a:pt x="86" y="35"/>
                    </a:lnTo>
                    <a:lnTo>
                      <a:pt x="109" y="30"/>
                    </a:lnTo>
                    <a:lnTo>
                      <a:pt x="132" y="26"/>
                    </a:lnTo>
                    <a:lnTo>
                      <a:pt x="155" y="22"/>
                    </a:lnTo>
                    <a:lnTo>
                      <a:pt x="177" y="16"/>
                    </a:lnTo>
                    <a:lnTo>
                      <a:pt x="197" y="12"/>
                    </a:lnTo>
                    <a:lnTo>
                      <a:pt x="216" y="8"/>
                    </a:lnTo>
                    <a:lnTo>
                      <a:pt x="230" y="4"/>
                    </a:lnTo>
                    <a:lnTo>
                      <a:pt x="242" y="2"/>
                    </a:lnTo>
                    <a:lnTo>
                      <a:pt x="250" y="1"/>
                    </a:lnTo>
                    <a:lnTo>
                      <a:pt x="252" y="0"/>
                    </a:lnTo>
                    <a:lnTo>
                      <a:pt x="236" y="2"/>
                    </a:lnTo>
                    <a:lnTo>
                      <a:pt x="220" y="6"/>
                    </a:lnTo>
                    <a:lnTo>
                      <a:pt x="204" y="8"/>
                    </a:lnTo>
                    <a:lnTo>
                      <a:pt x="189" y="10"/>
                    </a:lnTo>
                    <a:lnTo>
                      <a:pt x="173" y="12"/>
                    </a:lnTo>
                    <a:lnTo>
                      <a:pt x="157" y="15"/>
                    </a:lnTo>
                    <a:lnTo>
                      <a:pt x="142" y="17"/>
                    </a:lnTo>
                    <a:lnTo>
                      <a:pt x="126" y="20"/>
                    </a:lnTo>
                    <a:lnTo>
                      <a:pt x="113" y="23"/>
                    </a:lnTo>
                    <a:lnTo>
                      <a:pt x="95" y="27"/>
                    </a:lnTo>
                    <a:lnTo>
                      <a:pt x="72" y="32"/>
                    </a:lnTo>
                    <a:lnTo>
                      <a:pt x="48" y="36"/>
                    </a:lnTo>
                    <a:lnTo>
                      <a:pt x="26" y="42"/>
                    </a:lnTo>
                    <a:lnTo>
                      <a:pt x="9" y="46"/>
                    </a:lnTo>
                    <a:lnTo>
                      <a:pt x="0" y="49"/>
                    </a:lnTo>
                    <a:lnTo>
                      <a:pt x="1" y="50"/>
                    </a:lnTo>
                    <a:lnTo>
                      <a:pt x="1" y="50"/>
                    </a:lnTo>
                    <a:lnTo>
                      <a:pt x="1" y="50"/>
                    </a:lnTo>
                    <a:lnTo>
                      <a:pt x="1" y="51"/>
                    </a:lnTo>
                    <a:lnTo>
                      <a:pt x="1" y="51"/>
                    </a:lnTo>
                    <a:lnTo>
                      <a:pt x="1" y="51"/>
                    </a:lnTo>
                    <a:close/>
                  </a:path>
                </a:pathLst>
              </a:custGeom>
              <a:solidFill>
                <a:srgbClr val="14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t-IT"/>
              </a:p>
            </p:txBody>
          </p:sp>
          <p:sp>
            <p:nvSpPr>
              <p:cNvPr id="64621" name="Freeform 109"/>
              <p:cNvSpPr>
                <a:spLocks noChangeArrowheads="1"/>
              </p:cNvSpPr>
              <p:nvPr/>
            </p:nvSpPr>
            <p:spPr bwMode="auto">
              <a:xfrm>
                <a:off x="542" y="920"/>
                <a:ext cx="129" cy="4"/>
              </a:xfrm>
              <a:custGeom>
                <a:avLst/>
                <a:gdLst>
                  <a:gd name="T0" fmla="*/ 121 w 516"/>
                  <a:gd name="T1" fmla="*/ 10 h 17"/>
                  <a:gd name="T2" fmla="*/ 131 w 516"/>
                  <a:gd name="T3" fmla="*/ 9 h 17"/>
                  <a:gd name="T4" fmla="*/ 146 w 516"/>
                  <a:gd name="T5" fmla="*/ 9 h 17"/>
                  <a:gd name="T6" fmla="*/ 166 w 516"/>
                  <a:gd name="T7" fmla="*/ 8 h 17"/>
                  <a:gd name="T8" fmla="*/ 189 w 516"/>
                  <a:gd name="T9" fmla="*/ 7 h 17"/>
                  <a:gd name="T10" fmla="*/ 214 w 516"/>
                  <a:gd name="T11" fmla="*/ 7 h 17"/>
                  <a:gd name="T12" fmla="*/ 241 w 516"/>
                  <a:gd name="T13" fmla="*/ 6 h 17"/>
                  <a:gd name="T14" fmla="*/ 271 w 516"/>
                  <a:gd name="T15" fmla="*/ 5 h 17"/>
                  <a:gd name="T16" fmla="*/ 302 w 516"/>
                  <a:gd name="T17" fmla="*/ 4 h 17"/>
                  <a:gd name="T18" fmla="*/ 333 w 516"/>
                  <a:gd name="T19" fmla="*/ 4 h 17"/>
                  <a:gd name="T20" fmla="*/ 364 w 516"/>
                  <a:gd name="T21" fmla="*/ 4 h 17"/>
                  <a:gd name="T22" fmla="*/ 394 w 516"/>
                  <a:gd name="T23" fmla="*/ 3 h 17"/>
                  <a:gd name="T24" fmla="*/ 423 w 516"/>
                  <a:gd name="T25" fmla="*/ 3 h 17"/>
                  <a:gd name="T26" fmla="*/ 450 w 516"/>
                  <a:gd name="T27" fmla="*/ 3 h 17"/>
                  <a:gd name="T28" fmla="*/ 475 w 516"/>
                  <a:gd name="T29" fmla="*/ 4 h 17"/>
                  <a:gd name="T30" fmla="*/ 497 w 516"/>
                  <a:gd name="T31" fmla="*/ 4 h 17"/>
                  <a:gd name="T32" fmla="*/ 515 w 516"/>
                  <a:gd name="T33" fmla="*/ 5 h 17"/>
                  <a:gd name="T34" fmla="*/ 516 w 516"/>
                  <a:gd name="T35" fmla="*/ 5 h 17"/>
                  <a:gd name="T36" fmla="*/ 516 w 516"/>
                  <a:gd name="T37" fmla="*/ 4 h 17"/>
                  <a:gd name="T38" fmla="*/ 516 w 516"/>
                  <a:gd name="T39" fmla="*/ 3 h 17"/>
                  <a:gd name="T40" fmla="*/ 516 w 516"/>
                  <a:gd name="T41" fmla="*/ 3 h 17"/>
                  <a:gd name="T42" fmla="*/ 498 w 516"/>
                  <a:gd name="T43" fmla="*/ 2 h 17"/>
                  <a:gd name="T44" fmla="*/ 477 w 516"/>
                  <a:gd name="T45" fmla="*/ 1 h 17"/>
                  <a:gd name="T46" fmla="*/ 452 w 516"/>
                  <a:gd name="T47" fmla="*/ 1 h 17"/>
                  <a:gd name="T48" fmla="*/ 425 w 516"/>
                  <a:gd name="T49" fmla="*/ 0 h 17"/>
                  <a:gd name="T50" fmla="*/ 397 w 516"/>
                  <a:gd name="T51" fmla="*/ 0 h 17"/>
                  <a:gd name="T52" fmla="*/ 367 w 516"/>
                  <a:gd name="T53" fmla="*/ 0 h 17"/>
                  <a:gd name="T54" fmla="*/ 337 w 516"/>
                  <a:gd name="T55" fmla="*/ 0 h 17"/>
                  <a:gd name="T56" fmla="*/ 306 w 516"/>
                  <a:gd name="T57" fmla="*/ 0 h 17"/>
                  <a:gd name="T58" fmla="*/ 277 w 516"/>
                  <a:gd name="T59" fmla="*/ 0 h 17"/>
                  <a:gd name="T60" fmla="*/ 249 w 516"/>
                  <a:gd name="T61" fmla="*/ 0 h 17"/>
                  <a:gd name="T62" fmla="*/ 222 w 516"/>
                  <a:gd name="T63" fmla="*/ 0 h 17"/>
                  <a:gd name="T64" fmla="*/ 198 w 516"/>
                  <a:gd name="T65" fmla="*/ 1 h 17"/>
                  <a:gd name="T66" fmla="*/ 175 w 516"/>
                  <a:gd name="T67" fmla="*/ 1 h 17"/>
                  <a:gd name="T68" fmla="*/ 157 w 516"/>
                  <a:gd name="T69" fmla="*/ 2 h 17"/>
                  <a:gd name="T70" fmla="*/ 143 w 516"/>
                  <a:gd name="T71" fmla="*/ 2 h 17"/>
                  <a:gd name="T72" fmla="*/ 134 w 516"/>
                  <a:gd name="T73" fmla="*/ 3 h 17"/>
                  <a:gd name="T74" fmla="*/ 114 w 516"/>
                  <a:gd name="T75" fmla="*/ 5 h 17"/>
                  <a:gd name="T76" fmla="*/ 93 w 516"/>
                  <a:gd name="T77" fmla="*/ 7 h 17"/>
                  <a:gd name="T78" fmla="*/ 72 w 516"/>
                  <a:gd name="T79" fmla="*/ 9 h 17"/>
                  <a:gd name="T80" fmla="*/ 49 w 516"/>
                  <a:gd name="T81" fmla="*/ 11 h 17"/>
                  <a:gd name="T82" fmla="*/ 30 w 516"/>
                  <a:gd name="T83" fmla="*/ 14 h 17"/>
                  <a:gd name="T84" fmla="*/ 14 w 516"/>
                  <a:gd name="T85" fmla="*/ 16 h 17"/>
                  <a:gd name="T86" fmla="*/ 5 w 516"/>
                  <a:gd name="T87" fmla="*/ 17 h 17"/>
                  <a:gd name="T88" fmla="*/ 0 w 516"/>
                  <a:gd name="T89" fmla="*/ 17 h 17"/>
                  <a:gd name="T90" fmla="*/ 3 w 516"/>
                  <a:gd name="T91" fmla="*/ 17 h 17"/>
                  <a:gd name="T92" fmla="*/ 13 w 516"/>
                  <a:gd name="T93" fmla="*/ 16 h 17"/>
                  <a:gd name="T94" fmla="*/ 28 w 516"/>
                  <a:gd name="T95" fmla="*/ 16 h 17"/>
                  <a:gd name="T96" fmla="*/ 45 w 516"/>
                  <a:gd name="T97" fmla="*/ 15 h 17"/>
                  <a:gd name="T98" fmla="*/ 65 w 516"/>
                  <a:gd name="T99" fmla="*/ 14 h 17"/>
                  <a:gd name="T100" fmla="*/ 85 w 516"/>
                  <a:gd name="T101" fmla="*/ 12 h 17"/>
                  <a:gd name="T102" fmla="*/ 104 w 516"/>
                  <a:gd name="T103" fmla="*/ 11 h 17"/>
                  <a:gd name="T104" fmla="*/ 121 w 516"/>
                  <a:gd name="T105" fmla="*/ 10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516" h="17">
                    <a:moveTo>
                      <a:pt x="121" y="10"/>
                    </a:moveTo>
                    <a:lnTo>
                      <a:pt x="131" y="9"/>
                    </a:lnTo>
                    <a:lnTo>
                      <a:pt x="146" y="9"/>
                    </a:lnTo>
                    <a:lnTo>
                      <a:pt x="166" y="8"/>
                    </a:lnTo>
                    <a:lnTo>
                      <a:pt x="189" y="7"/>
                    </a:lnTo>
                    <a:lnTo>
                      <a:pt x="214" y="7"/>
                    </a:lnTo>
                    <a:lnTo>
                      <a:pt x="241" y="6"/>
                    </a:lnTo>
                    <a:lnTo>
                      <a:pt x="271" y="5"/>
                    </a:lnTo>
                    <a:lnTo>
                      <a:pt x="302" y="4"/>
                    </a:lnTo>
                    <a:lnTo>
                      <a:pt x="333" y="4"/>
                    </a:lnTo>
                    <a:lnTo>
                      <a:pt x="364" y="4"/>
                    </a:lnTo>
                    <a:lnTo>
                      <a:pt x="394" y="3"/>
                    </a:lnTo>
                    <a:lnTo>
                      <a:pt x="423" y="3"/>
                    </a:lnTo>
                    <a:lnTo>
                      <a:pt x="450" y="3"/>
                    </a:lnTo>
                    <a:lnTo>
                      <a:pt x="475" y="4"/>
                    </a:lnTo>
                    <a:lnTo>
                      <a:pt x="497" y="4"/>
                    </a:lnTo>
                    <a:lnTo>
                      <a:pt x="515" y="5"/>
                    </a:lnTo>
                    <a:lnTo>
                      <a:pt x="516" y="5"/>
                    </a:lnTo>
                    <a:lnTo>
                      <a:pt x="516" y="4"/>
                    </a:lnTo>
                    <a:lnTo>
                      <a:pt x="516" y="3"/>
                    </a:lnTo>
                    <a:lnTo>
                      <a:pt x="516" y="3"/>
                    </a:lnTo>
                    <a:lnTo>
                      <a:pt x="498" y="2"/>
                    </a:lnTo>
                    <a:lnTo>
                      <a:pt x="477" y="1"/>
                    </a:lnTo>
                    <a:lnTo>
                      <a:pt x="452" y="1"/>
                    </a:lnTo>
                    <a:lnTo>
                      <a:pt x="425" y="0"/>
                    </a:lnTo>
                    <a:lnTo>
                      <a:pt x="397" y="0"/>
                    </a:lnTo>
                    <a:lnTo>
                      <a:pt x="367" y="0"/>
                    </a:lnTo>
                    <a:lnTo>
                      <a:pt x="337" y="0"/>
                    </a:lnTo>
                    <a:lnTo>
                      <a:pt x="306" y="0"/>
                    </a:lnTo>
                    <a:lnTo>
                      <a:pt x="277" y="0"/>
                    </a:lnTo>
                    <a:lnTo>
                      <a:pt x="249" y="0"/>
                    </a:lnTo>
                    <a:lnTo>
                      <a:pt x="222" y="0"/>
                    </a:lnTo>
                    <a:lnTo>
                      <a:pt x="198" y="1"/>
                    </a:lnTo>
                    <a:lnTo>
                      <a:pt x="175" y="1"/>
                    </a:lnTo>
                    <a:lnTo>
                      <a:pt x="157" y="2"/>
                    </a:lnTo>
                    <a:lnTo>
                      <a:pt x="143" y="2"/>
                    </a:lnTo>
                    <a:lnTo>
                      <a:pt x="134" y="3"/>
                    </a:lnTo>
                    <a:lnTo>
                      <a:pt x="114" y="5"/>
                    </a:lnTo>
                    <a:lnTo>
                      <a:pt x="93" y="7"/>
                    </a:lnTo>
                    <a:lnTo>
                      <a:pt x="72" y="9"/>
                    </a:lnTo>
                    <a:lnTo>
                      <a:pt x="49" y="11"/>
                    </a:lnTo>
                    <a:lnTo>
                      <a:pt x="30" y="14"/>
                    </a:lnTo>
                    <a:lnTo>
                      <a:pt x="14" y="16"/>
                    </a:lnTo>
                    <a:lnTo>
                      <a:pt x="5" y="17"/>
                    </a:lnTo>
                    <a:lnTo>
                      <a:pt x="0" y="17"/>
                    </a:lnTo>
                    <a:lnTo>
                      <a:pt x="3" y="17"/>
                    </a:lnTo>
                    <a:lnTo>
                      <a:pt x="13" y="16"/>
                    </a:lnTo>
                    <a:lnTo>
                      <a:pt x="28" y="16"/>
                    </a:lnTo>
                    <a:lnTo>
                      <a:pt x="45" y="15"/>
                    </a:lnTo>
                    <a:lnTo>
                      <a:pt x="65" y="14"/>
                    </a:lnTo>
                    <a:lnTo>
                      <a:pt x="85" y="12"/>
                    </a:lnTo>
                    <a:lnTo>
                      <a:pt x="104" y="11"/>
                    </a:lnTo>
                    <a:lnTo>
                      <a:pt x="121" y="10"/>
                    </a:lnTo>
                    <a:close/>
                  </a:path>
                </a:pathLst>
              </a:custGeom>
              <a:solidFill>
                <a:srgbClr val="14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t-IT"/>
              </a:p>
            </p:txBody>
          </p:sp>
          <p:sp>
            <p:nvSpPr>
              <p:cNvPr id="64622" name="Freeform 110"/>
              <p:cNvSpPr>
                <a:spLocks noChangeArrowheads="1"/>
              </p:cNvSpPr>
              <p:nvPr/>
            </p:nvSpPr>
            <p:spPr bwMode="auto">
              <a:xfrm>
                <a:off x="603" y="927"/>
                <a:ext cx="79" cy="10"/>
              </a:xfrm>
              <a:custGeom>
                <a:avLst/>
                <a:gdLst>
                  <a:gd name="T0" fmla="*/ 139 w 313"/>
                  <a:gd name="T1" fmla="*/ 22 h 40"/>
                  <a:gd name="T2" fmla="*/ 150 w 313"/>
                  <a:gd name="T3" fmla="*/ 21 h 40"/>
                  <a:gd name="T4" fmla="*/ 161 w 313"/>
                  <a:gd name="T5" fmla="*/ 20 h 40"/>
                  <a:gd name="T6" fmla="*/ 171 w 313"/>
                  <a:gd name="T7" fmla="*/ 18 h 40"/>
                  <a:gd name="T8" fmla="*/ 182 w 313"/>
                  <a:gd name="T9" fmla="*/ 17 h 40"/>
                  <a:gd name="T10" fmla="*/ 193 w 313"/>
                  <a:gd name="T11" fmla="*/ 16 h 40"/>
                  <a:gd name="T12" fmla="*/ 203 w 313"/>
                  <a:gd name="T13" fmla="*/ 16 h 40"/>
                  <a:gd name="T14" fmla="*/ 214 w 313"/>
                  <a:gd name="T15" fmla="*/ 15 h 40"/>
                  <a:gd name="T16" fmla="*/ 225 w 313"/>
                  <a:gd name="T17" fmla="*/ 14 h 40"/>
                  <a:gd name="T18" fmla="*/ 235 w 313"/>
                  <a:gd name="T19" fmla="*/ 13 h 40"/>
                  <a:gd name="T20" fmla="*/ 246 w 313"/>
                  <a:gd name="T21" fmla="*/ 12 h 40"/>
                  <a:gd name="T22" fmla="*/ 257 w 313"/>
                  <a:gd name="T23" fmla="*/ 11 h 40"/>
                  <a:gd name="T24" fmla="*/ 268 w 313"/>
                  <a:gd name="T25" fmla="*/ 10 h 40"/>
                  <a:gd name="T26" fmla="*/ 279 w 313"/>
                  <a:gd name="T27" fmla="*/ 9 h 40"/>
                  <a:gd name="T28" fmla="*/ 290 w 313"/>
                  <a:gd name="T29" fmla="*/ 7 h 40"/>
                  <a:gd name="T30" fmla="*/ 300 w 313"/>
                  <a:gd name="T31" fmla="*/ 6 h 40"/>
                  <a:gd name="T32" fmla="*/ 311 w 313"/>
                  <a:gd name="T33" fmla="*/ 5 h 40"/>
                  <a:gd name="T34" fmla="*/ 312 w 313"/>
                  <a:gd name="T35" fmla="*/ 4 h 40"/>
                  <a:gd name="T36" fmla="*/ 313 w 313"/>
                  <a:gd name="T37" fmla="*/ 2 h 40"/>
                  <a:gd name="T38" fmla="*/ 313 w 313"/>
                  <a:gd name="T39" fmla="*/ 1 h 40"/>
                  <a:gd name="T40" fmla="*/ 311 w 313"/>
                  <a:gd name="T41" fmla="*/ 0 h 40"/>
                  <a:gd name="T42" fmla="*/ 300 w 313"/>
                  <a:gd name="T43" fmla="*/ 1 h 40"/>
                  <a:gd name="T44" fmla="*/ 290 w 313"/>
                  <a:gd name="T45" fmla="*/ 2 h 40"/>
                  <a:gd name="T46" fmla="*/ 279 w 313"/>
                  <a:gd name="T47" fmla="*/ 4 h 40"/>
                  <a:gd name="T48" fmla="*/ 268 w 313"/>
                  <a:gd name="T49" fmla="*/ 5 h 40"/>
                  <a:gd name="T50" fmla="*/ 258 w 313"/>
                  <a:gd name="T51" fmla="*/ 5 h 40"/>
                  <a:gd name="T52" fmla="*/ 247 w 313"/>
                  <a:gd name="T53" fmla="*/ 6 h 40"/>
                  <a:gd name="T54" fmla="*/ 236 w 313"/>
                  <a:gd name="T55" fmla="*/ 7 h 40"/>
                  <a:gd name="T56" fmla="*/ 226 w 313"/>
                  <a:gd name="T57" fmla="*/ 8 h 40"/>
                  <a:gd name="T58" fmla="*/ 215 w 313"/>
                  <a:gd name="T59" fmla="*/ 9 h 40"/>
                  <a:gd name="T60" fmla="*/ 204 w 313"/>
                  <a:gd name="T61" fmla="*/ 9 h 40"/>
                  <a:gd name="T62" fmla="*/ 194 w 313"/>
                  <a:gd name="T63" fmla="*/ 10 h 40"/>
                  <a:gd name="T64" fmla="*/ 183 w 313"/>
                  <a:gd name="T65" fmla="*/ 11 h 40"/>
                  <a:gd name="T66" fmla="*/ 172 w 313"/>
                  <a:gd name="T67" fmla="*/ 12 h 40"/>
                  <a:gd name="T68" fmla="*/ 162 w 313"/>
                  <a:gd name="T69" fmla="*/ 12 h 40"/>
                  <a:gd name="T70" fmla="*/ 151 w 313"/>
                  <a:gd name="T71" fmla="*/ 13 h 40"/>
                  <a:gd name="T72" fmla="*/ 140 w 313"/>
                  <a:gd name="T73" fmla="*/ 14 h 40"/>
                  <a:gd name="T74" fmla="*/ 126 w 313"/>
                  <a:gd name="T75" fmla="*/ 16 h 40"/>
                  <a:gd name="T76" fmla="*/ 107 w 313"/>
                  <a:gd name="T77" fmla="*/ 20 h 40"/>
                  <a:gd name="T78" fmla="*/ 85 w 313"/>
                  <a:gd name="T79" fmla="*/ 23 h 40"/>
                  <a:gd name="T80" fmla="*/ 60 w 313"/>
                  <a:gd name="T81" fmla="*/ 28 h 40"/>
                  <a:gd name="T82" fmla="*/ 37 w 313"/>
                  <a:gd name="T83" fmla="*/ 32 h 40"/>
                  <a:gd name="T84" fmla="*/ 18 w 313"/>
                  <a:gd name="T85" fmla="*/ 37 h 40"/>
                  <a:gd name="T86" fmla="*/ 5 w 313"/>
                  <a:gd name="T87" fmla="*/ 39 h 40"/>
                  <a:gd name="T88" fmla="*/ 0 w 313"/>
                  <a:gd name="T89" fmla="*/ 40 h 40"/>
                  <a:gd name="T90" fmla="*/ 5 w 313"/>
                  <a:gd name="T91" fmla="*/ 39 h 40"/>
                  <a:gd name="T92" fmla="*/ 18 w 313"/>
                  <a:gd name="T93" fmla="*/ 38 h 40"/>
                  <a:gd name="T94" fmla="*/ 37 w 313"/>
                  <a:gd name="T95" fmla="*/ 34 h 40"/>
                  <a:gd name="T96" fmla="*/ 59 w 313"/>
                  <a:gd name="T97" fmla="*/ 32 h 40"/>
                  <a:gd name="T98" fmla="*/ 83 w 313"/>
                  <a:gd name="T99" fmla="*/ 29 h 40"/>
                  <a:gd name="T100" fmla="*/ 106 w 313"/>
                  <a:gd name="T101" fmla="*/ 26 h 40"/>
                  <a:gd name="T102" fmla="*/ 125 w 313"/>
                  <a:gd name="T103" fmla="*/ 24 h 40"/>
                  <a:gd name="T104" fmla="*/ 139 w 313"/>
                  <a:gd name="T105" fmla="*/ 22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313" h="40">
                    <a:moveTo>
                      <a:pt x="139" y="22"/>
                    </a:moveTo>
                    <a:lnTo>
                      <a:pt x="150" y="21"/>
                    </a:lnTo>
                    <a:lnTo>
                      <a:pt x="161" y="20"/>
                    </a:lnTo>
                    <a:lnTo>
                      <a:pt x="171" y="18"/>
                    </a:lnTo>
                    <a:lnTo>
                      <a:pt x="182" y="17"/>
                    </a:lnTo>
                    <a:lnTo>
                      <a:pt x="193" y="16"/>
                    </a:lnTo>
                    <a:lnTo>
                      <a:pt x="203" y="16"/>
                    </a:lnTo>
                    <a:lnTo>
                      <a:pt x="214" y="15"/>
                    </a:lnTo>
                    <a:lnTo>
                      <a:pt x="225" y="14"/>
                    </a:lnTo>
                    <a:lnTo>
                      <a:pt x="235" y="13"/>
                    </a:lnTo>
                    <a:lnTo>
                      <a:pt x="246" y="12"/>
                    </a:lnTo>
                    <a:lnTo>
                      <a:pt x="257" y="11"/>
                    </a:lnTo>
                    <a:lnTo>
                      <a:pt x="268" y="10"/>
                    </a:lnTo>
                    <a:lnTo>
                      <a:pt x="279" y="9"/>
                    </a:lnTo>
                    <a:lnTo>
                      <a:pt x="290" y="7"/>
                    </a:lnTo>
                    <a:lnTo>
                      <a:pt x="300" y="6"/>
                    </a:lnTo>
                    <a:lnTo>
                      <a:pt x="311" y="5"/>
                    </a:lnTo>
                    <a:lnTo>
                      <a:pt x="312" y="4"/>
                    </a:lnTo>
                    <a:lnTo>
                      <a:pt x="313" y="2"/>
                    </a:lnTo>
                    <a:lnTo>
                      <a:pt x="313" y="1"/>
                    </a:lnTo>
                    <a:lnTo>
                      <a:pt x="311" y="0"/>
                    </a:lnTo>
                    <a:lnTo>
                      <a:pt x="300" y="1"/>
                    </a:lnTo>
                    <a:lnTo>
                      <a:pt x="290" y="2"/>
                    </a:lnTo>
                    <a:lnTo>
                      <a:pt x="279" y="4"/>
                    </a:lnTo>
                    <a:lnTo>
                      <a:pt x="268" y="5"/>
                    </a:lnTo>
                    <a:lnTo>
                      <a:pt x="258" y="5"/>
                    </a:lnTo>
                    <a:lnTo>
                      <a:pt x="247" y="6"/>
                    </a:lnTo>
                    <a:lnTo>
                      <a:pt x="236" y="7"/>
                    </a:lnTo>
                    <a:lnTo>
                      <a:pt x="226" y="8"/>
                    </a:lnTo>
                    <a:lnTo>
                      <a:pt x="215" y="9"/>
                    </a:lnTo>
                    <a:lnTo>
                      <a:pt x="204" y="9"/>
                    </a:lnTo>
                    <a:lnTo>
                      <a:pt x="194" y="10"/>
                    </a:lnTo>
                    <a:lnTo>
                      <a:pt x="183" y="11"/>
                    </a:lnTo>
                    <a:lnTo>
                      <a:pt x="172" y="12"/>
                    </a:lnTo>
                    <a:lnTo>
                      <a:pt x="162" y="12"/>
                    </a:lnTo>
                    <a:lnTo>
                      <a:pt x="151" y="13"/>
                    </a:lnTo>
                    <a:lnTo>
                      <a:pt x="140" y="14"/>
                    </a:lnTo>
                    <a:lnTo>
                      <a:pt x="126" y="16"/>
                    </a:lnTo>
                    <a:lnTo>
                      <a:pt x="107" y="20"/>
                    </a:lnTo>
                    <a:lnTo>
                      <a:pt x="85" y="23"/>
                    </a:lnTo>
                    <a:lnTo>
                      <a:pt x="60" y="28"/>
                    </a:lnTo>
                    <a:lnTo>
                      <a:pt x="37" y="32"/>
                    </a:lnTo>
                    <a:lnTo>
                      <a:pt x="18" y="37"/>
                    </a:lnTo>
                    <a:lnTo>
                      <a:pt x="5" y="39"/>
                    </a:lnTo>
                    <a:lnTo>
                      <a:pt x="0" y="40"/>
                    </a:lnTo>
                    <a:lnTo>
                      <a:pt x="5" y="39"/>
                    </a:lnTo>
                    <a:lnTo>
                      <a:pt x="18" y="38"/>
                    </a:lnTo>
                    <a:lnTo>
                      <a:pt x="37" y="34"/>
                    </a:lnTo>
                    <a:lnTo>
                      <a:pt x="59" y="32"/>
                    </a:lnTo>
                    <a:lnTo>
                      <a:pt x="83" y="29"/>
                    </a:lnTo>
                    <a:lnTo>
                      <a:pt x="106" y="26"/>
                    </a:lnTo>
                    <a:lnTo>
                      <a:pt x="125" y="24"/>
                    </a:lnTo>
                    <a:lnTo>
                      <a:pt x="139" y="22"/>
                    </a:lnTo>
                    <a:close/>
                  </a:path>
                </a:pathLst>
              </a:custGeom>
              <a:solidFill>
                <a:srgbClr val="14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t-IT"/>
              </a:p>
            </p:txBody>
          </p:sp>
          <p:sp>
            <p:nvSpPr>
              <p:cNvPr id="64623" name="Freeform 111"/>
              <p:cNvSpPr>
                <a:spLocks noChangeArrowheads="1"/>
              </p:cNvSpPr>
              <p:nvPr/>
            </p:nvSpPr>
            <p:spPr bwMode="auto">
              <a:xfrm>
                <a:off x="435" y="994"/>
                <a:ext cx="65" cy="89"/>
              </a:xfrm>
              <a:custGeom>
                <a:avLst/>
                <a:gdLst>
                  <a:gd name="T0" fmla="*/ 38 w 263"/>
                  <a:gd name="T1" fmla="*/ 88 h 357"/>
                  <a:gd name="T2" fmla="*/ 45 w 263"/>
                  <a:gd name="T3" fmla="*/ 101 h 357"/>
                  <a:gd name="T4" fmla="*/ 53 w 263"/>
                  <a:gd name="T5" fmla="*/ 114 h 357"/>
                  <a:gd name="T6" fmla="*/ 60 w 263"/>
                  <a:gd name="T7" fmla="*/ 127 h 357"/>
                  <a:gd name="T8" fmla="*/ 69 w 263"/>
                  <a:gd name="T9" fmla="*/ 139 h 357"/>
                  <a:gd name="T10" fmla="*/ 77 w 263"/>
                  <a:gd name="T11" fmla="*/ 151 h 357"/>
                  <a:gd name="T12" fmla="*/ 86 w 263"/>
                  <a:gd name="T13" fmla="*/ 163 h 357"/>
                  <a:gd name="T14" fmla="*/ 94 w 263"/>
                  <a:gd name="T15" fmla="*/ 175 h 357"/>
                  <a:gd name="T16" fmla="*/ 103 w 263"/>
                  <a:gd name="T17" fmla="*/ 187 h 357"/>
                  <a:gd name="T18" fmla="*/ 121 w 263"/>
                  <a:gd name="T19" fmla="*/ 209 h 357"/>
                  <a:gd name="T20" fmla="*/ 139 w 263"/>
                  <a:gd name="T21" fmla="*/ 231 h 357"/>
                  <a:gd name="T22" fmla="*/ 158 w 263"/>
                  <a:gd name="T23" fmla="*/ 254 h 357"/>
                  <a:gd name="T24" fmla="*/ 178 w 263"/>
                  <a:gd name="T25" fmla="*/ 275 h 357"/>
                  <a:gd name="T26" fmla="*/ 197 w 263"/>
                  <a:gd name="T27" fmla="*/ 296 h 357"/>
                  <a:gd name="T28" fmla="*/ 217 w 263"/>
                  <a:gd name="T29" fmla="*/ 317 h 357"/>
                  <a:gd name="T30" fmla="*/ 237 w 263"/>
                  <a:gd name="T31" fmla="*/ 337 h 357"/>
                  <a:gd name="T32" fmla="*/ 258 w 263"/>
                  <a:gd name="T33" fmla="*/ 357 h 357"/>
                  <a:gd name="T34" fmla="*/ 260 w 263"/>
                  <a:gd name="T35" fmla="*/ 357 h 357"/>
                  <a:gd name="T36" fmla="*/ 262 w 263"/>
                  <a:gd name="T37" fmla="*/ 356 h 357"/>
                  <a:gd name="T38" fmla="*/ 263 w 263"/>
                  <a:gd name="T39" fmla="*/ 355 h 357"/>
                  <a:gd name="T40" fmla="*/ 262 w 263"/>
                  <a:gd name="T41" fmla="*/ 353 h 357"/>
                  <a:gd name="T42" fmla="*/ 243 w 263"/>
                  <a:gd name="T43" fmla="*/ 333 h 357"/>
                  <a:gd name="T44" fmla="*/ 225 w 263"/>
                  <a:gd name="T45" fmla="*/ 312 h 357"/>
                  <a:gd name="T46" fmla="*/ 205 w 263"/>
                  <a:gd name="T47" fmla="*/ 291 h 357"/>
                  <a:gd name="T48" fmla="*/ 187 w 263"/>
                  <a:gd name="T49" fmla="*/ 271 h 357"/>
                  <a:gd name="T50" fmla="*/ 169 w 263"/>
                  <a:gd name="T51" fmla="*/ 249 h 357"/>
                  <a:gd name="T52" fmla="*/ 152 w 263"/>
                  <a:gd name="T53" fmla="*/ 228 h 357"/>
                  <a:gd name="T54" fmla="*/ 134 w 263"/>
                  <a:gd name="T55" fmla="*/ 207 h 357"/>
                  <a:gd name="T56" fmla="*/ 117 w 263"/>
                  <a:gd name="T57" fmla="*/ 185 h 357"/>
                  <a:gd name="T58" fmla="*/ 108 w 263"/>
                  <a:gd name="T59" fmla="*/ 175 h 357"/>
                  <a:gd name="T60" fmla="*/ 100 w 263"/>
                  <a:gd name="T61" fmla="*/ 164 h 357"/>
                  <a:gd name="T62" fmla="*/ 91 w 263"/>
                  <a:gd name="T63" fmla="*/ 152 h 357"/>
                  <a:gd name="T64" fmla="*/ 83 w 263"/>
                  <a:gd name="T65" fmla="*/ 142 h 357"/>
                  <a:gd name="T66" fmla="*/ 75 w 263"/>
                  <a:gd name="T67" fmla="*/ 130 h 357"/>
                  <a:gd name="T68" fmla="*/ 67 w 263"/>
                  <a:gd name="T69" fmla="*/ 118 h 357"/>
                  <a:gd name="T70" fmla="*/ 59 w 263"/>
                  <a:gd name="T71" fmla="*/ 107 h 357"/>
                  <a:gd name="T72" fmla="*/ 52 w 263"/>
                  <a:gd name="T73" fmla="*/ 95 h 357"/>
                  <a:gd name="T74" fmla="*/ 44 w 263"/>
                  <a:gd name="T75" fmla="*/ 83 h 357"/>
                  <a:gd name="T76" fmla="*/ 36 w 263"/>
                  <a:gd name="T77" fmla="*/ 68 h 357"/>
                  <a:gd name="T78" fmla="*/ 27 w 263"/>
                  <a:gd name="T79" fmla="*/ 52 h 357"/>
                  <a:gd name="T80" fmla="*/ 19 w 263"/>
                  <a:gd name="T81" fmla="*/ 37 h 357"/>
                  <a:gd name="T82" fmla="*/ 11 w 263"/>
                  <a:gd name="T83" fmla="*/ 22 h 357"/>
                  <a:gd name="T84" fmla="*/ 5 w 263"/>
                  <a:gd name="T85" fmla="*/ 11 h 357"/>
                  <a:gd name="T86" fmla="*/ 1 w 263"/>
                  <a:gd name="T87" fmla="*/ 3 h 357"/>
                  <a:gd name="T88" fmla="*/ 0 w 263"/>
                  <a:gd name="T89" fmla="*/ 0 h 357"/>
                  <a:gd name="T90" fmla="*/ 1 w 263"/>
                  <a:gd name="T91" fmla="*/ 3 h 357"/>
                  <a:gd name="T92" fmla="*/ 4 w 263"/>
                  <a:gd name="T93" fmla="*/ 10 h 357"/>
                  <a:gd name="T94" fmla="*/ 8 w 263"/>
                  <a:gd name="T95" fmla="*/ 21 h 357"/>
                  <a:gd name="T96" fmla="*/ 13 w 263"/>
                  <a:gd name="T97" fmla="*/ 34 h 357"/>
                  <a:gd name="T98" fmla="*/ 19 w 263"/>
                  <a:gd name="T99" fmla="*/ 49 h 357"/>
                  <a:gd name="T100" fmla="*/ 25 w 263"/>
                  <a:gd name="T101" fmla="*/ 63 h 357"/>
                  <a:gd name="T102" fmla="*/ 32 w 263"/>
                  <a:gd name="T103" fmla="*/ 77 h 357"/>
                  <a:gd name="T104" fmla="*/ 38 w 263"/>
                  <a:gd name="T105" fmla="*/ 88 h 3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263" h="357">
                    <a:moveTo>
                      <a:pt x="38" y="88"/>
                    </a:moveTo>
                    <a:lnTo>
                      <a:pt x="45" y="101"/>
                    </a:lnTo>
                    <a:lnTo>
                      <a:pt x="53" y="114"/>
                    </a:lnTo>
                    <a:lnTo>
                      <a:pt x="60" y="127"/>
                    </a:lnTo>
                    <a:lnTo>
                      <a:pt x="69" y="139"/>
                    </a:lnTo>
                    <a:lnTo>
                      <a:pt x="77" y="151"/>
                    </a:lnTo>
                    <a:lnTo>
                      <a:pt x="86" y="163"/>
                    </a:lnTo>
                    <a:lnTo>
                      <a:pt x="94" y="175"/>
                    </a:lnTo>
                    <a:lnTo>
                      <a:pt x="103" y="187"/>
                    </a:lnTo>
                    <a:lnTo>
                      <a:pt x="121" y="209"/>
                    </a:lnTo>
                    <a:lnTo>
                      <a:pt x="139" y="231"/>
                    </a:lnTo>
                    <a:lnTo>
                      <a:pt x="158" y="254"/>
                    </a:lnTo>
                    <a:lnTo>
                      <a:pt x="178" y="275"/>
                    </a:lnTo>
                    <a:lnTo>
                      <a:pt x="197" y="296"/>
                    </a:lnTo>
                    <a:lnTo>
                      <a:pt x="217" y="317"/>
                    </a:lnTo>
                    <a:lnTo>
                      <a:pt x="237" y="337"/>
                    </a:lnTo>
                    <a:lnTo>
                      <a:pt x="258" y="357"/>
                    </a:lnTo>
                    <a:lnTo>
                      <a:pt x="260" y="357"/>
                    </a:lnTo>
                    <a:lnTo>
                      <a:pt x="262" y="356"/>
                    </a:lnTo>
                    <a:lnTo>
                      <a:pt x="263" y="355"/>
                    </a:lnTo>
                    <a:lnTo>
                      <a:pt x="262" y="353"/>
                    </a:lnTo>
                    <a:lnTo>
                      <a:pt x="243" y="333"/>
                    </a:lnTo>
                    <a:lnTo>
                      <a:pt x="225" y="312"/>
                    </a:lnTo>
                    <a:lnTo>
                      <a:pt x="205" y="291"/>
                    </a:lnTo>
                    <a:lnTo>
                      <a:pt x="187" y="271"/>
                    </a:lnTo>
                    <a:lnTo>
                      <a:pt x="169" y="249"/>
                    </a:lnTo>
                    <a:lnTo>
                      <a:pt x="152" y="228"/>
                    </a:lnTo>
                    <a:lnTo>
                      <a:pt x="134" y="207"/>
                    </a:lnTo>
                    <a:lnTo>
                      <a:pt x="117" y="185"/>
                    </a:lnTo>
                    <a:lnTo>
                      <a:pt x="108" y="175"/>
                    </a:lnTo>
                    <a:lnTo>
                      <a:pt x="100" y="164"/>
                    </a:lnTo>
                    <a:lnTo>
                      <a:pt x="91" y="152"/>
                    </a:lnTo>
                    <a:lnTo>
                      <a:pt x="83" y="142"/>
                    </a:lnTo>
                    <a:lnTo>
                      <a:pt x="75" y="130"/>
                    </a:lnTo>
                    <a:lnTo>
                      <a:pt x="67" y="118"/>
                    </a:lnTo>
                    <a:lnTo>
                      <a:pt x="59" y="107"/>
                    </a:lnTo>
                    <a:lnTo>
                      <a:pt x="52" y="95"/>
                    </a:lnTo>
                    <a:lnTo>
                      <a:pt x="44" y="83"/>
                    </a:lnTo>
                    <a:lnTo>
                      <a:pt x="36" y="68"/>
                    </a:lnTo>
                    <a:lnTo>
                      <a:pt x="27" y="52"/>
                    </a:lnTo>
                    <a:lnTo>
                      <a:pt x="19" y="37"/>
                    </a:lnTo>
                    <a:lnTo>
                      <a:pt x="11" y="22"/>
                    </a:lnTo>
                    <a:lnTo>
                      <a:pt x="5" y="11"/>
                    </a:lnTo>
                    <a:lnTo>
                      <a:pt x="1" y="3"/>
                    </a:lnTo>
                    <a:lnTo>
                      <a:pt x="0" y="0"/>
                    </a:lnTo>
                    <a:lnTo>
                      <a:pt x="1" y="3"/>
                    </a:lnTo>
                    <a:lnTo>
                      <a:pt x="4" y="10"/>
                    </a:lnTo>
                    <a:lnTo>
                      <a:pt x="8" y="21"/>
                    </a:lnTo>
                    <a:lnTo>
                      <a:pt x="13" y="34"/>
                    </a:lnTo>
                    <a:lnTo>
                      <a:pt x="19" y="49"/>
                    </a:lnTo>
                    <a:lnTo>
                      <a:pt x="25" y="63"/>
                    </a:lnTo>
                    <a:lnTo>
                      <a:pt x="32" y="77"/>
                    </a:lnTo>
                    <a:lnTo>
                      <a:pt x="38" y="88"/>
                    </a:lnTo>
                    <a:close/>
                  </a:path>
                </a:pathLst>
              </a:custGeom>
              <a:solidFill>
                <a:srgbClr val="14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t-IT"/>
              </a:p>
            </p:txBody>
          </p:sp>
          <p:sp>
            <p:nvSpPr>
              <p:cNvPr id="64624" name="Freeform 112"/>
              <p:cNvSpPr>
                <a:spLocks noChangeArrowheads="1"/>
              </p:cNvSpPr>
              <p:nvPr/>
            </p:nvSpPr>
            <p:spPr bwMode="auto">
              <a:xfrm>
                <a:off x="406" y="1028"/>
                <a:ext cx="32" cy="28"/>
              </a:xfrm>
              <a:custGeom>
                <a:avLst/>
                <a:gdLst>
                  <a:gd name="T0" fmla="*/ 56 w 128"/>
                  <a:gd name="T1" fmla="*/ 56 h 112"/>
                  <a:gd name="T2" fmla="*/ 64 w 128"/>
                  <a:gd name="T3" fmla="*/ 62 h 112"/>
                  <a:gd name="T4" fmla="*/ 73 w 128"/>
                  <a:gd name="T5" fmla="*/ 70 h 112"/>
                  <a:gd name="T6" fmla="*/ 81 w 128"/>
                  <a:gd name="T7" fmla="*/ 76 h 112"/>
                  <a:gd name="T8" fmla="*/ 91 w 128"/>
                  <a:gd name="T9" fmla="*/ 84 h 112"/>
                  <a:gd name="T10" fmla="*/ 101 w 128"/>
                  <a:gd name="T11" fmla="*/ 91 h 112"/>
                  <a:gd name="T12" fmla="*/ 109 w 128"/>
                  <a:gd name="T13" fmla="*/ 98 h 112"/>
                  <a:gd name="T14" fmla="*/ 119 w 128"/>
                  <a:gd name="T15" fmla="*/ 105 h 112"/>
                  <a:gd name="T16" fmla="*/ 127 w 128"/>
                  <a:gd name="T17" fmla="*/ 112 h 112"/>
                  <a:gd name="T18" fmla="*/ 128 w 128"/>
                  <a:gd name="T19" fmla="*/ 110 h 112"/>
                  <a:gd name="T20" fmla="*/ 128 w 128"/>
                  <a:gd name="T21" fmla="*/ 106 h 112"/>
                  <a:gd name="T22" fmla="*/ 128 w 128"/>
                  <a:gd name="T23" fmla="*/ 103 h 112"/>
                  <a:gd name="T24" fmla="*/ 128 w 128"/>
                  <a:gd name="T25" fmla="*/ 101 h 112"/>
                  <a:gd name="T26" fmla="*/ 111 w 128"/>
                  <a:gd name="T27" fmla="*/ 87 h 112"/>
                  <a:gd name="T28" fmla="*/ 91 w 128"/>
                  <a:gd name="T29" fmla="*/ 71 h 112"/>
                  <a:gd name="T30" fmla="*/ 70 w 128"/>
                  <a:gd name="T31" fmla="*/ 54 h 112"/>
                  <a:gd name="T32" fmla="*/ 49 w 128"/>
                  <a:gd name="T33" fmla="*/ 38 h 112"/>
                  <a:gd name="T34" fmla="*/ 30 w 128"/>
                  <a:gd name="T35" fmla="*/ 23 h 112"/>
                  <a:gd name="T36" fmla="*/ 14 w 128"/>
                  <a:gd name="T37" fmla="*/ 11 h 112"/>
                  <a:gd name="T38" fmla="*/ 5 w 128"/>
                  <a:gd name="T39" fmla="*/ 4 h 112"/>
                  <a:gd name="T40" fmla="*/ 0 w 128"/>
                  <a:gd name="T41" fmla="*/ 0 h 112"/>
                  <a:gd name="T42" fmla="*/ 1 w 128"/>
                  <a:gd name="T43" fmla="*/ 2 h 112"/>
                  <a:gd name="T44" fmla="*/ 6 w 128"/>
                  <a:gd name="T45" fmla="*/ 7 h 112"/>
                  <a:gd name="T46" fmla="*/ 12 w 128"/>
                  <a:gd name="T47" fmla="*/ 13 h 112"/>
                  <a:gd name="T48" fmla="*/ 21 w 128"/>
                  <a:gd name="T49" fmla="*/ 22 h 112"/>
                  <a:gd name="T50" fmla="*/ 29 w 128"/>
                  <a:gd name="T51" fmla="*/ 31 h 112"/>
                  <a:gd name="T52" fmla="*/ 39 w 128"/>
                  <a:gd name="T53" fmla="*/ 40 h 112"/>
                  <a:gd name="T54" fmla="*/ 47 w 128"/>
                  <a:gd name="T55" fmla="*/ 48 h 112"/>
                  <a:gd name="T56" fmla="*/ 56 w 128"/>
                  <a:gd name="T57" fmla="*/ 56 h 1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128" h="112">
                    <a:moveTo>
                      <a:pt x="56" y="56"/>
                    </a:moveTo>
                    <a:lnTo>
                      <a:pt x="64" y="62"/>
                    </a:lnTo>
                    <a:lnTo>
                      <a:pt x="73" y="70"/>
                    </a:lnTo>
                    <a:lnTo>
                      <a:pt x="81" y="76"/>
                    </a:lnTo>
                    <a:lnTo>
                      <a:pt x="91" y="84"/>
                    </a:lnTo>
                    <a:lnTo>
                      <a:pt x="101" y="91"/>
                    </a:lnTo>
                    <a:lnTo>
                      <a:pt x="109" y="98"/>
                    </a:lnTo>
                    <a:lnTo>
                      <a:pt x="119" y="105"/>
                    </a:lnTo>
                    <a:lnTo>
                      <a:pt x="127" y="112"/>
                    </a:lnTo>
                    <a:lnTo>
                      <a:pt x="128" y="110"/>
                    </a:lnTo>
                    <a:lnTo>
                      <a:pt x="128" y="106"/>
                    </a:lnTo>
                    <a:lnTo>
                      <a:pt x="128" y="103"/>
                    </a:lnTo>
                    <a:lnTo>
                      <a:pt x="128" y="101"/>
                    </a:lnTo>
                    <a:lnTo>
                      <a:pt x="111" y="87"/>
                    </a:lnTo>
                    <a:lnTo>
                      <a:pt x="91" y="71"/>
                    </a:lnTo>
                    <a:lnTo>
                      <a:pt x="70" y="54"/>
                    </a:lnTo>
                    <a:lnTo>
                      <a:pt x="49" y="38"/>
                    </a:lnTo>
                    <a:lnTo>
                      <a:pt x="30" y="23"/>
                    </a:lnTo>
                    <a:lnTo>
                      <a:pt x="14" y="11"/>
                    </a:lnTo>
                    <a:lnTo>
                      <a:pt x="5" y="4"/>
                    </a:lnTo>
                    <a:lnTo>
                      <a:pt x="0" y="0"/>
                    </a:lnTo>
                    <a:lnTo>
                      <a:pt x="1" y="2"/>
                    </a:lnTo>
                    <a:lnTo>
                      <a:pt x="6" y="7"/>
                    </a:lnTo>
                    <a:lnTo>
                      <a:pt x="12" y="13"/>
                    </a:lnTo>
                    <a:lnTo>
                      <a:pt x="21" y="22"/>
                    </a:lnTo>
                    <a:lnTo>
                      <a:pt x="29" y="31"/>
                    </a:lnTo>
                    <a:lnTo>
                      <a:pt x="39" y="40"/>
                    </a:lnTo>
                    <a:lnTo>
                      <a:pt x="47" y="48"/>
                    </a:lnTo>
                    <a:lnTo>
                      <a:pt x="56" y="56"/>
                    </a:lnTo>
                    <a:close/>
                  </a:path>
                </a:pathLst>
              </a:custGeom>
              <a:solidFill>
                <a:srgbClr val="14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t-IT"/>
              </a:p>
            </p:txBody>
          </p:sp>
          <p:sp>
            <p:nvSpPr>
              <p:cNvPr id="64625" name="Freeform 113"/>
              <p:cNvSpPr>
                <a:spLocks noChangeArrowheads="1"/>
              </p:cNvSpPr>
              <p:nvPr/>
            </p:nvSpPr>
            <p:spPr bwMode="auto">
              <a:xfrm>
                <a:off x="384" y="1049"/>
                <a:ext cx="50" cy="110"/>
              </a:xfrm>
              <a:custGeom>
                <a:avLst/>
                <a:gdLst>
                  <a:gd name="T0" fmla="*/ 137 w 199"/>
                  <a:gd name="T1" fmla="*/ 243 h 440"/>
                  <a:gd name="T2" fmla="*/ 124 w 199"/>
                  <a:gd name="T3" fmla="*/ 269 h 440"/>
                  <a:gd name="T4" fmla="*/ 109 w 199"/>
                  <a:gd name="T5" fmla="*/ 295 h 440"/>
                  <a:gd name="T6" fmla="*/ 93 w 199"/>
                  <a:gd name="T7" fmla="*/ 319 h 440"/>
                  <a:gd name="T8" fmla="*/ 76 w 199"/>
                  <a:gd name="T9" fmla="*/ 344 h 440"/>
                  <a:gd name="T10" fmla="*/ 58 w 199"/>
                  <a:gd name="T11" fmla="*/ 367 h 440"/>
                  <a:gd name="T12" fmla="*/ 39 w 199"/>
                  <a:gd name="T13" fmla="*/ 391 h 440"/>
                  <a:gd name="T14" fmla="*/ 21 w 199"/>
                  <a:gd name="T15" fmla="*/ 413 h 440"/>
                  <a:gd name="T16" fmla="*/ 1 w 199"/>
                  <a:gd name="T17" fmla="*/ 435 h 440"/>
                  <a:gd name="T18" fmla="*/ 0 w 199"/>
                  <a:gd name="T19" fmla="*/ 437 h 440"/>
                  <a:gd name="T20" fmla="*/ 1 w 199"/>
                  <a:gd name="T21" fmla="*/ 439 h 440"/>
                  <a:gd name="T22" fmla="*/ 2 w 199"/>
                  <a:gd name="T23" fmla="*/ 440 h 440"/>
                  <a:gd name="T24" fmla="*/ 4 w 199"/>
                  <a:gd name="T25" fmla="*/ 439 h 440"/>
                  <a:gd name="T26" fmla="*/ 25 w 199"/>
                  <a:gd name="T27" fmla="*/ 418 h 440"/>
                  <a:gd name="T28" fmla="*/ 46 w 199"/>
                  <a:gd name="T29" fmla="*/ 395 h 440"/>
                  <a:gd name="T30" fmla="*/ 65 w 199"/>
                  <a:gd name="T31" fmla="*/ 372 h 440"/>
                  <a:gd name="T32" fmla="*/ 84 w 199"/>
                  <a:gd name="T33" fmla="*/ 348 h 440"/>
                  <a:gd name="T34" fmla="*/ 101 w 199"/>
                  <a:gd name="T35" fmla="*/ 325 h 440"/>
                  <a:gd name="T36" fmla="*/ 118 w 199"/>
                  <a:gd name="T37" fmla="*/ 299 h 440"/>
                  <a:gd name="T38" fmla="*/ 133 w 199"/>
                  <a:gd name="T39" fmla="*/ 274 h 440"/>
                  <a:gd name="T40" fmla="*/ 147 w 199"/>
                  <a:gd name="T41" fmla="*/ 247 h 440"/>
                  <a:gd name="T42" fmla="*/ 160 w 199"/>
                  <a:gd name="T43" fmla="*/ 214 h 440"/>
                  <a:gd name="T44" fmla="*/ 172 w 199"/>
                  <a:gd name="T45" fmla="*/ 176 h 440"/>
                  <a:gd name="T46" fmla="*/ 180 w 199"/>
                  <a:gd name="T47" fmla="*/ 135 h 440"/>
                  <a:gd name="T48" fmla="*/ 188 w 199"/>
                  <a:gd name="T49" fmla="*/ 95 h 440"/>
                  <a:gd name="T50" fmla="*/ 193 w 199"/>
                  <a:gd name="T51" fmla="*/ 57 h 440"/>
                  <a:gd name="T52" fmla="*/ 196 w 199"/>
                  <a:gd name="T53" fmla="*/ 27 h 440"/>
                  <a:gd name="T54" fmla="*/ 198 w 199"/>
                  <a:gd name="T55" fmla="*/ 7 h 440"/>
                  <a:gd name="T56" fmla="*/ 199 w 199"/>
                  <a:gd name="T57" fmla="*/ 0 h 440"/>
                  <a:gd name="T58" fmla="*/ 198 w 199"/>
                  <a:gd name="T59" fmla="*/ 7 h 440"/>
                  <a:gd name="T60" fmla="*/ 195 w 199"/>
                  <a:gd name="T61" fmla="*/ 27 h 440"/>
                  <a:gd name="T62" fmla="*/ 190 w 199"/>
                  <a:gd name="T63" fmla="*/ 56 h 440"/>
                  <a:gd name="T64" fmla="*/ 182 w 199"/>
                  <a:gd name="T65" fmla="*/ 92 h 440"/>
                  <a:gd name="T66" fmla="*/ 174 w 199"/>
                  <a:gd name="T67" fmla="*/ 133 h 440"/>
                  <a:gd name="T68" fmla="*/ 163 w 199"/>
                  <a:gd name="T69" fmla="*/ 172 h 440"/>
                  <a:gd name="T70" fmla="*/ 151 w 199"/>
                  <a:gd name="T71" fmla="*/ 211 h 440"/>
                  <a:gd name="T72" fmla="*/ 137 w 199"/>
                  <a:gd name="T73" fmla="*/ 243 h 4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199" h="440">
                    <a:moveTo>
                      <a:pt x="137" y="243"/>
                    </a:moveTo>
                    <a:lnTo>
                      <a:pt x="124" y="269"/>
                    </a:lnTo>
                    <a:lnTo>
                      <a:pt x="109" y="295"/>
                    </a:lnTo>
                    <a:lnTo>
                      <a:pt x="93" y="319"/>
                    </a:lnTo>
                    <a:lnTo>
                      <a:pt x="76" y="344"/>
                    </a:lnTo>
                    <a:lnTo>
                      <a:pt x="58" y="367"/>
                    </a:lnTo>
                    <a:lnTo>
                      <a:pt x="39" y="391"/>
                    </a:lnTo>
                    <a:lnTo>
                      <a:pt x="21" y="413"/>
                    </a:lnTo>
                    <a:lnTo>
                      <a:pt x="1" y="435"/>
                    </a:lnTo>
                    <a:lnTo>
                      <a:pt x="0" y="437"/>
                    </a:lnTo>
                    <a:lnTo>
                      <a:pt x="1" y="439"/>
                    </a:lnTo>
                    <a:lnTo>
                      <a:pt x="2" y="440"/>
                    </a:lnTo>
                    <a:lnTo>
                      <a:pt x="4" y="439"/>
                    </a:lnTo>
                    <a:lnTo>
                      <a:pt x="25" y="418"/>
                    </a:lnTo>
                    <a:lnTo>
                      <a:pt x="46" y="395"/>
                    </a:lnTo>
                    <a:lnTo>
                      <a:pt x="65" y="372"/>
                    </a:lnTo>
                    <a:lnTo>
                      <a:pt x="84" y="348"/>
                    </a:lnTo>
                    <a:lnTo>
                      <a:pt x="101" y="325"/>
                    </a:lnTo>
                    <a:lnTo>
                      <a:pt x="118" y="299"/>
                    </a:lnTo>
                    <a:lnTo>
                      <a:pt x="133" y="274"/>
                    </a:lnTo>
                    <a:lnTo>
                      <a:pt x="147" y="247"/>
                    </a:lnTo>
                    <a:lnTo>
                      <a:pt x="160" y="214"/>
                    </a:lnTo>
                    <a:lnTo>
                      <a:pt x="172" y="176"/>
                    </a:lnTo>
                    <a:lnTo>
                      <a:pt x="180" y="135"/>
                    </a:lnTo>
                    <a:lnTo>
                      <a:pt x="188" y="95"/>
                    </a:lnTo>
                    <a:lnTo>
                      <a:pt x="193" y="57"/>
                    </a:lnTo>
                    <a:lnTo>
                      <a:pt x="196" y="27"/>
                    </a:lnTo>
                    <a:lnTo>
                      <a:pt x="198" y="7"/>
                    </a:lnTo>
                    <a:lnTo>
                      <a:pt x="199" y="0"/>
                    </a:lnTo>
                    <a:lnTo>
                      <a:pt x="198" y="7"/>
                    </a:lnTo>
                    <a:lnTo>
                      <a:pt x="195" y="27"/>
                    </a:lnTo>
                    <a:lnTo>
                      <a:pt x="190" y="56"/>
                    </a:lnTo>
                    <a:lnTo>
                      <a:pt x="182" y="92"/>
                    </a:lnTo>
                    <a:lnTo>
                      <a:pt x="174" y="133"/>
                    </a:lnTo>
                    <a:lnTo>
                      <a:pt x="163" y="172"/>
                    </a:lnTo>
                    <a:lnTo>
                      <a:pt x="151" y="211"/>
                    </a:lnTo>
                    <a:lnTo>
                      <a:pt x="137" y="243"/>
                    </a:lnTo>
                    <a:close/>
                  </a:path>
                </a:pathLst>
              </a:custGeom>
              <a:solidFill>
                <a:srgbClr val="14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t-IT"/>
              </a:p>
            </p:txBody>
          </p:sp>
          <p:sp>
            <p:nvSpPr>
              <p:cNvPr id="64626" name="Freeform 114"/>
              <p:cNvSpPr>
                <a:spLocks noChangeArrowheads="1"/>
              </p:cNvSpPr>
              <p:nvPr/>
            </p:nvSpPr>
            <p:spPr bwMode="auto">
              <a:xfrm>
                <a:off x="420" y="1003"/>
                <a:ext cx="28" cy="168"/>
              </a:xfrm>
              <a:custGeom>
                <a:avLst/>
                <a:gdLst>
                  <a:gd name="T0" fmla="*/ 37 w 112"/>
                  <a:gd name="T1" fmla="*/ 0 h 672"/>
                  <a:gd name="T2" fmla="*/ 41 w 112"/>
                  <a:gd name="T3" fmla="*/ 19 h 672"/>
                  <a:gd name="T4" fmla="*/ 47 w 112"/>
                  <a:gd name="T5" fmla="*/ 39 h 672"/>
                  <a:gd name="T6" fmla="*/ 52 w 112"/>
                  <a:gd name="T7" fmla="*/ 57 h 672"/>
                  <a:gd name="T8" fmla="*/ 59 w 112"/>
                  <a:gd name="T9" fmla="*/ 75 h 672"/>
                  <a:gd name="T10" fmla="*/ 65 w 112"/>
                  <a:gd name="T11" fmla="*/ 94 h 672"/>
                  <a:gd name="T12" fmla="*/ 70 w 112"/>
                  <a:gd name="T13" fmla="*/ 112 h 672"/>
                  <a:gd name="T14" fmla="*/ 76 w 112"/>
                  <a:gd name="T15" fmla="*/ 131 h 672"/>
                  <a:gd name="T16" fmla="*/ 80 w 112"/>
                  <a:gd name="T17" fmla="*/ 151 h 672"/>
                  <a:gd name="T18" fmla="*/ 87 w 112"/>
                  <a:gd name="T19" fmla="*/ 195 h 672"/>
                  <a:gd name="T20" fmla="*/ 93 w 112"/>
                  <a:gd name="T21" fmla="*/ 241 h 672"/>
                  <a:gd name="T22" fmla="*/ 96 w 112"/>
                  <a:gd name="T23" fmla="*/ 288 h 672"/>
                  <a:gd name="T24" fmla="*/ 96 w 112"/>
                  <a:gd name="T25" fmla="*/ 335 h 672"/>
                  <a:gd name="T26" fmla="*/ 93 w 112"/>
                  <a:gd name="T27" fmla="*/ 379 h 672"/>
                  <a:gd name="T28" fmla="*/ 87 w 112"/>
                  <a:gd name="T29" fmla="*/ 421 h 672"/>
                  <a:gd name="T30" fmla="*/ 79 w 112"/>
                  <a:gd name="T31" fmla="*/ 464 h 672"/>
                  <a:gd name="T32" fmla="*/ 68 w 112"/>
                  <a:gd name="T33" fmla="*/ 505 h 672"/>
                  <a:gd name="T34" fmla="*/ 54 w 112"/>
                  <a:gd name="T35" fmla="*/ 546 h 672"/>
                  <a:gd name="T36" fmla="*/ 38 w 112"/>
                  <a:gd name="T37" fmla="*/ 587 h 672"/>
                  <a:gd name="T38" fmla="*/ 20 w 112"/>
                  <a:gd name="T39" fmla="*/ 626 h 672"/>
                  <a:gd name="T40" fmla="*/ 1 w 112"/>
                  <a:gd name="T41" fmla="*/ 665 h 672"/>
                  <a:gd name="T42" fmla="*/ 0 w 112"/>
                  <a:gd name="T43" fmla="*/ 670 h 672"/>
                  <a:gd name="T44" fmla="*/ 2 w 112"/>
                  <a:gd name="T45" fmla="*/ 672 h 672"/>
                  <a:gd name="T46" fmla="*/ 6 w 112"/>
                  <a:gd name="T47" fmla="*/ 671 h 672"/>
                  <a:gd name="T48" fmla="*/ 9 w 112"/>
                  <a:gd name="T49" fmla="*/ 669 h 672"/>
                  <a:gd name="T50" fmla="*/ 20 w 112"/>
                  <a:gd name="T51" fmla="*/ 649 h 672"/>
                  <a:gd name="T52" fmla="*/ 31 w 112"/>
                  <a:gd name="T53" fmla="*/ 631 h 672"/>
                  <a:gd name="T54" fmla="*/ 41 w 112"/>
                  <a:gd name="T55" fmla="*/ 612 h 672"/>
                  <a:gd name="T56" fmla="*/ 51 w 112"/>
                  <a:gd name="T57" fmla="*/ 592 h 672"/>
                  <a:gd name="T58" fmla="*/ 61 w 112"/>
                  <a:gd name="T59" fmla="*/ 573 h 672"/>
                  <a:gd name="T60" fmla="*/ 69 w 112"/>
                  <a:gd name="T61" fmla="*/ 552 h 672"/>
                  <a:gd name="T62" fmla="*/ 78 w 112"/>
                  <a:gd name="T63" fmla="*/ 532 h 672"/>
                  <a:gd name="T64" fmla="*/ 85 w 112"/>
                  <a:gd name="T65" fmla="*/ 512 h 672"/>
                  <a:gd name="T66" fmla="*/ 98 w 112"/>
                  <a:gd name="T67" fmla="*/ 469 h 672"/>
                  <a:gd name="T68" fmla="*/ 105 w 112"/>
                  <a:gd name="T69" fmla="*/ 427 h 672"/>
                  <a:gd name="T70" fmla="*/ 111 w 112"/>
                  <a:gd name="T71" fmla="*/ 383 h 672"/>
                  <a:gd name="T72" fmla="*/ 112 w 112"/>
                  <a:gd name="T73" fmla="*/ 338 h 672"/>
                  <a:gd name="T74" fmla="*/ 111 w 112"/>
                  <a:gd name="T75" fmla="*/ 293 h 672"/>
                  <a:gd name="T76" fmla="*/ 107 w 112"/>
                  <a:gd name="T77" fmla="*/ 249 h 672"/>
                  <a:gd name="T78" fmla="*/ 100 w 112"/>
                  <a:gd name="T79" fmla="*/ 205 h 672"/>
                  <a:gd name="T80" fmla="*/ 92 w 112"/>
                  <a:gd name="T81" fmla="*/ 161 h 672"/>
                  <a:gd name="T82" fmla="*/ 86 w 112"/>
                  <a:gd name="T83" fmla="*/ 141 h 672"/>
                  <a:gd name="T84" fmla="*/ 80 w 112"/>
                  <a:gd name="T85" fmla="*/ 121 h 672"/>
                  <a:gd name="T86" fmla="*/ 72 w 112"/>
                  <a:gd name="T87" fmla="*/ 100 h 672"/>
                  <a:gd name="T88" fmla="*/ 65 w 112"/>
                  <a:gd name="T89" fmla="*/ 80 h 672"/>
                  <a:gd name="T90" fmla="*/ 57 w 112"/>
                  <a:gd name="T91" fmla="*/ 61 h 672"/>
                  <a:gd name="T92" fmla="*/ 51 w 112"/>
                  <a:gd name="T93" fmla="*/ 41 h 672"/>
                  <a:gd name="T94" fmla="*/ 44 w 112"/>
                  <a:gd name="T95" fmla="*/ 20 h 672"/>
                  <a:gd name="T96" fmla="*/ 38 w 112"/>
                  <a:gd name="T97" fmla="*/ 0 h 672"/>
                  <a:gd name="T98" fmla="*/ 38 w 112"/>
                  <a:gd name="T99" fmla="*/ 0 h 672"/>
                  <a:gd name="T100" fmla="*/ 38 w 112"/>
                  <a:gd name="T101" fmla="*/ 0 h 672"/>
                  <a:gd name="T102" fmla="*/ 37 w 112"/>
                  <a:gd name="T103" fmla="*/ 0 h 672"/>
                  <a:gd name="T104" fmla="*/ 37 w 112"/>
                  <a:gd name="T105" fmla="*/ 0 h 672"/>
                  <a:gd name="T106" fmla="*/ 37 w 112"/>
                  <a:gd name="T107" fmla="*/ 0 h 6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112" h="672">
                    <a:moveTo>
                      <a:pt x="37" y="0"/>
                    </a:moveTo>
                    <a:lnTo>
                      <a:pt x="41" y="19"/>
                    </a:lnTo>
                    <a:lnTo>
                      <a:pt x="47" y="39"/>
                    </a:lnTo>
                    <a:lnTo>
                      <a:pt x="52" y="57"/>
                    </a:lnTo>
                    <a:lnTo>
                      <a:pt x="59" y="75"/>
                    </a:lnTo>
                    <a:lnTo>
                      <a:pt x="65" y="94"/>
                    </a:lnTo>
                    <a:lnTo>
                      <a:pt x="70" y="112"/>
                    </a:lnTo>
                    <a:lnTo>
                      <a:pt x="76" y="131"/>
                    </a:lnTo>
                    <a:lnTo>
                      <a:pt x="80" y="151"/>
                    </a:lnTo>
                    <a:lnTo>
                      <a:pt x="87" y="195"/>
                    </a:lnTo>
                    <a:lnTo>
                      <a:pt x="93" y="241"/>
                    </a:lnTo>
                    <a:lnTo>
                      <a:pt x="96" y="288"/>
                    </a:lnTo>
                    <a:lnTo>
                      <a:pt x="96" y="335"/>
                    </a:lnTo>
                    <a:lnTo>
                      <a:pt x="93" y="379"/>
                    </a:lnTo>
                    <a:lnTo>
                      <a:pt x="87" y="421"/>
                    </a:lnTo>
                    <a:lnTo>
                      <a:pt x="79" y="464"/>
                    </a:lnTo>
                    <a:lnTo>
                      <a:pt x="68" y="505"/>
                    </a:lnTo>
                    <a:lnTo>
                      <a:pt x="54" y="546"/>
                    </a:lnTo>
                    <a:lnTo>
                      <a:pt x="38" y="587"/>
                    </a:lnTo>
                    <a:lnTo>
                      <a:pt x="20" y="626"/>
                    </a:lnTo>
                    <a:lnTo>
                      <a:pt x="1" y="665"/>
                    </a:lnTo>
                    <a:lnTo>
                      <a:pt x="0" y="670"/>
                    </a:lnTo>
                    <a:lnTo>
                      <a:pt x="2" y="672"/>
                    </a:lnTo>
                    <a:lnTo>
                      <a:pt x="6" y="671"/>
                    </a:lnTo>
                    <a:lnTo>
                      <a:pt x="9" y="669"/>
                    </a:lnTo>
                    <a:lnTo>
                      <a:pt x="20" y="649"/>
                    </a:lnTo>
                    <a:lnTo>
                      <a:pt x="31" y="631"/>
                    </a:lnTo>
                    <a:lnTo>
                      <a:pt x="41" y="612"/>
                    </a:lnTo>
                    <a:lnTo>
                      <a:pt x="51" y="592"/>
                    </a:lnTo>
                    <a:lnTo>
                      <a:pt x="61" y="573"/>
                    </a:lnTo>
                    <a:lnTo>
                      <a:pt x="69" y="552"/>
                    </a:lnTo>
                    <a:lnTo>
                      <a:pt x="78" y="532"/>
                    </a:lnTo>
                    <a:lnTo>
                      <a:pt x="85" y="512"/>
                    </a:lnTo>
                    <a:lnTo>
                      <a:pt x="98" y="469"/>
                    </a:lnTo>
                    <a:lnTo>
                      <a:pt x="105" y="427"/>
                    </a:lnTo>
                    <a:lnTo>
                      <a:pt x="111" y="383"/>
                    </a:lnTo>
                    <a:lnTo>
                      <a:pt x="112" y="338"/>
                    </a:lnTo>
                    <a:lnTo>
                      <a:pt x="111" y="293"/>
                    </a:lnTo>
                    <a:lnTo>
                      <a:pt x="107" y="249"/>
                    </a:lnTo>
                    <a:lnTo>
                      <a:pt x="100" y="205"/>
                    </a:lnTo>
                    <a:lnTo>
                      <a:pt x="92" y="161"/>
                    </a:lnTo>
                    <a:lnTo>
                      <a:pt x="86" y="141"/>
                    </a:lnTo>
                    <a:lnTo>
                      <a:pt x="80" y="121"/>
                    </a:lnTo>
                    <a:lnTo>
                      <a:pt x="72" y="100"/>
                    </a:lnTo>
                    <a:lnTo>
                      <a:pt x="65" y="80"/>
                    </a:lnTo>
                    <a:lnTo>
                      <a:pt x="57" y="61"/>
                    </a:lnTo>
                    <a:lnTo>
                      <a:pt x="51" y="41"/>
                    </a:lnTo>
                    <a:lnTo>
                      <a:pt x="44" y="20"/>
                    </a:lnTo>
                    <a:lnTo>
                      <a:pt x="38" y="0"/>
                    </a:lnTo>
                    <a:lnTo>
                      <a:pt x="38" y="0"/>
                    </a:lnTo>
                    <a:lnTo>
                      <a:pt x="38" y="0"/>
                    </a:lnTo>
                    <a:lnTo>
                      <a:pt x="37" y="0"/>
                    </a:lnTo>
                    <a:lnTo>
                      <a:pt x="37" y="0"/>
                    </a:lnTo>
                    <a:lnTo>
                      <a:pt x="37" y="0"/>
                    </a:lnTo>
                    <a:close/>
                  </a:path>
                </a:pathLst>
              </a:custGeom>
              <a:solidFill>
                <a:srgbClr val="14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t-IT"/>
              </a:p>
            </p:txBody>
          </p:sp>
          <p:sp>
            <p:nvSpPr>
              <p:cNvPr id="64627" name="Freeform 115"/>
              <p:cNvSpPr>
                <a:spLocks noChangeArrowheads="1"/>
              </p:cNvSpPr>
              <p:nvPr/>
            </p:nvSpPr>
            <p:spPr bwMode="auto">
              <a:xfrm>
                <a:off x="571" y="1178"/>
                <a:ext cx="5" cy="56"/>
              </a:xfrm>
              <a:custGeom>
                <a:avLst/>
                <a:gdLst>
                  <a:gd name="T0" fmla="*/ 6 w 17"/>
                  <a:gd name="T1" fmla="*/ 106 h 223"/>
                  <a:gd name="T2" fmla="*/ 7 w 17"/>
                  <a:gd name="T3" fmla="*/ 135 h 223"/>
                  <a:gd name="T4" fmla="*/ 8 w 17"/>
                  <a:gd name="T5" fmla="*/ 164 h 223"/>
                  <a:gd name="T6" fmla="*/ 8 w 17"/>
                  <a:gd name="T7" fmla="*/ 192 h 223"/>
                  <a:gd name="T8" fmla="*/ 9 w 17"/>
                  <a:gd name="T9" fmla="*/ 221 h 223"/>
                  <a:gd name="T10" fmla="*/ 10 w 17"/>
                  <a:gd name="T11" fmla="*/ 223 h 223"/>
                  <a:gd name="T12" fmla="*/ 12 w 17"/>
                  <a:gd name="T13" fmla="*/ 223 h 223"/>
                  <a:gd name="T14" fmla="*/ 14 w 17"/>
                  <a:gd name="T15" fmla="*/ 222 h 223"/>
                  <a:gd name="T16" fmla="*/ 15 w 17"/>
                  <a:gd name="T17" fmla="*/ 220 h 223"/>
                  <a:gd name="T18" fmla="*/ 16 w 17"/>
                  <a:gd name="T19" fmla="*/ 189 h 223"/>
                  <a:gd name="T20" fmla="*/ 17 w 17"/>
                  <a:gd name="T21" fmla="*/ 157 h 223"/>
                  <a:gd name="T22" fmla="*/ 16 w 17"/>
                  <a:gd name="T23" fmla="*/ 126 h 223"/>
                  <a:gd name="T24" fmla="*/ 15 w 17"/>
                  <a:gd name="T25" fmla="*/ 95 h 223"/>
                  <a:gd name="T26" fmla="*/ 11 w 17"/>
                  <a:gd name="T27" fmla="*/ 67 h 223"/>
                  <a:gd name="T28" fmla="*/ 6 w 17"/>
                  <a:gd name="T29" fmla="*/ 36 h 223"/>
                  <a:gd name="T30" fmla="*/ 2 w 17"/>
                  <a:gd name="T31" fmla="*/ 10 h 223"/>
                  <a:gd name="T32" fmla="*/ 0 w 17"/>
                  <a:gd name="T33" fmla="*/ 0 h 223"/>
                  <a:gd name="T34" fmla="*/ 1 w 17"/>
                  <a:gd name="T35" fmla="*/ 11 h 223"/>
                  <a:gd name="T36" fmla="*/ 3 w 17"/>
                  <a:gd name="T37" fmla="*/ 40 h 223"/>
                  <a:gd name="T38" fmla="*/ 5 w 17"/>
                  <a:gd name="T39" fmla="*/ 74 h 223"/>
                  <a:gd name="T40" fmla="*/ 6 w 17"/>
                  <a:gd name="T41" fmla="*/ 106 h 2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7" h="223">
                    <a:moveTo>
                      <a:pt x="6" y="106"/>
                    </a:moveTo>
                    <a:lnTo>
                      <a:pt x="7" y="135"/>
                    </a:lnTo>
                    <a:lnTo>
                      <a:pt x="8" y="164"/>
                    </a:lnTo>
                    <a:lnTo>
                      <a:pt x="8" y="192"/>
                    </a:lnTo>
                    <a:lnTo>
                      <a:pt x="9" y="221"/>
                    </a:lnTo>
                    <a:lnTo>
                      <a:pt x="10" y="223"/>
                    </a:lnTo>
                    <a:lnTo>
                      <a:pt x="12" y="223"/>
                    </a:lnTo>
                    <a:lnTo>
                      <a:pt x="14" y="222"/>
                    </a:lnTo>
                    <a:lnTo>
                      <a:pt x="15" y="220"/>
                    </a:lnTo>
                    <a:lnTo>
                      <a:pt x="16" y="189"/>
                    </a:lnTo>
                    <a:lnTo>
                      <a:pt x="17" y="157"/>
                    </a:lnTo>
                    <a:lnTo>
                      <a:pt x="16" y="126"/>
                    </a:lnTo>
                    <a:lnTo>
                      <a:pt x="15" y="95"/>
                    </a:lnTo>
                    <a:lnTo>
                      <a:pt x="11" y="67"/>
                    </a:lnTo>
                    <a:lnTo>
                      <a:pt x="6" y="36"/>
                    </a:lnTo>
                    <a:lnTo>
                      <a:pt x="2" y="10"/>
                    </a:lnTo>
                    <a:lnTo>
                      <a:pt x="0" y="0"/>
                    </a:lnTo>
                    <a:lnTo>
                      <a:pt x="1" y="11"/>
                    </a:lnTo>
                    <a:lnTo>
                      <a:pt x="3" y="40"/>
                    </a:lnTo>
                    <a:lnTo>
                      <a:pt x="5" y="74"/>
                    </a:lnTo>
                    <a:lnTo>
                      <a:pt x="6" y="106"/>
                    </a:lnTo>
                    <a:close/>
                  </a:path>
                </a:pathLst>
              </a:custGeom>
              <a:solidFill>
                <a:srgbClr val="14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t-IT"/>
              </a:p>
            </p:txBody>
          </p:sp>
          <p:sp>
            <p:nvSpPr>
              <p:cNvPr id="64628" name="Freeform 116"/>
              <p:cNvSpPr>
                <a:spLocks noChangeArrowheads="1"/>
              </p:cNvSpPr>
              <p:nvPr/>
            </p:nvSpPr>
            <p:spPr bwMode="auto">
              <a:xfrm>
                <a:off x="572" y="1243"/>
                <a:ext cx="106" cy="14"/>
              </a:xfrm>
              <a:custGeom>
                <a:avLst/>
                <a:gdLst>
                  <a:gd name="T0" fmla="*/ 6 w 420"/>
                  <a:gd name="T1" fmla="*/ 3 h 56"/>
                  <a:gd name="T2" fmla="*/ 29 w 420"/>
                  <a:gd name="T3" fmla="*/ 7 h 56"/>
                  <a:gd name="T4" fmla="*/ 58 w 420"/>
                  <a:gd name="T5" fmla="*/ 11 h 56"/>
                  <a:gd name="T6" fmla="*/ 82 w 420"/>
                  <a:gd name="T7" fmla="*/ 15 h 56"/>
                  <a:gd name="T8" fmla="*/ 104 w 420"/>
                  <a:gd name="T9" fmla="*/ 18 h 56"/>
                  <a:gd name="T10" fmla="*/ 131 w 420"/>
                  <a:gd name="T11" fmla="*/ 22 h 56"/>
                  <a:gd name="T12" fmla="*/ 159 w 420"/>
                  <a:gd name="T13" fmla="*/ 25 h 56"/>
                  <a:gd name="T14" fmla="*/ 186 w 420"/>
                  <a:gd name="T15" fmla="*/ 30 h 56"/>
                  <a:gd name="T16" fmla="*/ 213 w 420"/>
                  <a:gd name="T17" fmla="*/ 34 h 56"/>
                  <a:gd name="T18" fmla="*/ 240 w 420"/>
                  <a:gd name="T19" fmla="*/ 38 h 56"/>
                  <a:gd name="T20" fmla="*/ 268 w 420"/>
                  <a:gd name="T21" fmla="*/ 41 h 56"/>
                  <a:gd name="T22" fmla="*/ 294 w 420"/>
                  <a:gd name="T23" fmla="*/ 46 h 56"/>
                  <a:gd name="T24" fmla="*/ 322 w 420"/>
                  <a:gd name="T25" fmla="*/ 49 h 56"/>
                  <a:gd name="T26" fmla="*/ 349 w 420"/>
                  <a:gd name="T27" fmla="*/ 51 h 56"/>
                  <a:gd name="T28" fmla="*/ 376 w 420"/>
                  <a:gd name="T29" fmla="*/ 53 h 56"/>
                  <a:gd name="T30" fmla="*/ 403 w 420"/>
                  <a:gd name="T31" fmla="*/ 55 h 56"/>
                  <a:gd name="T32" fmla="*/ 419 w 420"/>
                  <a:gd name="T33" fmla="*/ 56 h 56"/>
                  <a:gd name="T34" fmla="*/ 420 w 420"/>
                  <a:gd name="T35" fmla="*/ 52 h 56"/>
                  <a:gd name="T36" fmla="*/ 405 w 420"/>
                  <a:gd name="T37" fmla="*/ 49 h 56"/>
                  <a:gd name="T38" fmla="*/ 380 w 420"/>
                  <a:gd name="T39" fmla="*/ 46 h 56"/>
                  <a:gd name="T40" fmla="*/ 353 w 420"/>
                  <a:gd name="T41" fmla="*/ 42 h 56"/>
                  <a:gd name="T42" fmla="*/ 327 w 420"/>
                  <a:gd name="T43" fmla="*/ 38 h 56"/>
                  <a:gd name="T44" fmla="*/ 302 w 420"/>
                  <a:gd name="T45" fmla="*/ 34 h 56"/>
                  <a:gd name="T46" fmla="*/ 276 w 420"/>
                  <a:gd name="T47" fmla="*/ 30 h 56"/>
                  <a:gd name="T48" fmla="*/ 249 w 420"/>
                  <a:gd name="T49" fmla="*/ 25 h 56"/>
                  <a:gd name="T50" fmla="*/ 224 w 420"/>
                  <a:gd name="T51" fmla="*/ 22 h 56"/>
                  <a:gd name="T52" fmla="*/ 204 w 420"/>
                  <a:gd name="T53" fmla="*/ 19 h 56"/>
                  <a:gd name="T54" fmla="*/ 180 w 420"/>
                  <a:gd name="T55" fmla="*/ 17 h 56"/>
                  <a:gd name="T56" fmla="*/ 150 w 420"/>
                  <a:gd name="T57" fmla="*/ 15 h 56"/>
                  <a:gd name="T58" fmla="*/ 116 w 420"/>
                  <a:gd name="T59" fmla="*/ 11 h 56"/>
                  <a:gd name="T60" fmla="*/ 82 w 420"/>
                  <a:gd name="T61" fmla="*/ 9 h 56"/>
                  <a:gd name="T62" fmla="*/ 50 w 420"/>
                  <a:gd name="T63" fmla="*/ 6 h 56"/>
                  <a:gd name="T64" fmla="*/ 22 w 420"/>
                  <a:gd name="T65" fmla="*/ 3 h 56"/>
                  <a:gd name="T66" fmla="*/ 5 w 420"/>
                  <a:gd name="T67" fmla="*/ 1 h 56"/>
                  <a:gd name="T68" fmla="*/ 0 w 420"/>
                  <a:gd name="T69" fmla="*/ 0 h 56"/>
                  <a:gd name="T70" fmla="*/ 0 w 420"/>
                  <a:gd name="T71" fmla="*/ 1 h 56"/>
                  <a:gd name="T72" fmla="*/ 0 w 420"/>
                  <a:gd name="T73" fmla="*/ 1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420" h="56">
                    <a:moveTo>
                      <a:pt x="0" y="1"/>
                    </a:moveTo>
                    <a:lnTo>
                      <a:pt x="6" y="3"/>
                    </a:lnTo>
                    <a:lnTo>
                      <a:pt x="17" y="5"/>
                    </a:lnTo>
                    <a:lnTo>
                      <a:pt x="29" y="7"/>
                    </a:lnTo>
                    <a:lnTo>
                      <a:pt x="43" y="9"/>
                    </a:lnTo>
                    <a:lnTo>
                      <a:pt x="58" y="11"/>
                    </a:lnTo>
                    <a:lnTo>
                      <a:pt x="70" y="14"/>
                    </a:lnTo>
                    <a:lnTo>
                      <a:pt x="82" y="15"/>
                    </a:lnTo>
                    <a:lnTo>
                      <a:pt x="91" y="16"/>
                    </a:lnTo>
                    <a:lnTo>
                      <a:pt x="104" y="18"/>
                    </a:lnTo>
                    <a:lnTo>
                      <a:pt x="118" y="20"/>
                    </a:lnTo>
                    <a:lnTo>
                      <a:pt x="131" y="22"/>
                    </a:lnTo>
                    <a:lnTo>
                      <a:pt x="145" y="23"/>
                    </a:lnTo>
                    <a:lnTo>
                      <a:pt x="159" y="25"/>
                    </a:lnTo>
                    <a:lnTo>
                      <a:pt x="173" y="27"/>
                    </a:lnTo>
                    <a:lnTo>
                      <a:pt x="186" y="30"/>
                    </a:lnTo>
                    <a:lnTo>
                      <a:pt x="199" y="32"/>
                    </a:lnTo>
                    <a:lnTo>
                      <a:pt x="213" y="34"/>
                    </a:lnTo>
                    <a:lnTo>
                      <a:pt x="227" y="36"/>
                    </a:lnTo>
                    <a:lnTo>
                      <a:pt x="240" y="38"/>
                    </a:lnTo>
                    <a:lnTo>
                      <a:pt x="254" y="40"/>
                    </a:lnTo>
                    <a:lnTo>
                      <a:pt x="268" y="41"/>
                    </a:lnTo>
                    <a:lnTo>
                      <a:pt x="281" y="43"/>
                    </a:lnTo>
                    <a:lnTo>
                      <a:pt x="294" y="46"/>
                    </a:lnTo>
                    <a:lnTo>
                      <a:pt x="308" y="47"/>
                    </a:lnTo>
                    <a:lnTo>
                      <a:pt x="322" y="49"/>
                    </a:lnTo>
                    <a:lnTo>
                      <a:pt x="336" y="50"/>
                    </a:lnTo>
                    <a:lnTo>
                      <a:pt x="349" y="51"/>
                    </a:lnTo>
                    <a:lnTo>
                      <a:pt x="363" y="52"/>
                    </a:lnTo>
                    <a:lnTo>
                      <a:pt x="376" y="53"/>
                    </a:lnTo>
                    <a:lnTo>
                      <a:pt x="390" y="54"/>
                    </a:lnTo>
                    <a:lnTo>
                      <a:pt x="403" y="55"/>
                    </a:lnTo>
                    <a:lnTo>
                      <a:pt x="417" y="56"/>
                    </a:lnTo>
                    <a:lnTo>
                      <a:pt x="419" y="56"/>
                    </a:lnTo>
                    <a:lnTo>
                      <a:pt x="420" y="54"/>
                    </a:lnTo>
                    <a:lnTo>
                      <a:pt x="420" y="52"/>
                    </a:lnTo>
                    <a:lnTo>
                      <a:pt x="418" y="51"/>
                    </a:lnTo>
                    <a:lnTo>
                      <a:pt x="405" y="49"/>
                    </a:lnTo>
                    <a:lnTo>
                      <a:pt x="392" y="48"/>
                    </a:lnTo>
                    <a:lnTo>
                      <a:pt x="380" y="46"/>
                    </a:lnTo>
                    <a:lnTo>
                      <a:pt x="366" y="43"/>
                    </a:lnTo>
                    <a:lnTo>
                      <a:pt x="353" y="42"/>
                    </a:lnTo>
                    <a:lnTo>
                      <a:pt x="340" y="40"/>
                    </a:lnTo>
                    <a:lnTo>
                      <a:pt x="327" y="38"/>
                    </a:lnTo>
                    <a:lnTo>
                      <a:pt x="315" y="36"/>
                    </a:lnTo>
                    <a:lnTo>
                      <a:pt x="302" y="34"/>
                    </a:lnTo>
                    <a:lnTo>
                      <a:pt x="289" y="32"/>
                    </a:lnTo>
                    <a:lnTo>
                      <a:pt x="276" y="30"/>
                    </a:lnTo>
                    <a:lnTo>
                      <a:pt x="263" y="27"/>
                    </a:lnTo>
                    <a:lnTo>
                      <a:pt x="249" y="25"/>
                    </a:lnTo>
                    <a:lnTo>
                      <a:pt x="237" y="24"/>
                    </a:lnTo>
                    <a:lnTo>
                      <a:pt x="224" y="22"/>
                    </a:lnTo>
                    <a:lnTo>
                      <a:pt x="211" y="20"/>
                    </a:lnTo>
                    <a:lnTo>
                      <a:pt x="204" y="19"/>
                    </a:lnTo>
                    <a:lnTo>
                      <a:pt x="193" y="18"/>
                    </a:lnTo>
                    <a:lnTo>
                      <a:pt x="180" y="17"/>
                    </a:lnTo>
                    <a:lnTo>
                      <a:pt x="166" y="16"/>
                    </a:lnTo>
                    <a:lnTo>
                      <a:pt x="150" y="15"/>
                    </a:lnTo>
                    <a:lnTo>
                      <a:pt x="134" y="14"/>
                    </a:lnTo>
                    <a:lnTo>
                      <a:pt x="116" y="11"/>
                    </a:lnTo>
                    <a:lnTo>
                      <a:pt x="99" y="10"/>
                    </a:lnTo>
                    <a:lnTo>
                      <a:pt x="82" y="9"/>
                    </a:lnTo>
                    <a:lnTo>
                      <a:pt x="65" y="7"/>
                    </a:lnTo>
                    <a:lnTo>
                      <a:pt x="50" y="6"/>
                    </a:lnTo>
                    <a:lnTo>
                      <a:pt x="35" y="5"/>
                    </a:lnTo>
                    <a:lnTo>
                      <a:pt x="22" y="3"/>
                    </a:lnTo>
                    <a:lnTo>
                      <a:pt x="13" y="2"/>
                    </a:lnTo>
                    <a:lnTo>
                      <a:pt x="5" y="1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14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t-IT"/>
              </a:p>
            </p:txBody>
          </p:sp>
          <p:sp>
            <p:nvSpPr>
              <p:cNvPr id="64629" name="Freeform 117"/>
              <p:cNvSpPr>
                <a:spLocks noChangeArrowheads="1"/>
              </p:cNvSpPr>
              <p:nvPr/>
            </p:nvSpPr>
            <p:spPr bwMode="auto">
              <a:xfrm>
                <a:off x="563" y="1183"/>
                <a:ext cx="122" cy="17"/>
              </a:xfrm>
              <a:custGeom>
                <a:avLst/>
                <a:gdLst>
                  <a:gd name="T0" fmla="*/ 249 w 487"/>
                  <a:gd name="T1" fmla="*/ 36 h 69"/>
                  <a:gd name="T2" fmla="*/ 280 w 487"/>
                  <a:gd name="T3" fmla="*/ 39 h 69"/>
                  <a:gd name="T4" fmla="*/ 311 w 487"/>
                  <a:gd name="T5" fmla="*/ 43 h 69"/>
                  <a:gd name="T6" fmla="*/ 342 w 487"/>
                  <a:gd name="T7" fmla="*/ 47 h 69"/>
                  <a:gd name="T8" fmla="*/ 374 w 487"/>
                  <a:gd name="T9" fmla="*/ 51 h 69"/>
                  <a:gd name="T10" fmla="*/ 405 w 487"/>
                  <a:gd name="T11" fmla="*/ 56 h 69"/>
                  <a:gd name="T12" fmla="*/ 436 w 487"/>
                  <a:gd name="T13" fmla="*/ 61 h 69"/>
                  <a:gd name="T14" fmla="*/ 467 w 487"/>
                  <a:gd name="T15" fmla="*/ 66 h 69"/>
                  <a:gd name="T16" fmla="*/ 485 w 487"/>
                  <a:gd name="T17" fmla="*/ 68 h 69"/>
                  <a:gd name="T18" fmla="*/ 487 w 487"/>
                  <a:gd name="T19" fmla="*/ 64 h 69"/>
                  <a:gd name="T20" fmla="*/ 470 w 487"/>
                  <a:gd name="T21" fmla="*/ 58 h 69"/>
                  <a:gd name="T22" fmla="*/ 439 w 487"/>
                  <a:gd name="T23" fmla="*/ 52 h 69"/>
                  <a:gd name="T24" fmla="*/ 408 w 487"/>
                  <a:gd name="T25" fmla="*/ 46 h 69"/>
                  <a:gd name="T26" fmla="*/ 377 w 487"/>
                  <a:gd name="T27" fmla="*/ 40 h 69"/>
                  <a:gd name="T28" fmla="*/ 346 w 487"/>
                  <a:gd name="T29" fmla="*/ 36 h 69"/>
                  <a:gd name="T30" fmla="*/ 315 w 487"/>
                  <a:gd name="T31" fmla="*/ 31 h 69"/>
                  <a:gd name="T32" fmla="*/ 284 w 487"/>
                  <a:gd name="T33" fmla="*/ 26 h 69"/>
                  <a:gd name="T34" fmla="*/ 253 w 487"/>
                  <a:gd name="T35" fmla="*/ 22 h 69"/>
                  <a:gd name="T36" fmla="*/ 220 w 487"/>
                  <a:gd name="T37" fmla="*/ 18 h 69"/>
                  <a:gd name="T38" fmla="*/ 183 w 487"/>
                  <a:gd name="T39" fmla="*/ 14 h 69"/>
                  <a:gd name="T40" fmla="*/ 144 w 487"/>
                  <a:gd name="T41" fmla="*/ 10 h 69"/>
                  <a:gd name="T42" fmla="*/ 104 w 487"/>
                  <a:gd name="T43" fmla="*/ 7 h 69"/>
                  <a:gd name="T44" fmla="*/ 68 w 487"/>
                  <a:gd name="T45" fmla="*/ 4 h 69"/>
                  <a:gd name="T46" fmla="*/ 37 w 487"/>
                  <a:gd name="T47" fmla="*/ 2 h 69"/>
                  <a:gd name="T48" fmla="*/ 15 w 487"/>
                  <a:gd name="T49" fmla="*/ 1 h 69"/>
                  <a:gd name="T50" fmla="*/ 2 w 487"/>
                  <a:gd name="T51" fmla="*/ 0 h 69"/>
                  <a:gd name="T52" fmla="*/ 2 w 487"/>
                  <a:gd name="T53" fmla="*/ 0 h 69"/>
                  <a:gd name="T54" fmla="*/ 15 w 487"/>
                  <a:gd name="T55" fmla="*/ 2 h 69"/>
                  <a:gd name="T56" fmla="*/ 38 w 487"/>
                  <a:gd name="T57" fmla="*/ 6 h 69"/>
                  <a:gd name="T58" fmla="*/ 69 w 487"/>
                  <a:gd name="T59" fmla="*/ 10 h 69"/>
                  <a:gd name="T60" fmla="*/ 106 w 487"/>
                  <a:gd name="T61" fmla="*/ 16 h 69"/>
                  <a:gd name="T62" fmla="*/ 145 w 487"/>
                  <a:gd name="T63" fmla="*/ 22 h 69"/>
                  <a:gd name="T64" fmla="*/ 183 w 487"/>
                  <a:gd name="T65" fmla="*/ 27 h 69"/>
                  <a:gd name="T66" fmla="*/ 218 w 487"/>
                  <a:gd name="T67" fmla="*/ 32 h 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487" h="69">
                    <a:moveTo>
                      <a:pt x="233" y="34"/>
                    </a:moveTo>
                    <a:lnTo>
                      <a:pt x="249" y="36"/>
                    </a:lnTo>
                    <a:lnTo>
                      <a:pt x="264" y="37"/>
                    </a:lnTo>
                    <a:lnTo>
                      <a:pt x="280" y="39"/>
                    </a:lnTo>
                    <a:lnTo>
                      <a:pt x="296" y="41"/>
                    </a:lnTo>
                    <a:lnTo>
                      <a:pt x="311" y="43"/>
                    </a:lnTo>
                    <a:lnTo>
                      <a:pt x="327" y="45"/>
                    </a:lnTo>
                    <a:lnTo>
                      <a:pt x="342" y="47"/>
                    </a:lnTo>
                    <a:lnTo>
                      <a:pt x="358" y="49"/>
                    </a:lnTo>
                    <a:lnTo>
                      <a:pt x="374" y="51"/>
                    </a:lnTo>
                    <a:lnTo>
                      <a:pt x="389" y="53"/>
                    </a:lnTo>
                    <a:lnTo>
                      <a:pt x="405" y="56"/>
                    </a:lnTo>
                    <a:lnTo>
                      <a:pt x="421" y="58"/>
                    </a:lnTo>
                    <a:lnTo>
                      <a:pt x="436" y="61"/>
                    </a:lnTo>
                    <a:lnTo>
                      <a:pt x="452" y="64"/>
                    </a:lnTo>
                    <a:lnTo>
                      <a:pt x="467" y="66"/>
                    </a:lnTo>
                    <a:lnTo>
                      <a:pt x="483" y="69"/>
                    </a:lnTo>
                    <a:lnTo>
                      <a:pt x="485" y="68"/>
                    </a:lnTo>
                    <a:lnTo>
                      <a:pt x="487" y="66"/>
                    </a:lnTo>
                    <a:lnTo>
                      <a:pt x="487" y="64"/>
                    </a:lnTo>
                    <a:lnTo>
                      <a:pt x="485" y="62"/>
                    </a:lnTo>
                    <a:lnTo>
                      <a:pt x="470" y="58"/>
                    </a:lnTo>
                    <a:lnTo>
                      <a:pt x="454" y="55"/>
                    </a:lnTo>
                    <a:lnTo>
                      <a:pt x="439" y="52"/>
                    </a:lnTo>
                    <a:lnTo>
                      <a:pt x="423" y="49"/>
                    </a:lnTo>
                    <a:lnTo>
                      <a:pt x="408" y="46"/>
                    </a:lnTo>
                    <a:lnTo>
                      <a:pt x="392" y="43"/>
                    </a:lnTo>
                    <a:lnTo>
                      <a:pt x="377" y="40"/>
                    </a:lnTo>
                    <a:lnTo>
                      <a:pt x="361" y="38"/>
                    </a:lnTo>
                    <a:lnTo>
                      <a:pt x="346" y="36"/>
                    </a:lnTo>
                    <a:lnTo>
                      <a:pt x="330" y="33"/>
                    </a:lnTo>
                    <a:lnTo>
                      <a:pt x="315" y="31"/>
                    </a:lnTo>
                    <a:lnTo>
                      <a:pt x="299" y="29"/>
                    </a:lnTo>
                    <a:lnTo>
                      <a:pt x="284" y="26"/>
                    </a:lnTo>
                    <a:lnTo>
                      <a:pt x="268" y="24"/>
                    </a:lnTo>
                    <a:lnTo>
                      <a:pt x="253" y="22"/>
                    </a:lnTo>
                    <a:lnTo>
                      <a:pt x="237" y="20"/>
                    </a:lnTo>
                    <a:lnTo>
                      <a:pt x="220" y="18"/>
                    </a:lnTo>
                    <a:lnTo>
                      <a:pt x="202" y="16"/>
                    </a:lnTo>
                    <a:lnTo>
                      <a:pt x="183" y="14"/>
                    </a:lnTo>
                    <a:lnTo>
                      <a:pt x="164" y="11"/>
                    </a:lnTo>
                    <a:lnTo>
                      <a:pt x="144" y="10"/>
                    </a:lnTo>
                    <a:lnTo>
                      <a:pt x="123" y="8"/>
                    </a:lnTo>
                    <a:lnTo>
                      <a:pt x="104" y="7"/>
                    </a:lnTo>
                    <a:lnTo>
                      <a:pt x="86" y="5"/>
                    </a:lnTo>
                    <a:lnTo>
                      <a:pt x="68" y="4"/>
                    </a:lnTo>
                    <a:lnTo>
                      <a:pt x="52" y="3"/>
                    </a:lnTo>
                    <a:lnTo>
                      <a:pt x="37" y="2"/>
                    </a:lnTo>
                    <a:lnTo>
                      <a:pt x="24" y="1"/>
                    </a:lnTo>
                    <a:lnTo>
                      <a:pt x="15" y="1"/>
                    </a:lnTo>
                    <a:lnTo>
                      <a:pt x="6" y="0"/>
                    </a:lnTo>
                    <a:lnTo>
                      <a:pt x="2" y="0"/>
                    </a:lnTo>
                    <a:lnTo>
                      <a:pt x="0" y="0"/>
                    </a:lnTo>
                    <a:lnTo>
                      <a:pt x="2" y="0"/>
                    </a:lnTo>
                    <a:lnTo>
                      <a:pt x="6" y="1"/>
                    </a:lnTo>
                    <a:lnTo>
                      <a:pt x="15" y="2"/>
                    </a:lnTo>
                    <a:lnTo>
                      <a:pt x="25" y="4"/>
                    </a:lnTo>
                    <a:lnTo>
                      <a:pt x="38" y="6"/>
                    </a:lnTo>
                    <a:lnTo>
                      <a:pt x="53" y="8"/>
                    </a:lnTo>
                    <a:lnTo>
                      <a:pt x="69" y="10"/>
                    </a:lnTo>
                    <a:lnTo>
                      <a:pt x="87" y="14"/>
                    </a:lnTo>
                    <a:lnTo>
                      <a:pt x="106" y="16"/>
                    </a:lnTo>
                    <a:lnTo>
                      <a:pt x="125" y="19"/>
                    </a:lnTo>
                    <a:lnTo>
                      <a:pt x="145" y="22"/>
                    </a:lnTo>
                    <a:lnTo>
                      <a:pt x="164" y="24"/>
                    </a:lnTo>
                    <a:lnTo>
                      <a:pt x="183" y="27"/>
                    </a:lnTo>
                    <a:lnTo>
                      <a:pt x="201" y="30"/>
                    </a:lnTo>
                    <a:lnTo>
                      <a:pt x="218" y="32"/>
                    </a:lnTo>
                    <a:lnTo>
                      <a:pt x="233" y="34"/>
                    </a:lnTo>
                    <a:close/>
                  </a:path>
                </a:pathLst>
              </a:custGeom>
              <a:solidFill>
                <a:srgbClr val="14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t-IT"/>
              </a:p>
            </p:txBody>
          </p:sp>
          <p:sp>
            <p:nvSpPr>
              <p:cNvPr id="64630" name="Freeform 118"/>
              <p:cNvSpPr>
                <a:spLocks noChangeArrowheads="1"/>
              </p:cNvSpPr>
              <p:nvPr/>
            </p:nvSpPr>
            <p:spPr bwMode="auto">
              <a:xfrm>
                <a:off x="620" y="1136"/>
                <a:ext cx="64" cy="36"/>
              </a:xfrm>
              <a:custGeom>
                <a:avLst/>
                <a:gdLst>
                  <a:gd name="T0" fmla="*/ 254 w 256"/>
                  <a:gd name="T1" fmla="*/ 144 h 144"/>
                  <a:gd name="T2" fmla="*/ 255 w 256"/>
                  <a:gd name="T3" fmla="*/ 144 h 144"/>
                  <a:gd name="T4" fmla="*/ 256 w 256"/>
                  <a:gd name="T5" fmla="*/ 143 h 144"/>
                  <a:gd name="T6" fmla="*/ 256 w 256"/>
                  <a:gd name="T7" fmla="*/ 142 h 144"/>
                  <a:gd name="T8" fmla="*/ 255 w 256"/>
                  <a:gd name="T9" fmla="*/ 141 h 144"/>
                  <a:gd name="T10" fmla="*/ 236 w 256"/>
                  <a:gd name="T11" fmla="*/ 137 h 144"/>
                  <a:gd name="T12" fmla="*/ 215 w 256"/>
                  <a:gd name="T13" fmla="*/ 129 h 144"/>
                  <a:gd name="T14" fmla="*/ 195 w 256"/>
                  <a:gd name="T15" fmla="*/ 121 h 144"/>
                  <a:gd name="T16" fmla="*/ 174 w 256"/>
                  <a:gd name="T17" fmla="*/ 111 h 144"/>
                  <a:gd name="T18" fmla="*/ 152 w 256"/>
                  <a:gd name="T19" fmla="*/ 100 h 144"/>
                  <a:gd name="T20" fmla="*/ 131 w 256"/>
                  <a:gd name="T21" fmla="*/ 88 h 144"/>
                  <a:gd name="T22" fmla="*/ 111 w 256"/>
                  <a:gd name="T23" fmla="*/ 76 h 144"/>
                  <a:gd name="T24" fmla="*/ 91 w 256"/>
                  <a:gd name="T25" fmla="*/ 63 h 144"/>
                  <a:gd name="T26" fmla="*/ 71 w 256"/>
                  <a:gd name="T27" fmla="*/ 51 h 144"/>
                  <a:gd name="T28" fmla="*/ 54 w 256"/>
                  <a:gd name="T29" fmla="*/ 40 h 144"/>
                  <a:gd name="T30" fmla="*/ 39 w 256"/>
                  <a:gd name="T31" fmla="*/ 29 h 144"/>
                  <a:gd name="T32" fmla="*/ 25 w 256"/>
                  <a:gd name="T33" fmla="*/ 19 h 144"/>
                  <a:gd name="T34" fmla="*/ 15 w 256"/>
                  <a:gd name="T35" fmla="*/ 11 h 144"/>
                  <a:gd name="T36" fmla="*/ 6 w 256"/>
                  <a:gd name="T37" fmla="*/ 5 h 144"/>
                  <a:gd name="T38" fmla="*/ 2 w 256"/>
                  <a:gd name="T39" fmla="*/ 1 h 144"/>
                  <a:gd name="T40" fmla="*/ 0 w 256"/>
                  <a:gd name="T41" fmla="*/ 0 h 144"/>
                  <a:gd name="T42" fmla="*/ 1 w 256"/>
                  <a:gd name="T43" fmla="*/ 1 h 144"/>
                  <a:gd name="T44" fmla="*/ 3 w 256"/>
                  <a:gd name="T45" fmla="*/ 5 h 144"/>
                  <a:gd name="T46" fmla="*/ 7 w 256"/>
                  <a:gd name="T47" fmla="*/ 12 h 144"/>
                  <a:gd name="T48" fmla="*/ 13 w 256"/>
                  <a:gd name="T49" fmla="*/ 20 h 144"/>
                  <a:gd name="T50" fmla="*/ 21 w 256"/>
                  <a:gd name="T51" fmla="*/ 30 h 144"/>
                  <a:gd name="T52" fmla="*/ 31 w 256"/>
                  <a:gd name="T53" fmla="*/ 42 h 144"/>
                  <a:gd name="T54" fmla="*/ 43 w 256"/>
                  <a:gd name="T55" fmla="*/ 53 h 144"/>
                  <a:gd name="T56" fmla="*/ 56 w 256"/>
                  <a:gd name="T57" fmla="*/ 66 h 144"/>
                  <a:gd name="T58" fmla="*/ 72 w 256"/>
                  <a:gd name="T59" fmla="*/ 79 h 144"/>
                  <a:gd name="T60" fmla="*/ 91 w 256"/>
                  <a:gd name="T61" fmla="*/ 92 h 144"/>
                  <a:gd name="T62" fmla="*/ 112 w 256"/>
                  <a:gd name="T63" fmla="*/ 104 h 144"/>
                  <a:gd name="T64" fmla="*/ 135 w 256"/>
                  <a:gd name="T65" fmla="*/ 115 h 144"/>
                  <a:gd name="T66" fmla="*/ 161 w 256"/>
                  <a:gd name="T67" fmla="*/ 125 h 144"/>
                  <a:gd name="T68" fmla="*/ 189 w 256"/>
                  <a:gd name="T69" fmla="*/ 133 h 144"/>
                  <a:gd name="T70" fmla="*/ 220 w 256"/>
                  <a:gd name="T71" fmla="*/ 140 h 144"/>
                  <a:gd name="T72" fmla="*/ 254 w 256"/>
                  <a:gd name="T73" fmla="*/ 144 h 1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256" h="144">
                    <a:moveTo>
                      <a:pt x="254" y="144"/>
                    </a:moveTo>
                    <a:lnTo>
                      <a:pt x="255" y="144"/>
                    </a:lnTo>
                    <a:lnTo>
                      <a:pt x="256" y="143"/>
                    </a:lnTo>
                    <a:lnTo>
                      <a:pt x="256" y="142"/>
                    </a:lnTo>
                    <a:lnTo>
                      <a:pt x="255" y="141"/>
                    </a:lnTo>
                    <a:lnTo>
                      <a:pt x="236" y="137"/>
                    </a:lnTo>
                    <a:lnTo>
                      <a:pt x="215" y="129"/>
                    </a:lnTo>
                    <a:lnTo>
                      <a:pt x="195" y="121"/>
                    </a:lnTo>
                    <a:lnTo>
                      <a:pt x="174" y="111"/>
                    </a:lnTo>
                    <a:lnTo>
                      <a:pt x="152" y="100"/>
                    </a:lnTo>
                    <a:lnTo>
                      <a:pt x="131" y="88"/>
                    </a:lnTo>
                    <a:lnTo>
                      <a:pt x="111" y="76"/>
                    </a:lnTo>
                    <a:lnTo>
                      <a:pt x="91" y="63"/>
                    </a:lnTo>
                    <a:lnTo>
                      <a:pt x="71" y="51"/>
                    </a:lnTo>
                    <a:lnTo>
                      <a:pt x="54" y="40"/>
                    </a:lnTo>
                    <a:lnTo>
                      <a:pt x="39" y="29"/>
                    </a:lnTo>
                    <a:lnTo>
                      <a:pt x="25" y="19"/>
                    </a:lnTo>
                    <a:lnTo>
                      <a:pt x="15" y="11"/>
                    </a:lnTo>
                    <a:lnTo>
                      <a:pt x="6" y="5"/>
                    </a:lnTo>
                    <a:lnTo>
                      <a:pt x="2" y="1"/>
                    </a:lnTo>
                    <a:lnTo>
                      <a:pt x="0" y="0"/>
                    </a:lnTo>
                    <a:lnTo>
                      <a:pt x="1" y="1"/>
                    </a:lnTo>
                    <a:lnTo>
                      <a:pt x="3" y="5"/>
                    </a:lnTo>
                    <a:lnTo>
                      <a:pt x="7" y="12"/>
                    </a:lnTo>
                    <a:lnTo>
                      <a:pt x="13" y="20"/>
                    </a:lnTo>
                    <a:lnTo>
                      <a:pt x="21" y="30"/>
                    </a:lnTo>
                    <a:lnTo>
                      <a:pt x="31" y="42"/>
                    </a:lnTo>
                    <a:lnTo>
                      <a:pt x="43" y="53"/>
                    </a:lnTo>
                    <a:lnTo>
                      <a:pt x="56" y="66"/>
                    </a:lnTo>
                    <a:lnTo>
                      <a:pt x="72" y="79"/>
                    </a:lnTo>
                    <a:lnTo>
                      <a:pt x="91" y="92"/>
                    </a:lnTo>
                    <a:lnTo>
                      <a:pt x="112" y="104"/>
                    </a:lnTo>
                    <a:lnTo>
                      <a:pt x="135" y="115"/>
                    </a:lnTo>
                    <a:lnTo>
                      <a:pt x="161" y="125"/>
                    </a:lnTo>
                    <a:lnTo>
                      <a:pt x="189" y="133"/>
                    </a:lnTo>
                    <a:lnTo>
                      <a:pt x="220" y="140"/>
                    </a:lnTo>
                    <a:lnTo>
                      <a:pt x="254" y="144"/>
                    </a:lnTo>
                    <a:close/>
                  </a:path>
                </a:pathLst>
              </a:custGeom>
              <a:solidFill>
                <a:srgbClr val="14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t-IT"/>
              </a:p>
            </p:txBody>
          </p:sp>
          <p:sp>
            <p:nvSpPr>
              <p:cNvPr id="64631" name="Freeform 119"/>
              <p:cNvSpPr>
                <a:spLocks noChangeArrowheads="1"/>
              </p:cNvSpPr>
              <p:nvPr/>
            </p:nvSpPr>
            <p:spPr bwMode="auto">
              <a:xfrm>
                <a:off x="574" y="1145"/>
                <a:ext cx="51" cy="18"/>
              </a:xfrm>
              <a:custGeom>
                <a:avLst/>
                <a:gdLst>
                  <a:gd name="T0" fmla="*/ 1 w 203"/>
                  <a:gd name="T1" fmla="*/ 72 h 72"/>
                  <a:gd name="T2" fmla="*/ 13 w 203"/>
                  <a:gd name="T3" fmla="*/ 66 h 72"/>
                  <a:gd name="T4" fmla="*/ 25 w 203"/>
                  <a:gd name="T5" fmla="*/ 61 h 72"/>
                  <a:gd name="T6" fmla="*/ 37 w 203"/>
                  <a:gd name="T7" fmla="*/ 57 h 72"/>
                  <a:gd name="T8" fmla="*/ 49 w 203"/>
                  <a:gd name="T9" fmla="*/ 51 h 72"/>
                  <a:gd name="T10" fmla="*/ 61 w 203"/>
                  <a:gd name="T11" fmla="*/ 47 h 72"/>
                  <a:gd name="T12" fmla="*/ 73 w 203"/>
                  <a:gd name="T13" fmla="*/ 43 h 72"/>
                  <a:gd name="T14" fmla="*/ 85 w 203"/>
                  <a:gd name="T15" fmla="*/ 40 h 72"/>
                  <a:gd name="T16" fmla="*/ 97 w 203"/>
                  <a:gd name="T17" fmla="*/ 36 h 72"/>
                  <a:gd name="T18" fmla="*/ 110 w 203"/>
                  <a:gd name="T19" fmla="*/ 32 h 72"/>
                  <a:gd name="T20" fmla="*/ 122 w 203"/>
                  <a:gd name="T21" fmla="*/ 29 h 72"/>
                  <a:gd name="T22" fmla="*/ 135 w 203"/>
                  <a:gd name="T23" fmla="*/ 26 h 72"/>
                  <a:gd name="T24" fmla="*/ 148 w 203"/>
                  <a:gd name="T25" fmla="*/ 23 h 72"/>
                  <a:gd name="T26" fmla="*/ 159 w 203"/>
                  <a:gd name="T27" fmla="*/ 20 h 72"/>
                  <a:gd name="T28" fmla="*/ 172 w 203"/>
                  <a:gd name="T29" fmla="*/ 16 h 72"/>
                  <a:gd name="T30" fmla="*/ 185 w 203"/>
                  <a:gd name="T31" fmla="*/ 14 h 72"/>
                  <a:gd name="T32" fmla="*/ 198 w 203"/>
                  <a:gd name="T33" fmla="*/ 11 h 72"/>
                  <a:gd name="T34" fmla="*/ 201 w 203"/>
                  <a:gd name="T35" fmla="*/ 9 h 72"/>
                  <a:gd name="T36" fmla="*/ 203 w 203"/>
                  <a:gd name="T37" fmla="*/ 5 h 72"/>
                  <a:gd name="T38" fmla="*/ 202 w 203"/>
                  <a:gd name="T39" fmla="*/ 1 h 72"/>
                  <a:gd name="T40" fmla="*/ 198 w 203"/>
                  <a:gd name="T41" fmla="*/ 0 h 72"/>
                  <a:gd name="T42" fmla="*/ 185 w 203"/>
                  <a:gd name="T43" fmla="*/ 2 h 72"/>
                  <a:gd name="T44" fmla="*/ 172 w 203"/>
                  <a:gd name="T45" fmla="*/ 4 h 72"/>
                  <a:gd name="T46" fmla="*/ 159 w 203"/>
                  <a:gd name="T47" fmla="*/ 6 h 72"/>
                  <a:gd name="T48" fmla="*/ 145 w 203"/>
                  <a:gd name="T49" fmla="*/ 8 h 72"/>
                  <a:gd name="T50" fmla="*/ 132 w 203"/>
                  <a:gd name="T51" fmla="*/ 10 h 72"/>
                  <a:gd name="T52" fmla="*/ 119 w 203"/>
                  <a:gd name="T53" fmla="*/ 12 h 72"/>
                  <a:gd name="T54" fmla="*/ 105 w 203"/>
                  <a:gd name="T55" fmla="*/ 15 h 72"/>
                  <a:gd name="T56" fmla="*/ 91 w 203"/>
                  <a:gd name="T57" fmla="*/ 18 h 72"/>
                  <a:gd name="T58" fmla="*/ 78 w 203"/>
                  <a:gd name="T59" fmla="*/ 23 h 72"/>
                  <a:gd name="T60" fmla="*/ 65 w 203"/>
                  <a:gd name="T61" fmla="*/ 27 h 72"/>
                  <a:gd name="T62" fmla="*/ 53 w 203"/>
                  <a:gd name="T63" fmla="*/ 32 h 72"/>
                  <a:gd name="T64" fmla="*/ 41 w 203"/>
                  <a:gd name="T65" fmla="*/ 38 h 72"/>
                  <a:gd name="T66" fmla="*/ 30 w 203"/>
                  <a:gd name="T67" fmla="*/ 45 h 72"/>
                  <a:gd name="T68" fmla="*/ 20 w 203"/>
                  <a:gd name="T69" fmla="*/ 53 h 72"/>
                  <a:gd name="T70" fmla="*/ 9 w 203"/>
                  <a:gd name="T71" fmla="*/ 61 h 72"/>
                  <a:gd name="T72" fmla="*/ 0 w 203"/>
                  <a:gd name="T73" fmla="*/ 71 h 72"/>
                  <a:gd name="T74" fmla="*/ 0 w 203"/>
                  <a:gd name="T75" fmla="*/ 71 h 72"/>
                  <a:gd name="T76" fmla="*/ 0 w 203"/>
                  <a:gd name="T77" fmla="*/ 71 h 72"/>
                  <a:gd name="T78" fmla="*/ 0 w 203"/>
                  <a:gd name="T79" fmla="*/ 72 h 72"/>
                  <a:gd name="T80" fmla="*/ 1 w 203"/>
                  <a:gd name="T81" fmla="*/ 72 h 72"/>
                  <a:gd name="T82" fmla="*/ 1 w 203"/>
                  <a:gd name="T83" fmla="*/ 72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203" h="72">
                    <a:moveTo>
                      <a:pt x="1" y="72"/>
                    </a:moveTo>
                    <a:lnTo>
                      <a:pt x="13" y="66"/>
                    </a:lnTo>
                    <a:lnTo>
                      <a:pt x="25" y="61"/>
                    </a:lnTo>
                    <a:lnTo>
                      <a:pt x="37" y="57"/>
                    </a:lnTo>
                    <a:lnTo>
                      <a:pt x="49" y="51"/>
                    </a:lnTo>
                    <a:lnTo>
                      <a:pt x="61" y="47"/>
                    </a:lnTo>
                    <a:lnTo>
                      <a:pt x="73" y="43"/>
                    </a:lnTo>
                    <a:lnTo>
                      <a:pt x="85" y="40"/>
                    </a:lnTo>
                    <a:lnTo>
                      <a:pt x="97" y="36"/>
                    </a:lnTo>
                    <a:lnTo>
                      <a:pt x="110" y="32"/>
                    </a:lnTo>
                    <a:lnTo>
                      <a:pt x="122" y="29"/>
                    </a:lnTo>
                    <a:lnTo>
                      <a:pt x="135" y="26"/>
                    </a:lnTo>
                    <a:lnTo>
                      <a:pt x="148" y="23"/>
                    </a:lnTo>
                    <a:lnTo>
                      <a:pt x="159" y="20"/>
                    </a:lnTo>
                    <a:lnTo>
                      <a:pt x="172" y="16"/>
                    </a:lnTo>
                    <a:lnTo>
                      <a:pt x="185" y="14"/>
                    </a:lnTo>
                    <a:lnTo>
                      <a:pt x="198" y="11"/>
                    </a:lnTo>
                    <a:lnTo>
                      <a:pt x="201" y="9"/>
                    </a:lnTo>
                    <a:lnTo>
                      <a:pt x="203" y="5"/>
                    </a:lnTo>
                    <a:lnTo>
                      <a:pt x="202" y="1"/>
                    </a:lnTo>
                    <a:lnTo>
                      <a:pt x="198" y="0"/>
                    </a:lnTo>
                    <a:lnTo>
                      <a:pt x="185" y="2"/>
                    </a:lnTo>
                    <a:lnTo>
                      <a:pt x="172" y="4"/>
                    </a:lnTo>
                    <a:lnTo>
                      <a:pt x="159" y="6"/>
                    </a:lnTo>
                    <a:lnTo>
                      <a:pt x="145" y="8"/>
                    </a:lnTo>
                    <a:lnTo>
                      <a:pt x="132" y="10"/>
                    </a:lnTo>
                    <a:lnTo>
                      <a:pt x="119" y="12"/>
                    </a:lnTo>
                    <a:lnTo>
                      <a:pt x="105" y="15"/>
                    </a:lnTo>
                    <a:lnTo>
                      <a:pt x="91" y="18"/>
                    </a:lnTo>
                    <a:lnTo>
                      <a:pt x="78" y="23"/>
                    </a:lnTo>
                    <a:lnTo>
                      <a:pt x="65" y="27"/>
                    </a:lnTo>
                    <a:lnTo>
                      <a:pt x="53" y="32"/>
                    </a:lnTo>
                    <a:lnTo>
                      <a:pt x="41" y="38"/>
                    </a:lnTo>
                    <a:lnTo>
                      <a:pt x="30" y="45"/>
                    </a:lnTo>
                    <a:lnTo>
                      <a:pt x="20" y="53"/>
                    </a:lnTo>
                    <a:lnTo>
                      <a:pt x="9" y="61"/>
                    </a:lnTo>
                    <a:lnTo>
                      <a:pt x="0" y="71"/>
                    </a:lnTo>
                    <a:lnTo>
                      <a:pt x="0" y="71"/>
                    </a:lnTo>
                    <a:lnTo>
                      <a:pt x="0" y="71"/>
                    </a:lnTo>
                    <a:lnTo>
                      <a:pt x="0" y="72"/>
                    </a:lnTo>
                    <a:lnTo>
                      <a:pt x="1" y="72"/>
                    </a:lnTo>
                    <a:lnTo>
                      <a:pt x="1" y="72"/>
                    </a:lnTo>
                    <a:close/>
                  </a:path>
                </a:pathLst>
              </a:custGeom>
              <a:solidFill>
                <a:srgbClr val="14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t-IT"/>
              </a:p>
            </p:txBody>
          </p:sp>
          <p:sp>
            <p:nvSpPr>
              <p:cNvPr id="64632" name="Freeform 120"/>
              <p:cNvSpPr>
                <a:spLocks noChangeArrowheads="1"/>
              </p:cNvSpPr>
              <p:nvPr/>
            </p:nvSpPr>
            <p:spPr bwMode="auto">
              <a:xfrm>
                <a:off x="440" y="1238"/>
                <a:ext cx="185" cy="53"/>
              </a:xfrm>
              <a:custGeom>
                <a:avLst/>
                <a:gdLst>
                  <a:gd name="T0" fmla="*/ 132 w 740"/>
                  <a:gd name="T1" fmla="*/ 49 h 211"/>
                  <a:gd name="T2" fmla="*/ 113 w 740"/>
                  <a:gd name="T3" fmla="*/ 58 h 211"/>
                  <a:gd name="T4" fmla="*/ 98 w 740"/>
                  <a:gd name="T5" fmla="*/ 64 h 211"/>
                  <a:gd name="T6" fmla="*/ 82 w 740"/>
                  <a:gd name="T7" fmla="*/ 71 h 211"/>
                  <a:gd name="T8" fmla="*/ 62 w 740"/>
                  <a:gd name="T9" fmla="*/ 79 h 211"/>
                  <a:gd name="T10" fmla="*/ 38 w 740"/>
                  <a:gd name="T11" fmla="*/ 90 h 211"/>
                  <a:gd name="T12" fmla="*/ 19 w 740"/>
                  <a:gd name="T13" fmla="*/ 105 h 211"/>
                  <a:gd name="T14" fmla="*/ 1 w 740"/>
                  <a:gd name="T15" fmla="*/ 138 h 211"/>
                  <a:gd name="T16" fmla="*/ 6 w 740"/>
                  <a:gd name="T17" fmla="*/ 160 h 211"/>
                  <a:gd name="T18" fmla="*/ 23 w 740"/>
                  <a:gd name="T19" fmla="*/ 169 h 211"/>
                  <a:gd name="T20" fmla="*/ 39 w 740"/>
                  <a:gd name="T21" fmla="*/ 173 h 211"/>
                  <a:gd name="T22" fmla="*/ 95 w 740"/>
                  <a:gd name="T23" fmla="*/ 177 h 211"/>
                  <a:gd name="T24" fmla="*/ 151 w 740"/>
                  <a:gd name="T25" fmla="*/ 166 h 211"/>
                  <a:gd name="T26" fmla="*/ 205 w 740"/>
                  <a:gd name="T27" fmla="*/ 148 h 211"/>
                  <a:gd name="T28" fmla="*/ 259 w 740"/>
                  <a:gd name="T29" fmla="*/ 127 h 211"/>
                  <a:gd name="T30" fmla="*/ 315 w 740"/>
                  <a:gd name="T31" fmla="*/ 113 h 211"/>
                  <a:gd name="T32" fmla="*/ 351 w 740"/>
                  <a:gd name="T33" fmla="*/ 111 h 211"/>
                  <a:gd name="T34" fmla="*/ 375 w 740"/>
                  <a:gd name="T35" fmla="*/ 116 h 211"/>
                  <a:gd name="T36" fmla="*/ 399 w 740"/>
                  <a:gd name="T37" fmla="*/ 125 h 211"/>
                  <a:gd name="T38" fmla="*/ 424 w 740"/>
                  <a:gd name="T39" fmla="*/ 143 h 211"/>
                  <a:gd name="T40" fmla="*/ 447 w 740"/>
                  <a:gd name="T41" fmla="*/ 166 h 211"/>
                  <a:gd name="T42" fmla="*/ 478 w 740"/>
                  <a:gd name="T43" fmla="*/ 189 h 211"/>
                  <a:gd name="T44" fmla="*/ 524 w 740"/>
                  <a:gd name="T45" fmla="*/ 207 h 211"/>
                  <a:gd name="T46" fmla="*/ 573 w 740"/>
                  <a:gd name="T47" fmla="*/ 210 h 211"/>
                  <a:gd name="T48" fmla="*/ 621 w 740"/>
                  <a:gd name="T49" fmla="*/ 200 h 211"/>
                  <a:gd name="T50" fmla="*/ 664 w 740"/>
                  <a:gd name="T51" fmla="*/ 176 h 211"/>
                  <a:gd name="T52" fmla="*/ 701 w 740"/>
                  <a:gd name="T53" fmla="*/ 142 h 211"/>
                  <a:gd name="T54" fmla="*/ 718 w 740"/>
                  <a:gd name="T55" fmla="*/ 119 h 211"/>
                  <a:gd name="T56" fmla="*/ 732 w 740"/>
                  <a:gd name="T57" fmla="*/ 92 h 211"/>
                  <a:gd name="T58" fmla="*/ 740 w 740"/>
                  <a:gd name="T59" fmla="*/ 73 h 211"/>
                  <a:gd name="T60" fmla="*/ 735 w 740"/>
                  <a:gd name="T61" fmla="*/ 74 h 211"/>
                  <a:gd name="T62" fmla="*/ 705 w 740"/>
                  <a:gd name="T63" fmla="*/ 120 h 211"/>
                  <a:gd name="T64" fmla="*/ 669 w 740"/>
                  <a:gd name="T65" fmla="*/ 159 h 211"/>
                  <a:gd name="T66" fmla="*/ 620 w 740"/>
                  <a:gd name="T67" fmla="*/ 188 h 211"/>
                  <a:gd name="T68" fmla="*/ 558 w 740"/>
                  <a:gd name="T69" fmla="*/ 197 h 211"/>
                  <a:gd name="T70" fmla="*/ 496 w 740"/>
                  <a:gd name="T71" fmla="*/ 182 h 211"/>
                  <a:gd name="T72" fmla="*/ 463 w 740"/>
                  <a:gd name="T73" fmla="*/ 160 h 211"/>
                  <a:gd name="T74" fmla="*/ 443 w 740"/>
                  <a:gd name="T75" fmla="*/ 141 h 211"/>
                  <a:gd name="T76" fmla="*/ 421 w 740"/>
                  <a:gd name="T77" fmla="*/ 122 h 211"/>
                  <a:gd name="T78" fmla="*/ 401 w 740"/>
                  <a:gd name="T79" fmla="*/ 110 h 211"/>
                  <a:gd name="T80" fmla="*/ 380 w 740"/>
                  <a:gd name="T81" fmla="*/ 103 h 211"/>
                  <a:gd name="T82" fmla="*/ 348 w 740"/>
                  <a:gd name="T83" fmla="*/ 98 h 211"/>
                  <a:gd name="T84" fmla="*/ 297 w 740"/>
                  <a:gd name="T85" fmla="*/ 104 h 211"/>
                  <a:gd name="T86" fmla="*/ 248 w 740"/>
                  <a:gd name="T87" fmla="*/ 118 h 211"/>
                  <a:gd name="T88" fmla="*/ 193 w 740"/>
                  <a:gd name="T89" fmla="*/ 138 h 211"/>
                  <a:gd name="T90" fmla="*/ 134 w 740"/>
                  <a:gd name="T91" fmla="*/ 156 h 211"/>
                  <a:gd name="T92" fmla="*/ 71 w 740"/>
                  <a:gd name="T93" fmla="*/ 164 h 211"/>
                  <a:gd name="T94" fmla="*/ 56 w 740"/>
                  <a:gd name="T95" fmla="*/ 164 h 211"/>
                  <a:gd name="T96" fmla="*/ 42 w 740"/>
                  <a:gd name="T97" fmla="*/ 160 h 211"/>
                  <a:gd name="T98" fmla="*/ 21 w 740"/>
                  <a:gd name="T99" fmla="*/ 154 h 211"/>
                  <a:gd name="T100" fmla="*/ 17 w 740"/>
                  <a:gd name="T101" fmla="*/ 124 h 211"/>
                  <a:gd name="T102" fmla="*/ 37 w 740"/>
                  <a:gd name="T103" fmla="*/ 102 h 211"/>
                  <a:gd name="T104" fmla="*/ 63 w 740"/>
                  <a:gd name="T105" fmla="*/ 88 h 211"/>
                  <a:gd name="T106" fmla="*/ 90 w 740"/>
                  <a:gd name="T107" fmla="*/ 75 h 211"/>
                  <a:gd name="T108" fmla="*/ 120 w 740"/>
                  <a:gd name="T109" fmla="*/ 62 h 211"/>
                  <a:gd name="T110" fmla="*/ 147 w 740"/>
                  <a:gd name="T111" fmla="*/ 44 h 211"/>
                  <a:gd name="T112" fmla="*/ 145 w 740"/>
                  <a:gd name="T113" fmla="*/ 21 h 211"/>
                  <a:gd name="T114" fmla="*/ 100 w 740"/>
                  <a:gd name="T115" fmla="*/ 6 h 211"/>
                  <a:gd name="T116" fmla="*/ 62 w 740"/>
                  <a:gd name="T117" fmla="*/ 0 h 211"/>
                  <a:gd name="T118" fmla="*/ 62 w 740"/>
                  <a:gd name="T119" fmla="*/ 1 h 211"/>
                  <a:gd name="T120" fmla="*/ 77 w 740"/>
                  <a:gd name="T121" fmla="*/ 6 h 211"/>
                  <a:gd name="T122" fmla="*/ 125 w 740"/>
                  <a:gd name="T123" fmla="*/ 23 h 211"/>
                  <a:gd name="T124" fmla="*/ 145 w 740"/>
                  <a:gd name="T125" fmla="*/ 41 h 2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740" h="211">
                    <a:moveTo>
                      <a:pt x="145" y="41"/>
                    </a:moveTo>
                    <a:lnTo>
                      <a:pt x="139" y="45"/>
                    </a:lnTo>
                    <a:lnTo>
                      <a:pt x="132" y="49"/>
                    </a:lnTo>
                    <a:lnTo>
                      <a:pt x="125" y="53"/>
                    </a:lnTo>
                    <a:lnTo>
                      <a:pt x="118" y="56"/>
                    </a:lnTo>
                    <a:lnTo>
                      <a:pt x="113" y="58"/>
                    </a:lnTo>
                    <a:lnTo>
                      <a:pt x="108" y="60"/>
                    </a:lnTo>
                    <a:lnTo>
                      <a:pt x="102" y="62"/>
                    </a:lnTo>
                    <a:lnTo>
                      <a:pt x="98" y="64"/>
                    </a:lnTo>
                    <a:lnTo>
                      <a:pt x="93" y="67"/>
                    </a:lnTo>
                    <a:lnTo>
                      <a:pt x="87" y="69"/>
                    </a:lnTo>
                    <a:lnTo>
                      <a:pt x="82" y="71"/>
                    </a:lnTo>
                    <a:lnTo>
                      <a:pt x="77" y="73"/>
                    </a:lnTo>
                    <a:lnTo>
                      <a:pt x="70" y="76"/>
                    </a:lnTo>
                    <a:lnTo>
                      <a:pt x="62" y="79"/>
                    </a:lnTo>
                    <a:lnTo>
                      <a:pt x="54" y="82"/>
                    </a:lnTo>
                    <a:lnTo>
                      <a:pt x="46" y="86"/>
                    </a:lnTo>
                    <a:lnTo>
                      <a:pt x="38" y="90"/>
                    </a:lnTo>
                    <a:lnTo>
                      <a:pt x="31" y="94"/>
                    </a:lnTo>
                    <a:lnTo>
                      <a:pt x="24" y="98"/>
                    </a:lnTo>
                    <a:lnTo>
                      <a:pt x="19" y="105"/>
                    </a:lnTo>
                    <a:lnTo>
                      <a:pt x="12" y="116"/>
                    </a:lnTo>
                    <a:lnTo>
                      <a:pt x="5" y="126"/>
                    </a:lnTo>
                    <a:lnTo>
                      <a:pt x="1" y="138"/>
                    </a:lnTo>
                    <a:lnTo>
                      <a:pt x="0" y="151"/>
                    </a:lnTo>
                    <a:lnTo>
                      <a:pt x="2" y="156"/>
                    </a:lnTo>
                    <a:lnTo>
                      <a:pt x="6" y="160"/>
                    </a:lnTo>
                    <a:lnTo>
                      <a:pt x="11" y="164"/>
                    </a:lnTo>
                    <a:lnTo>
                      <a:pt x="17" y="167"/>
                    </a:lnTo>
                    <a:lnTo>
                      <a:pt x="23" y="169"/>
                    </a:lnTo>
                    <a:lnTo>
                      <a:pt x="29" y="171"/>
                    </a:lnTo>
                    <a:lnTo>
                      <a:pt x="35" y="172"/>
                    </a:lnTo>
                    <a:lnTo>
                      <a:pt x="39" y="173"/>
                    </a:lnTo>
                    <a:lnTo>
                      <a:pt x="58" y="177"/>
                    </a:lnTo>
                    <a:lnTo>
                      <a:pt x="76" y="178"/>
                    </a:lnTo>
                    <a:lnTo>
                      <a:pt x="95" y="177"/>
                    </a:lnTo>
                    <a:lnTo>
                      <a:pt x="114" y="174"/>
                    </a:lnTo>
                    <a:lnTo>
                      <a:pt x="132" y="170"/>
                    </a:lnTo>
                    <a:lnTo>
                      <a:pt x="151" y="166"/>
                    </a:lnTo>
                    <a:lnTo>
                      <a:pt x="170" y="159"/>
                    </a:lnTo>
                    <a:lnTo>
                      <a:pt x="187" y="154"/>
                    </a:lnTo>
                    <a:lnTo>
                      <a:pt x="205" y="148"/>
                    </a:lnTo>
                    <a:lnTo>
                      <a:pt x="223" y="140"/>
                    </a:lnTo>
                    <a:lnTo>
                      <a:pt x="241" y="134"/>
                    </a:lnTo>
                    <a:lnTo>
                      <a:pt x="259" y="127"/>
                    </a:lnTo>
                    <a:lnTo>
                      <a:pt x="277" y="121"/>
                    </a:lnTo>
                    <a:lnTo>
                      <a:pt x="296" y="117"/>
                    </a:lnTo>
                    <a:lnTo>
                      <a:pt x="315" y="113"/>
                    </a:lnTo>
                    <a:lnTo>
                      <a:pt x="334" y="111"/>
                    </a:lnTo>
                    <a:lnTo>
                      <a:pt x="342" y="111"/>
                    </a:lnTo>
                    <a:lnTo>
                      <a:pt x="351" y="111"/>
                    </a:lnTo>
                    <a:lnTo>
                      <a:pt x="359" y="112"/>
                    </a:lnTo>
                    <a:lnTo>
                      <a:pt x="367" y="113"/>
                    </a:lnTo>
                    <a:lnTo>
                      <a:pt x="375" y="116"/>
                    </a:lnTo>
                    <a:lnTo>
                      <a:pt x="383" y="119"/>
                    </a:lnTo>
                    <a:lnTo>
                      <a:pt x="391" y="122"/>
                    </a:lnTo>
                    <a:lnTo>
                      <a:pt x="399" y="125"/>
                    </a:lnTo>
                    <a:lnTo>
                      <a:pt x="408" y="130"/>
                    </a:lnTo>
                    <a:lnTo>
                      <a:pt x="417" y="137"/>
                    </a:lnTo>
                    <a:lnTo>
                      <a:pt x="424" y="143"/>
                    </a:lnTo>
                    <a:lnTo>
                      <a:pt x="432" y="151"/>
                    </a:lnTo>
                    <a:lnTo>
                      <a:pt x="439" y="158"/>
                    </a:lnTo>
                    <a:lnTo>
                      <a:pt x="447" y="166"/>
                    </a:lnTo>
                    <a:lnTo>
                      <a:pt x="454" y="173"/>
                    </a:lnTo>
                    <a:lnTo>
                      <a:pt x="463" y="180"/>
                    </a:lnTo>
                    <a:lnTo>
                      <a:pt x="478" y="189"/>
                    </a:lnTo>
                    <a:lnTo>
                      <a:pt x="493" y="197"/>
                    </a:lnTo>
                    <a:lnTo>
                      <a:pt x="508" y="203"/>
                    </a:lnTo>
                    <a:lnTo>
                      <a:pt x="524" y="207"/>
                    </a:lnTo>
                    <a:lnTo>
                      <a:pt x="541" y="210"/>
                    </a:lnTo>
                    <a:lnTo>
                      <a:pt x="557" y="211"/>
                    </a:lnTo>
                    <a:lnTo>
                      <a:pt x="573" y="210"/>
                    </a:lnTo>
                    <a:lnTo>
                      <a:pt x="589" y="208"/>
                    </a:lnTo>
                    <a:lnTo>
                      <a:pt x="605" y="205"/>
                    </a:lnTo>
                    <a:lnTo>
                      <a:pt x="621" y="200"/>
                    </a:lnTo>
                    <a:lnTo>
                      <a:pt x="636" y="193"/>
                    </a:lnTo>
                    <a:lnTo>
                      <a:pt x="651" y="186"/>
                    </a:lnTo>
                    <a:lnTo>
                      <a:pt x="664" y="176"/>
                    </a:lnTo>
                    <a:lnTo>
                      <a:pt x="677" y="167"/>
                    </a:lnTo>
                    <a:lnTo>
                      <a:pt x="690" y="155"/>
                    </a:lnTo>
                    <a:lnTo>
                      <a:pt x="701" y="142"/>
                    </a:lnTo>
                    <a:lnTo>
                      <a:pt x="706" y="135"/>
                    </a:lnTo>
                    <a:lnTo>
                      <a:pt x="712" y="126"/>
                    </a:lnTo>
                    <a:lnTo>
                      <a:pt x="718" y="119"/>
                    </a:lnTo>
                    <a:lnTo>
                      <a:pt x="722" y="110"/>
                    </a:lnTo>
                    <a:lnTo>
                      <a:pt x="727" y="102"/>
                    </a:lnTo>
                    <a:lnTo>
                      <a:pt x="732" y="92"/>
                    </a:lnTo>
                    <a:lnTo>
                      <a:pt x="736" y="84"/>
                    </a:lnTo>
                    <a:lnTo>
                      <a:pt x="740" y="75"/>
                    </a:lnTo>
                    <a:lnTo>
                      <a:pt x="740" y="73"/>
                    </a:lnTo>
                    <a:lnTo>
                      <a:pt x="739" y="72"/>
                    </a:lnTo>
                    <a:lnTo>
                      <a:pt x="737" y="72"/>
                    </a:lnTo>
                    <a:lnTo>
                      <a:pt x="735" y="74"/>
                    </a:lnTo>
                    <a:lnTo>
                      <a:pt x="725" y="90"/>
                    </a:lnTo>
                    <a:lnTo>
                      <a:pt x="716" y="105"/>
                    </a:lnTo>
                    <a:lnTo>
                      <a:pt x="705" y="120"/>
                    </a:lnTo>
                    <a:lnTo>
                      <a:pt x="694" y="134"/>
                    </a:lnTo>
                    <a:lnTo>
                      <a:pt x="681" y="146"/>
                    </a:lnTo>
                    <a:lnTo>
                      <a:pt x="669" y="159"/>
                    </a:lnTo>
                    <a:lnTo>
                      <a:pt x="655" y="170"/>
                    </a:lnTo>
                    <a:lnTo>
                      <a:pt x="639" y="180"/>
                    </a:lnTo>
                    <a:lnTo>
                      <a:pt x="620" y="188"/>
                    </a:lnTo>
                    <a:lnTo>
                      <a:pt x="599" y="193"/>
                    </a:lnTo>
                    <a:lnTo>
                      <a:pt x="578" y="197"/>
                    </a:lnTo>
                    <a:lnTo>
                      <a:pt x="558" y="197"/>
                    </a:lnTo>
                    <a:lnTo>
                      <a:pt x="536" y="194"/>
                    </a:lnTo>
                    <a:lnTo>
                      <a:pt x="516" y="189"/>
                    </a:lnTo>
                    <a:lnTo>
                      <a:pt x="496" y="182"/>
                    </a:lnTo>
                    <a:lnTo>
                      <a:pt x="478" y="172"/>
                    </a:lnTo>
                    <a:lnTo>
                      <a:pt x="470" y="167"/>
                    </a:lnTo>
                    <a:lnTo>
                      <a:pt x="463" y="160"/>
                    </a:lnTo>
                    <a:lnTo>
                      <a:pt x="455" y="154"/>
                    </a:lnTo>
                    <a:lnTo>
                      <a:pt x="449" y="148"/>
                    </a:lnTo>
                    <a:lnTo>
                      <a:pt x="443" y="141"/>
                    </a:lnTo>
                    <a:lnTo>
                      <a:pt x="435" y="135"/>
                    </a:lnTo>
                    <a:lnTo>
                      <a:pt x="429" y="128"/>
                    </a:lnTo>
                    <a:lnTo>
                      <a:pt x="421" y="122"/>
                    </a:lnTo>
                    <a:lnTo>
                      <a:pt x="415" y="118"/>
                    </a:lnTo>
                    <a:lnTo>
                      <a:pt x="408" y="113"/>
                    </a:lnTo>
                    <a:lnTo>
                      <a:pt x="401" y="110"/>
                    </a:lnTo>
                    <a:lnTo>
                      <a:pt x="395" y="107"/>
                    </a:lnTo>
                    <a:lnTo>
                      <a:pt x="387" y="105"/>
                    </a:lnTo>
                    <a:lnTo>
                      <a:pt x="380" y="103"/>
                    </a:lnTo>
                    <a:lnTo>
                      <a:pt x="371" y="101"/>
                    </a:lnTo>
                    <a:lnTo>
                      <a:pt x="364" y="100"/>
                    </a:lnTo>
                    <a:lnTo>
                      <a:pt x="348" y="98"/>
                    </a:lnTo>
                    <a:lnTo>
                      <a:pt x="331" y="98"/>
                    </a:lnTo>
                    <a:lnTo>
                      <a:pt x="313" y="101"/>
                    </a:lnTo>
                    <a:lnTo>
                      <a:pt x="297" y="104"/>
                    </a:lnTo>
                    <a:lnTo>
                      <a:pt x="280" y="108"/>
                    </a:lnTo>
                    <a:lnTo>
                      <a:pt x="264" y="112"/>
                    </a:lnTo>
                    <a:lnTo>
                      <a:pt x="248" y="118"/>
                    </a:lnTo>
                    <a:lnTo>
                      <a:pt x="233" y="123"/>
                    </a:lnTo>
                    <a:lnTo>
                      <a:pt x="213" y="130"/>
                    </a:lnTo>
                    <a:lnTo>
                      <a:pt x="193" y="138"/>
                    </a:lnTo>
                    <a:lnTo>
                      <a:pt x="174" y="144"/>
                    </a:lnTo>
                    <a:lnTo>
                      <a:pt x="155" y="151"/>
                    </a:lnTo>
                    <a:lnTo>
                      <a:pt x="134" y="156"/>
                    </a:lnTo>
                    <a:lnTo>
                      <a:pt x="114" y="160"/>
                    </a:lnTo>
                    <a:lnTo>
                      <a:pt x="93" y="162"/>
                    </a:lnTo>
                    <a:lnTo>
                      <a:pt x="71" y="164"/>
                    </a:lnTo>
                    <a:lnTo>
                      <a:pt x="66" y="164"/>
                    </a:lnTo>
                    <a:lnTo>
                      <a:pt x="61" y="164"/>
                    </a:lnTo>
                    <a:lnTo>
                      <a:pt x="56" y="164"/>
                    </a:lnTo>
                    <a:lnTo>
                      <a:pt x="51" y="162"/>
                    </a:lnTo>
                    <a:lnTo>
                      <a:pt x="47" y="161"/>
                    </a:lnTo>
                    <a:lnTo>
                      <a:pt x="42" y="160"/>
                    </a:lnTo>
                    <a:lnTo>
                      <a:pt x="37" y="159"/>
                    </a:lnTo>
                    <a:lnTo>
                      <a:pt x="32" y="158"/>
                    </a:lnTo>
                    <a:lnTo>
                      <a:pt x="21" y="154"/>
                    </a:lnTo>
                    <a:lnTo>
                      <a:pt x="14" y="148"/>
                    </a:lnTo>
                    <a:lnTo>
                      <a:pt x="12" y="138"/>
                    </a:lnTo>
                    <a:lnTo>
                      <a:pt x="17" y="124"/>
                    </a:lnTo>
                    <a:lnTo>
                      <a:pt x="22" y="116"/>
                    </a:lnTo>
                    <a:lnTo>
                      <a:pt x="30" y="108"/>
                    </a:lnTo>
                    <a:lnTo>
                      <a:pt x="37" y="102"/>
                    </a:lnTo>
                    <a:lnTo>
                      <a:pt x="45" y="96"/>
                    </a:lnTo>
                    <a:lnTo>
                      <a:pt x="53" y="92"/>
                    </a:lnTo>
                    <a:lnTo>
                      <a:pt x="63" y="88"/>
                    </a:lnTo>
                    <a:lnTo>
                      <a:pt x="71" y="84"/>
                    </a:lnTo>
                    <a:lnTo>
                      <a:pt x="81" y="79"/>
                    </a:lnTo>
                    <a:lnTo>
                      <a:pt x="90" y="75"/>
                    </a:lnTo>
                    <a:lnTo>
                      <a:pt x="99" y="71"/>
                    </a:lnTo>
                    <a:lnTo>
                      <a:pt x="110" y="67"/>
                    </a:lnTo>
                    <a:lnTo>
                      <a:pt x="120" y="62"/>
                    </a:lnTo>
                    <a:lnTo>
                      <a:pt x="130" y="57"/>
                    </a:lnTo>
                    <a:lnTo>
                      <a:pt x="140" y="52"/>
                    </a:lnTo>
                    <a:lnTo>
                      <a:pt x="147" y="44"/>
                    </a:lnTo>
                    <a:lnTo>
                      <a:pt x="152" y="37"/>
                    </a:lnTo>
                    <a:lnTo>
                      <a:pt x="152" y="28"/>
                    </a:lnTo>
                    <a:lnTo>
                      <a:pt x="145" y="21"/>
                    </a:lnTo>
                    <a:lnTo>
                      <a:pt x="133" y="15"/>
                    </a:lnTo>
                    <a:lnTo>
                      <a:pt x="117" y="10"/>
                    </a:lnTo>
                    <a:lnTo>
                      <a:pt x="100" y="6"/>
                    </a:lnTo>
                    <a:lnTo>
                      <a:pt x="84" y="3"/>
                    </a:lnTo>
                    <a:lnTo>
                      <a:pt x="70" y="1"/>
                    </a:lnTo>
                    <a:lnTo>
                      <a:pt x="62" y="0"/>
                    </a:lnTo>
                    <a:lnTo>
                      <a:pt x="62" y="0"/>
                    </a:lnTo>
                    <a:lnTo>
                      <a:pt x="62" y="0"/>
                    </a:lnTo>
                    <a:lnTo>
                      <a:pt x="62" y="1"/>
                    </a:lnTo>
                    <a:lnTo>
                      <a:pt x="62" y="1"/>
                    </a:lnTo>
                    <a:lnTo>
                      <a:pt x="66" y="3"/>
                    </a:lnTo>
                    <a:lnTo>
                      <a:pt x="77" y="6"/>
                    </a:lnTo>
                    <a:lnTo>
                      <a:pt x="92" y="11"/>
                    </a:lnTo>
                    <a:lnTo>
                      <a:pt x="109" y="16"/>
                    </a:lnTo>
                    <a:lnTo>
                      <a:pt x="125" y="23"/>
                    </a:lnTo>
                    <a:lnTo>
                      <a:pt x="139" y="29"/>
                    </a:lnTo>
                    <a:lnTo>
                      <a:pt x="146" y="36"/>
                    </a:lnTo>
                    <a:lnTo>
                      <a:pt x="145" y="41"/>
                    </a:lnTo>
                    <a:close/>
                  </a:path>
                </a:pathLst>
              </a:custGeom>
              <a:solidFill>
                <a:srgbClr val="14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t-IT"/>
              </a:p>
            </p:txBody>
          </p:sp>
          <p:sp>
            <p:nvSpPr>
              <p:cNvPr id="64633" name="Freeform 121"/>
              <p:cNvSpPr>
                <a:spLocks noChangeArrowheads="1"/>
              </p:cNvSpPr>
              <p:nvPr/>
            </p:nvSpPr>
            <p:spPr bwMode="auto">
              <a:xfrm>
                <a:off x="539" y="1222"/>
                <a:ext cx="4" cy="21"/>
              </a:xfrm>
              <a:custGeom>
                <a:avLst/>
                <a:gdLst>
                  <a:gd name="T0" fmla="*/ 3 w 19"/>
                  <a:gd name="T1" fmla="*/ 0 h 85"/>
                  <a:gd name="T2" fmla="*/ 4 w 19"/>
                  <a:gd name="T3" fmla="*/ 6 h 85"/>
                  <a:gd name="T4" fmla="*/ 7 w 19"/>
                  <a:gd name="T5" fmla="*/ 20 h 85"/>
                  <a:gd name="T6" fmla="*/ 8 w 19"/>
                  <a:gd name="T7" fmla="*/ 40 h 85"/>
                  <a:gd name="T8" fmla="*/ 5 w 19"/>
                  <a:gd name="T9" fmla="*/ 62 h 85"/>
                  <a:gd name="T10" fmla="*/ 0 w 19"/>
                  <a:gd name="T11" fmla="*/ 79 h 85"/>
                  <a:gd name="T12" fmla="*/ 2 w 19"/>
                  <a:gd name="T13" fmla="*/ 85 h 85"/>
                  <a:gd name="T14" fmla="*/ 6 w 19"/>
                  <a:gd name="T15" fmla="*/ 82 h 85"/>
                  <a:gd name="T16" fmla="*/ 11 w 19"/>
                  <a:gd name="T17" fmla="*/ 75 h 85"/>
                  <a:gd name="T18" fmla="*/ 16 w 19"/>
                  <a:gd name="T19" fmla="*/ 60 h 85"/>
                  <a:gd name="T20" fmla="*/ 19 w 19"/>
                  <a:gd name="T21" fmla="*/ 39 h 85"/>
                  <a:gd name="T22" fmla="*/ 14 w 19"/>
                  <a:gd name="T23" fmla="*/ 16 h 85"/>
                  <a:gd name="T24" fmla="*/ 3 w 19"/>
                  <a:gd name="T25" fmla="*/ 0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9" h="85">
                    <a:moveTo>
                      <a:pt x="3" y="0"/>
                    </a:moveTo>
                    <a:lnTo>
                      <a:pt x="4" y="6"/>
                    </a:lnTo>
                    <a:lnTo>
                      <a:pt x="7" y="20"/>
                    </a:lnTo>
                    <a:lnTo>
                      <a:pt x="8" y="40"/>
                    </a:lnTo>
                    <a:lnTo>
                      <a:pt x="5" y="62"/>
                    </a:lnTo>
                    <a:lnTo>
                      <a:pt x="0" y="79"/>
                    </a:lnTo>
                    <a:lnTo>
                      <a:pt x="2" y="85"/>
                    </a:lnTo>
                    <a:lnTo>
                      <a:pt x="6" y="82"/>
                    </a:lnTo>
                    <a:lnTo>
                      <a:pt x="11" y="75"/>
                    </a:lnTo>
                    <a:lnTo>
                      <a:pt x="16" y="60"/>
                    </a:lnTo>
                    <a:lnTo>
                      <a:pt x="19" y="39"/>
                    </a:lnTo>
                    <a:lnTo>
                      <a:pt x="14" y="16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14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t-IT"/>
              </a:p>
            </p:txBody>
          </p:sp>
          <p:sp>
            <p:nvSpPr>
              <p:cNvPr id="64634" name="Freeform 122"/>
              <p:cNvSpPr>
                <a:spLocks noChangeArrowheads="1"/>
              </p:cNvSpPr>
              <p:nvPr/>
            </p:nvSpPr>
            <p:spPr bwMode="auto">
              <a:xfrm>
                <a:off x="481" y="1162"/>
                <a:ext cx="19" cy="53"/>
              </a:xfrm>
              <a:custGeom>
                <a:avLst/>
                <a:gdLst>
                  <a:gd name="T0" fmla="*/ 14 w 74"/>
                  <a:gd name="T1" fmla="*/ 0 h 213"/>
                  <a:gd name="T2" fmla="*/ 13 w 74"/>
                  <a:gd name="T3" fmla="*/ 6 h 213"/>
                  <a:gd name="T4" fmla="*/ 14 w 74"/>
                  <a:gd name="T5" fmla="*/ 21 h 213"/>
                  <a:gd name="T6" fmla="*/ 19 w 74"/>
                  <a:gd name="T7" fmla="*/ 43 h 213"/>
                  <a:gd name="T8" fmla="*/ 34 w 74"/>
                  <a:gd name="T9" fmla="*/ 68 h 213"/>
                  <a:gd name="T10" fmla="*/ 44 w 74"/>
                  <a:gd name="T11" fmla="*/ 80 h 213"/>
                  <a:gd name="T12" fmla="*/ 52 w 74"/>
                  <a:gd name="T13" fmla="*/ 91 h 213"/>
                  <a:gd name="T14" fmla="*/ 60 w 74"/>
                  <a:gd name="T15" fmla="*/ 103 h 213"/>
                  <a:gd name="T16" fmla="*/ 64 w 74"/>
                  <a:gd name="T17" fmla="*/ 115 h 213"/>
                  <a:gd name="T18" fmla="*/ 66 w 74"/>
                  <a:gd name="T19" fmla="*/ 125 h 213"/>
                  <a:gd name="T20" fmla="*/ 66 w 74"/>
                  <a:gd name="T21" fmla="*/ 136 h 213"/>
                  <a:gd name="T22" fmla="*/ 63 w 74"/>
                  <a:gd name="T23" fmla="*/ 146 h 213"/>
                  <a:gd name="T24" fmla="*/ 57 w 74"/>
                  <a:gd name="T25" fmla="*/ 154 h 213"/>
                  <a:gd name="T26" fmla="*/ 49 w 74"/>
                  <a:gd name="T27" fmla="*/ 163 h 213"/>
                  <a:gd name="T28" fmla="*/ 41 w 74"/>
                  <a:gd name="T29" fmla="*/ 171 h 213"/>
                  <a:gd name="T30" fmla="*/ 32 w 74"/>
                  <a:gd name="T31" fmla="*/ 179 h 213"/>
                  <a:gd name="T32" fmla="*/ 25 w 74"/>
                  <a:gd name="T33" fmla="*/ 186 h 213"/>
                  <a:gd name="T34" fmla="*/ 17 w 74"/>
                  <a:gd name="T35" fmla="*/ 194 h 213"/>
                  <a:gd name="T36" fmla="*/ 10 w 74"/>
                  <a:gd name="T37" fmla="*/ 201 h 213"/>
                  <a:gd name="T38" fmla="*/ 4 w 74"/>
                  <a:gd name="T39" fmla="*/ 207 h 213"/>
                  <a:gd name="T40" fmla="*/ 0 w 74"/>
                  <a:gd name="T41" fmla="*/ 213 h 213"/>
                  <a:gd name="T42" fmla="*/ 2 w 74"/>
                  <a:gd name="T43" fmla="*/ 212 h 213"/>
                  <a:gd name="T44" fmla="*/ 8 w 74"/>
                  <a:gd name="T45" fmla="*/ 206 h 213"/>
                  <a:gd name="T46" fmla="*/ 15 w 74"/>
                  <a:gd name="T47" fmla="*/ 201 h 213"/>
                  <a:gd name="T48" fmla="*/ 25 w 74"/>
                  <a:gd name="T49" fmla="*/ 193 h 213"/>
                  <a:gd name="T50" fmla="*/ 34 w 74"/>
                  <a:gd name="T51" fmla="*/ 185 h 213"/>
                  <a:gd name="T52" fmla="*/ 44 w 74"/>
                  <a:gd name="T53" fmla="*/ 177 h 213"/>
                  <a:gd name="T54" fmla="*/ 52 w 74"/>
                  <a:gd name="T55" fmla="*/ 169 h 213"/>
                  <a:gd name="T56" fmla="*/ 59 w 74"/>
                  <a:gd name="T57" fmla="*/ 164 h 213"/>
                  <a:gd name="T58" fmla="*/ 67 w 74"/>
                  <a:gd name="T59" fmla="*/ 150 h 213"/>
                  <a:gd name="T60" fmla="*/ 73 w 74"/>
                  <a:gd name="T61" fmla="*/ 130 h 213"/>
                  <a:gd name="T62" fmla="*/ 74 w 74"/>
                  <a:gd name="T63" fmla="*/ 108 h 213"/>
                  <a:gd name="T64" fmla="*/ 66 w 74"/>
                  <a:gd name="T65" fmla="*/ 88 h 213"/>
                  <a:gd name="T66" fmla="*/ 60 w 74"/>
                  <a:gd name="T67" fmla="*/ 80 h 213"/>
                  <a:gd name="T68" fmla="*/ 52 w 74"/>
                  <a:gd name="T69" fmla="*/ 70 h 213"/>
                  <a:gd name="T70" fmla="*/ 45 w 74"/>
                  <a:gd name="T71" fmla="*/ 61 h 213"/>
                  <a:gd name="T72" fmla="*/ 37 w 74"/>
                  <a:gd name="T73" fmla="*/ 52 h 213"/>
                  <a:gd name="T74" fmla="*/ 30 w 74"/>
                  <a:gd name="T75" fmla="*/ 41 h 213"/>
                  <a:gd name="T76" fmla="*/ 24 w 74"/>
                  <a:gd name="T77" fmla="*/ 28 h 213"/>
                  <a:gd name="T78" fmla="*/ 18 w 74"/>
                  <a:gd name="T79" fmla="*/ 16 h 213"/>
                  <a:gd name="T80" fmla="*/ 14 w 74"/>
                  <a:gd name="T81" fmla="*/ 0 h 2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74" h="213">
                    <a:moveTo>
                      <a:pt x="14" y="0"/>
                    </a:moveTo>
                    <a:lnTo>
                      <a:pt x="13" y="6"/>
                    </a:lnTo>
                    <a:lnTo>
                      <a:pt x="14" y="21"/>
                    </a:lnTo>
                    <a:lnTo>
                      <a:pt x="19" y="43"/>
                    </a:lnTo>
                    <a:lnTo>
                      <a:pt x="34" y="68"/>
                    </a:lnTo>
                    <a:lnTo>
                      <a:pt x="44" y="80"/>
                    </a:lnTo>
                    <a:lnTo>
                      <a:pt x="52" y="91"/>
                    </a:lnTo>
                    <a:lnTo>
                      <a:pt x="60" y="103"/>
                    </a:lnTo>
                    <a:lnTo>
                      <a:pt x="64" y="115"/>
                    </a:lnTo>
                    <a:lnTo>
                      <a:pt x="66" y="125"/>
                    </a:lnTo>
                    <a:lnTo>
                      <a:pt x="66" y="136"/>
                    </a:lnTo>
                    <a:lnTo>
                      <a:pt x="63" y="146"/>
                    </a:lnTo>
                    <a:lnTo>
                      <a:pt x="57" y="154"/>
                    </a:lnTo>
                    <a:lnTo>
                      <a:pt x="49" y="163"/>
                    </a:lnTo>
                    <a:lnTo>
                      <a:pt x="41" y="171"/>
                    </a:lnTo>
                    <a:lnTo>
                      <a:pt x="32" y="179"/>
                    </a:lnTo>
                    <a:lnTo>
                      <a:pt x="25" y="186"/>
                    </a:lnTo>
                    <a:lnTo>
                      <a:pt x="17" y="194"/>
                    </a:lnTo>
                    <a:lnTo>
                      <a:pt x="10" y="201"/>
                    </a:lnTo>
                    <a:lnTo>
                      <a:pt x="4" y="207"/>
                    </a:lnTo>
                    <a:lnTo>
                      <a:pt x="0" y="213"/>
                    </a:lnTo>
                    <a:lnTo>
                      <a:pt x="2" y="212"/>
                    </a:lnTo>
                    <a:lnTo>
                      <a:pt x="8" y="206"/>
                    </a:lnTo>
                    <a:lnTo>
                      <a:pt x="15" y="201"/>
                    </a:lnTo>
                    <a:lnTo>
                      <a:pt x="25" y="193"/>
                    </a:lnTo>
                    <a:lnTo>
                      <a:pt x="34" y="185"/>
                    </a:lnTo>
                    <a:lnTo>
                      <a:pt x="44" y="177"/>
                    </a:lnTo>
                    <a:lnTo>
                      <a:pt x="52" y="169"/>
                    </a:lnTo>
                    <a:lnTo>
                      <a:pt x="59" y="164"/>
                    </a:lnTo>
                    <a:lnTo>
                      <a:pt x="67" y="150"/>
                    </a:lnTo>
                    <a:lnTo>
                      <a:pt x="73" y="130"/>
                    </a:lnTo>
                    <a:lnTo>
                      <a:pt x="74" y="108"/>
                    </a:lnTo>
                    <a:lnTo>
                      <a:pt x="66" y="88"/>
                    </a:lnTo>
                    <a:lnTo>
                      <a:pt x="60" y="80"/>
                    </a:lnTo>
                    <a:lnTo>
                      <a:pt x="52" y="70"/>
                    </a:lnTo>
                    <a:lnTo>
                      <a:pt x="45" y="61"/>
                    </a:lnTo>
                    <a:lnTo>
                      <a:pt x="37" y="52"/>
                    </a:lnTo>
                    <a:lnTo>
                      <a:pt x="30" y="41"/>
                    </a:lnTo>
                    <a:lnTo>
                      <a:pt x="24" y="28"/>
                    </a:lnTo>
                    <a:lnTo>
                      <a:pt x="18" y="16"/>
                    </a:lnTo>
                    <a:lnTo>
                      <a:pt x="14" y="0"/>
                    </a:lnTo>
                    <a:close/>
                  </a:path>
                </a:pathLst>
              </a:custGeom>
              <a:solidFill>
                <a:srgbClr val="14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t-IT"/>
              </a:p>
            </p:txBody>
          </p:sp>
          <p:sp>
            <p:nvSpPr>
              <p:cNvPr id="64635" name="Freeform 123"/>
              <p:cNvSpPr>
                <a:spLocks noChangeArrowheads="1"/>
              </p:cNvSpPr>
              <p:nvPr/>
            </p:nvSpPr>
            <p:spPr bwMode="auto">
              <a:xfrm>
                <a:off x="482" y="1163"/>
                <a:ext cx="50" cy="42"/>
              </a:xfrm>
              <a:custGeom>
                <a:avLst/>
                <a:gdLst>
                  <a:gd name="T0" fmla="*/ 5 w 202"/>
                  <a:gd name="T1" fmla="*/ 7 h 169"/>
                  <a:gd name="T2" fmla="*/ 8 w 202"/>
                  <a:gd name="T3" fmla="*/ 8 h 169"/>
                  <a:gd name="T4" fmla="*/ 16 w 202"/>
                  <a:gd name="T5" fmla="*/ 13 h 169"/>
                  <a:gd name="T6" fmla="*/ 28 w 202"/>
                  <a:gd name="T7" fmla="*/ 19 h 169"/>
                  <a:gd name="T8" fmla="*/ 44 w 202"/>
                  <a:gd name="T9" fmla="*/ 26 h 169"/>
                  <a:gd name="T10" fmla="*/ 61 w 202"/>
                  <a:gd name="T11" fmla="*/ 36 h 169"/>
                  <a:gd name="T12" fmla="*/ 79 w 202"/>
                  <a:gd name="T13" fmla="*/ 47 h 169"/>
                  <a:gd name="T14" fmla="*/ 96 w 202"/>
                  <a:gd name="T15" fmla="*/ 58 h 169"/>
                  <a:gd name="T16" fmla="*/ 111 w 202"/>
                  <a:gd name="T17" fmla="*/ 71 h 169"/>
                  <a:gd name="T18" fmla="*/ 124 w 202"/>
                  <a:gd name="T19" fmla="*/ 85 h 169"/>
                  <a:gd name="T20" fmla="*/ 134 w 202"/>
                  <a:gd name="T21" fmla="*/ 99 h 169"/>
                  <a:gd name="T22" fmla="*/ 142 w 202"/>
                  <a:gd name="T23" fmla="*/ 114 h 169"/>
                  <a:gd name="T24" fmla="*/ 151 w 202"/>
                  <a:gd name="T25" fmla="*/ 129 h 169"/>
                  <a:gd name="T26" fmla="*/ 159 w 202"/>
                  <a:gd name="T27" fmla="*/ 142 h 169"/>
                  <a:gd name="T28" fmla="*/ 170 w 202"/>
                  <a:gd name="T29" fmla="*/ 153 h 169"/>
                  <a:gd name="T30" fmla="*/ 184 w 202"/>
                  <a:gd name="T31" fmla="*/ 163 h 169"/>
                  <a:gd name="T32" fmla="*/ 202 w 202"/>
                  <a:gd name="T33" fmla="*/ 169 h 169"/>
                  <a:gd name="T34" fmla="*/ 201 w 202"/>
                  <a:gd name="T35" fmla="*/ 168 h 169"/>
                  <a:gd name="T36" fmla="*/ 198 w 202"/>
                  <a:gd name="T37" fmla="*/ 165 h 169"/>
                  <a:gd name="T38" fmla="*/ 193 w 202"/>
                  <a:gd name="T39" fmla="*/ 160 h 169"/>
                  <a:gd name="T40" fmla="*/ 187 w 202"/>
                  <a:gd name="T41" fmla="*/ 153 h 169"/>
                  <a:gd name="T42" fmla="*/ 181 w 202"/>
                  <a:gd name="T43" fmla="*/ 144 h 169"/>
                  <a:gd name="T44" fmla="*/ 173 w 202"/>
                  <a:gd name="T45" fmla="*/ 133 h 169"/>
                  <a:gd name="T46" fmla="*/ 167 w 202"/>
                  <a:gd name="T47" fmla="*/ 120 h 169"/>
                  <a:gd name="T48" fmla="*/ 159 w 202"/>
                  <a:gd name="T49" fmla="*/ 106 h 169"/>
                  <a:gd name="T50" fmla="*/ 152 w 202"/>
                  <a:gd name="T51" fmla="*/ 92 h 169"/>
                  <a:gd name="T52" fmla="*/ 144 w 202"/>
                  <a:gd name="T53" fmla="*/ 80 h 169"/>
                  <a:gd name="T54" fmla="*/ 137 w 202"/>
                  <a:gd name="T55" fmla="*/ 68 h 169"/>
                  <a:gd name="T56" fmla="*/ 129 w 202"/>
                  <a:gd name="T57" fmla="*/ 57 h 169"/>
                  <a:gd name="T58" fmla="*/ 122 w 202"/>
                  <a:gd name="T59" fmla="*/ 48 h 169"/>
                  <a:gd name="T60" fmla="*/ 113 w 202"/>
                  <a:gd name="T61" fmla="*/ 40 h 169"/>
                  <a:gd name="T62" fmla="*/ 104 w 202"/>
                  <a:gd name="T63" fmla="*/ 33 h 169"/>
                  <a:gd name="T64" fmla="*/ 94 w 202"/>
                  <a:gd name="T65" fmla="*/ 27 h 169"/>
                  <a:gd name="T66" fmla="*/ 82 w 202"/>
                  <a:gd name="T67" fmla="*/ 22 h 169"/>
                  <a:gd name="T68" fmla="*/ 66 w 202"/>
                  <a:gd name="T69" fmla="*/ 16 h 169"/>
                  <a:gd name="T70" fmla="*/ 48 w 202"/>
                  <a:gd name="T71" fmla="*/ 9 h 169"/>
                  <a:gd name="T72" fmla="*/ 30 w 202"/>
                  <a:gd name="T73" fmla="*/ 4 h 169"/>
                  <a:gd name="T74" fmla="*/ 15 w 202"/>
                  <a:gd name="T75" fmla="*/ 1 h 169"/>
                  <a:gd name="T76" fmla="*/ 5 w 202"/>
                  <a:gd name="T77" fmla="*/ 0 h 169"/>
                  <a:gd name="T78" fmla="*/ 0 w 202"/>
                  <a:gd name="T79" fmla="*/ 2 h 169"/>
                  <a:gd name="T80" fmla="*/ 5 w 202"/>
                  <a:gd name="T81" fmla="*/ 7 h 1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202" h="169">
                    <a:moveTo>
                      <a:pt x="5" y="7"/>
                    </a:moveTo>
                    <a:lnTo>
                      <a:pt x="8" y="8"/>
                    </a:lnTo>
                    <a:lnTo>
                      <a:pt x="16" y="13"/>
                    </a:lnTo>
                    <a:lnTo>
                      <a:pt x="28" y="19"/>
                    </a:lnTo>
                    <a:lnTo>
                      <a:pt x="44" y="26"/>
                    </a:lnTo>
                    <a:lnTo>
                      <a:pt x="61" y="36"/>
                    </a:lnTo>
                    <a:lnTo>
                      <a:pt x="79" y="47"/>
                    </a:lnTo>
                    <a:lnTo>
                      <a:pt x="96" y="58"/>
                    </a:lnTo>
                    <a:lnTo>
                      <a:pt x="111" y="71"/>
                    </a:lnTo>
                    <a:lnTo>
                      <a:pt x="124" y="85"/>
                    </a:lnTo>
                    <a:lnTo>
                      <a:pt x="134" y="99"/>
                    </a:lnTo>
                    <a:lnTo>
                      <a:pt x="142" y="114"/>
                    </a:lnTo>
                    <a:lnTo>
                      <a:pt x="151" y="129"/>
                    </a:lnTo>
                    <a:lnTo>
                      <a:pt x="159" y="142"/>
                    </a:lnTo>
                    <a:lnTo>
                      <a:pt x="170" y="153"/>
                    </a:lnTo>
                    <a:lnTo>
                      <a:pt x="184" y="163"/>
                    </a:lnTo>
                    <a:lnTo>
                      <a:pt x="202" y="169"/>
                    </a:lnTo>
                    <a:lnTo>
                      <a:pt x="201" y="168"/>
                    </a:lnTo>
                    <a:lnTo>
                      <a:pt x="198" y="165"/>
                    </a:lnTo>
                    <a:lnTo>
                      <a:pt x="193" y="160"/>
                    </a:lnTo>
                    <a:lnTo>
                      <a:pt x="187" y="153"/>
                    </a:lnTo>
                    <a:lnTo>
                      <a:pt x="181" y="144"/>
                    </a:lnTo>
                    <a:lnTo>
                      <a:pt x="173" y="133"/>
                    </a:lnTo>
                    <a:lnTo>
                      <a:pt x="167" y="120"/>
                    </a:lnTo>
                    <a:lnTo>
                      <a:pt x="159" y="106"/>
                    </a:lnTo>
                    <a:lnTo>
                      <a:pt x="152" y="92"/>
                    </a:lnTo>
                    <a:lnTo>
                      <a:pt x="144" y="80"/>
                    </a:lnTo>
                    <a:lnTo>
                      <a:pt x="137" y="68"/>
                    </a:lnTo>
                    <a:lnTo>
                      <a:pt x="129" y="57"/>
                    </a:lnTo>
                    <a:lnTo>
                      <a:pt x="122" y="48"/>
                    </a:lnTo>
                    <a:lnTo>
                      <a:pt x="113" y="40"/>
                    </a:lnTo>
                    <a:lnTo>
                      <a:pt x="104" y="33"/>
                    </a:lnTo>
                    <a:lnTo>
                      <a:pt x="94" y="27"/>
                    </a:lnTo>
                    <a:lnTo>
                      <a:pt x="82" y="22"/>
                    </a:lnTo>
                    <a:lnTo>
                      <a:pt x="66" y="16"/>
                    </a:lnTo>
                    <a:lnTo>
                      <a:pt x="48" y="9"/>
                    </a:lnTo>
                    <a:lnTo>
                      <a:pt x="30" y="4"/>
                    </a:lnTo>
                    <a:lnTo>
                      <a:pt x="15" y="1"/>
                    </a:lnTo>
                    <a:lnTo>
                      <a:pt x="5" y="0"/>
                    </a:lnTo>
                    <a:lnTo>
                      <a:pt x="0" y="2"/>
                    </a:lnTo>
                    <a:lnTo>
                      <a:pt x="5" y="7"/>
                    </a:lnTo>
                    <a:close/>
                  </a:path>
                </a:pathLst>
              </a:custGeom>
              <a:solidFill>
                <a:srgbClr val="14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t-IT"/>
              </a:p>
            </p:txBody>
          </p:sp>
          <p:sp>
            <p:nvSpPr>
              <p:cNvPr id="64636" name="Freeform 124"/>
              <p:cNvSpPr>
                <a:spLocks noChangeArrowheads="1"/>
              </p:cNvSpPr>
              <p:nvPr/>
            </p:nvSpPr>
            <p:spPr bwMode="auto">
              <a:xfrm>
                <a:off x="519" y="1167"/>
                <a:ext cx="16" cy="32"/>
              </a:xfrm>
              <a:custGeom>
                <a:avLst/>
                <a:gdLst>
                  <a:gd name="T0" fmla="*/ 0 w 63"/>
                  <a:gd name="T1" fmla="*/ 6 h 127"/>
                  <a:gd name="T2" fmla="*/ 2 w 63"/>
                  <a:gd name="T3" fmla="*/ 6 h 127"/>
                  <a:gd name="T4" fmla="*/ 7 w 63"/>
                  <a:gd name="T5" fmla="*/ 7 h 127"/>
                  <a:gd name="T6" fmla="*/ 14 w 63"/>
                  <a:gd name="T7" fmla="*/ 14 h 127"/>
                  <a:gd name="T8" fmla="*/ 19 w 63"/>
                  <a:gd name="T9" fmla="*/ 31 h 127"/>
                  <a:gd name="T10" fmla="*/ 22 w 63"/>
                  <a:gd name="T11" fmla="*/ 44 h 127"/>
                  <a:gd name="T12" fmla="*/ 28 w 63"/>
                  <a:gd name="T13" fmla="*/ 58 h 127"/>
                  <a:gd name="T14" fmla="*/ 35 w 63"/>
                  <a:gd name="T15" fmla="*/ 74 h 127"/>
                  <a:gd name="T16" fmla="*/ 42 w 63"/>
                  <a:gd name="T17" fmla="*/ 89 h 127"/>
                  <a:gd name="T18" fmla="*/ 50 w 63"/>
                  <a:gd name="T19" fmla="*/ 104 h 127"/>
                  <a:gd name="T20" fmla="*/ 56 w 63"/>
                  <a:gd name="T21" fmla="*/ 116 h 127"/>
                  <a:gd name="T22" fmla="*/ 60 w 63"/>
                  <a:gd name="T23" fmla="*/ 124 h 127"/>
                  <a:gd name="T24" fmla="*/ 63 w 63"/>
                  <a:gd name="T25" fmla="*/ 127 h 127"/>
                  <a:gd name="T26" fmla="*/ 58 w 63"/>
                  <a:gd name="T27" fmla="*/ 115 h 127"/>
                  <a:gd name="T28" fmla="*/ 50 w 63"/>
                  <a:gd name="T29" fmla="*/ 89 h 127"/>
                  <a:gd name="T30" fmla="*/ 39 w 63"/>
                  <a:gd name="T31" fmla="*/ 60 h 127"/>
                  <a:gd name="T32" fmla="*/ 32 w 63"/>
                  <a:gd name="T33" fmla="*/ 39 h 127"/>
                  <a:gd name="T34" fmla="*/ 30 w 63"/>
                  <a:gd name="T35" fmla="*/ 33 h 127"/>
                  <a:gd name="T36" fmla="*/ 26 w 63"/>
                  <a:gd name="T37" fmla="*/ 24 h 127"/>
                  <a:gd name="T38" fmla="*/ 23 w 63"/>
                  <a:gd name="T39" fmla="*/ 17 h 127"/>
                  <a:gd name="T40" fmla="*/ 20 w 63"/>
                  <a:gd name="T41" fmla="*/ 9 h 127"/>
                  <a:gd name="T42" fmla="*/ 16 w 63"/>
                  <a:gd name="T43" fmla="*/ 3 h 127"/>
                  <a:gd name="T44" fmla="*/ 10 w 63"/>
                  <a:gd name="T45" fmla="*/ 0 h 127"/>
                  <a:gd name="T46" fmla="*/ 5 w 63"/>
                  <a:gd name="T47" fmla="*/ 1 h 127"/>
                  <a:gd name="T48" fmla="*/ 0 w 63"/>
                  <a:gd name="T49" fmla="*/ 6 h 1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63" h="127">
                    <a:moveTo>
                      <a:pt x="0" y="6"/>
                    </a:moveTo>
                    <a:lnTo>
                      <a:pt x="2" y="6"/>
                    </a:lnTo>
                    <a:lnTo>
                      <a:pt x="7" y="7"/>
                    </a:lnTo>
                    <a:lnTo>
                      <a:pt x="14" y="14"/>
                    </a:lnTo>
                    <a:lnTo>
                      <a:pt x="19" y="31"/>
                    </a:lnTo>
                    <a:lnTo>
                      <a:pt x="22" y="44"/>
                    </a:lnTo>
                    <a:lnTo>
                      <a:pt x="28" y="58"/>
                    </a:lnTo>
                    <a:lnTo>
                      <a:pt x="35" y="74"/>
                    </a:lnTo>
                    <a:lnTo>
                      <a:pt x="42" y="89"/>
                    </a:lnTo>
                    <a:lnTo>
                      <a:pt x="50" y="104"/>
                    </a:lnTo>
                    <a:lnTo>
                      <a:pt x="56" y="116"/>
                    </a:lnTo>
                    <a:lnTo>
                      <a:pt x="60" y="124"/>
                    </a:lnTo>
                    <a:lnTo>
                      <a:pt x="63" y="127"/>
                    </a:lnTo>
                    <a:lnTo>
                      <a:pt x="58" y="115"/>
                    </a:lnTo>
                    <a:lnTo>
                      <a:pt x="50" y="89"/>
                    </a:lnTo>
                    <a:lnTo>
                      <a:pt x="39" y="60"/>
                    </a:lnTo>
                    <a:lnTo>
                      <a:pt x="32" y="39"/>
                    </a:lnTo>
                    <a:lnTo>
                      <a:pt x="30" y="33"/>
                    </a:lnTo>
                    <a:lnTo>
                      <a:pt x="26" y="24"/>
                    </a:lnTo>
                    <a:lnTo>
                      <a:pt x="23" y="17"/>
                    </a:lnTo>
                    <a:lnTo>
                      <a:pt x="20" y="9"/>
                    </a:lnTo>
                    <a:lnTo>
                      <a:pt x="16" y="3"/>
                    </a:lnTo>
                    <a:lnTo>
                      <a:pt x="10" y="0"/>
                    </a:lnTo>
                    <a:lnTo>
                      <a:pt x="5" y="1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14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t-IT"/>
              </a:p>
            </p:txBody>
          </p:sp>
          <p:sp>
            <p:nvSpPr>
              <p:cNvPr id="64637" name="Freeform 125"/>
              <p:cNvSpPr>
                <a:spLocks noChangeArrowheads="1"/>
              </p:cNvSpPr>
              <p:nvPr/>
            </p:nvSpPr>
            <p:spPr bwMode="auto">
              <a:xfrm>
                <a:off x="547" y="927"/>
                <a:ext cx="69" cy="14"/>
              </a:xfrm>
              <a:custGeom>
                <a:avLst/>
                <a:gdLst>
                  <a:gd name="T0" fmla="*/ 0 w 275"/>
                  <a:gd name="T1" fmla="*/ 1 h 55"/>
                  <a:gd name="T2" fmla="*/ 2 w 275"/>
                  <a:gd name="T3" fmla="*/ 1 h 55"/>
                  <a:gd name="T4" fmla="*/ 8 w 275"/>
                  <a:gd name="T5" fmla="*/ 3 h 55"/>
                  <a:gd name="T6" fmla="*/ 18 w 275"/>
                  <a:gd name="T7" fmla="*/ 4 h 55"/>
                  <a:gd name="T8" fmla="*/ 31 w 275"/>
                  <a:gd name="T9" fmla="*/ 6 h 55"/>
                  <a:gd name="T10" fmla="*/ 45 w 275"/>
                  <a:gd name="T11" fmla="*/ 8 h 55"/>
                  <a:gd name="T12" fmla="*/ 63 w 275"/>
                  <a:gd name="T13" fmla="*/ 11 h 55"/>
                  <a:gd name="T14" fmla="*/ 82 w 275"/>
                  <a:gd name="T15" fmla="*/ 14 h 55"/>
                  <a:gd name="T16" fmla="*/ 102 w 275"/>
                  <a:gd name="T17" fmla="*/ 17 h 55"/>
                  <a:gd name="T18" fmla="*/ 123 w 275"/>
                  <a:gd name="T19" fmla="*/ 22 h 55"/>
                  <a:gd name="T20" fmla="*/ 145 w 275"/>
                  <a:gd name="T21" fmla="*/ 26 h 55"/>
                  <a:gd name="T22" fmla="*/ 166 w 275"/>
                  <a:gd name="T23" fmla="*/ 30 h 55"/>
                  <a:gd name="T24" fmla="*/ 187 w 275"/>
                  <a:gd name="T25" fmla="*/ 35 h 55"/>
                  <a:gd name="T26" fmla="*/ 208 w 275"/>
                  <a:gd name="T27" fmla="*/ 40 h 55"/>
                  <a:gd name="T28" fmla="*/ 226 w 275"/>
                  <a:gd name="T29" fmla="*/ 44 h 55"/>
                  <a:gd name="T30" fmla="*/ 243 w 275"/>
                  <a:gd name="T31" fmla="*/ 49 h 55"/>
                  <a:gd name="T32" fmla="*/ 257 w 275"/>
                  <a:gd name="T33" fmla="*/ 55 h 55"/>
                  <a:gd name="T34" fmla="*/ 259 w 275"/>
                  <a:gd name="T35" fmla="*/ 55 h 55"/>
                  <a:gd name="T36" fmla="*/ 262 w 275"/>
                  <a:gd name="T37" fmla="*/ 55 h 55"/>
                  <a:gd name="T38" fmla="*/ 267 w 275"/>
                  <a:gd name="T39" fmla="*/ 55 h 55"/>
                  <a:gd name="T40" fmla="*/ 273 w 275"/>
                  <a:gd name="T41" fmla="*/ 55 h 55"/>
                  <a:gd name="T42" fmla="*/ 275 w 275"/>
                  <a:gd name="T43" fmla="*/ 54 h 55"/>
                  <a:gd name="T44" fmla="*/ 274 w 275"/>
                  <a:gd name="T45" fmla="*/ 52 h 55"/>
                  <a:gd name="T46" fmla="*/ 268 w 275"/>
                  <a:gd name="T47" fmla="*/ 47 h 55"/>
                  <a:gd name="T48" fmla="*/ 257 w 275"/>
                  <a:gd name="T49" fmla="*/ 42 h 55"/>
                  <a:gd name="T50" fmla="*/ 248 w 275"/>
                  <a:gd name="T51" fmla="*/ 39 h 55"/>
                  <a:gd name="T52" fmla="*/ 237 w 275"/>
                  <a:gd name="T53" fmla="*/ 36 h 55"/>
                  <a:gd name="T54" fmla="*/ 227 w 275"/>
                  <a:gd name="T55" fmla="*/ 31 h 55"/>
                  <a:gd name="T56" fmla="*/ 214 w 275"/>
                  <a:gd name="T57" fmla="*/ 28 h 55"/>
                  <a:gd name="T58" fmla="*/ 200 w 275"/>
                  <a:gd name="T59" fmla="*/ 24 h 55"/>
                  <a:gd name="T60" fmla="*/ 185 w 275"/>
                  <a:gd name="T61" fmla="*/ 21 h 55"/>
                  <a:gd name="T62" fmla="*/ 169 w 275"/>
                  <a:gd name="T63" fmla="*/ 16 h 55"/>
                  <a:gd name="T64" fmla="*/ 153 w 275"/>
                  <a:gd name="T65" fmla="*/ 13 h 55"/>
                  <a:gd name="T66" fmla="*/ 135 w 275"/>
                  <a:gd name="T67" fmla="*/ 10 h 55"/>
                  <a:gd name="T68" fmla="*/ 118 w 275"/>
                  <a:gd name="T69" fmla="*/ 8 h 55"/>
                  <a:gd name="T70" fmla="*/ 99 w 275"/>
                  <a:gd name="T71" fmla="*/ 5 h 55"/>
                  <a:gd name="T72" fmla="*/ 80 w 275"/>
                  <a:gd name="T73" fmla="*/ 4 h 55"/>
                  <a:gd name="T74" fmla="*/ 60 w 275"/>
                  <a:gd name="T75" fmla="*/ 1 h 55"/>
                  <a:gd name="T76" fmla="*/ 40 w 275"/>
                  <a:gd name="T77" fmla="*/ 1 h 55"/>
                  <a:gd name="T78" fmla="*/ 20 w 275"/>
                  <a:gd name="T79" fmla="*/ 0 h 55"/>
                  <a:gd name="T80" fmla="*/ 0 w 275"/>
                  <a:gd name="T81" fmla="*/ 1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275" h="55">
                    <a:moveTo>
                      <a:pt x="0" y="1"/>
                    </a:moveTo>
                    <a:lnTo>
                      <a:pt x="2" y="1"/>
                    </a:lnTo>
                    <a:lnTo>
                      <a:pt x="8" y="3"/>
                    </a:lnTo>
                    <a:lnTo>
                      <a:pt x="18" y="4"/>
                    </a:lnTo>
                    <a:lnTo>
                      <a:pt x="31" y="6"/>
                    </a:lnTo>
                    <a:lnTo>
                      <a:pt x="45" y="8"/>
                    </a:lnTo>
                    <a:lnTo>
                      <a:pt x="63" y="11"/>
                    </a:lnTo>
                    <a:lnTo>
                      <a:pt x="82" y="14"/>
                    </a:lnTo>
                    <a:lnTo>
                      <a:pt x="102" y="17"/>
                    </a:lnTo>
                    <a:lnTo>
                      <a:pt x="123" y="22"/>
                    </a:lnTo>
                    <a:lnTo>
                      <a:pt x="145" y="26"/>
                    </a:lnTo>
                    <a:lnTo>
                      <a:pt x="166" y="30"/>
                    </a:lnTo>
                    <a:lnTo>
                      <a:pt x="187" y="35"/>
                    </a:lnTo>
                    <a:lnTo>
                      <a:pt x="208" y="40"/>
                    </a:lnTo>
                    <a:lnTo>
                      <a:pt x="226" y="44"/>
                    </a:lnTo>
                    <a:lnTo>
                      <a:pt x="243" y="49"/>
                    </a:lnTo>
                    <a:lnTo>
                      <a:pt x="257" y="55"/>
                    </a:lnTo>
                    <a:lnTo>
                      <a:pt x="259" y="55"/>
                    </a:lnTo>
                    <a:lnTo>
                      <a:pt x="262" y="55"/>
                    </a:lnTo>
                    <a:lnTo>
                      <a:pt x="267" y="55"/>
                    </a:lnTo>
                    <a:lnTo>
                      <a:pt x="273" y="55"/>
                    </a:lnTo>
                    <a:lnTo>
                      <a:pt x="275" y="54"/>
                    </a:lnTo>
                    <a:lnTo>
                      <a:pt x="274" y="52"/>
                    </a:lnTo>
                    <a:lnTo>
                      <a:pt x="268" y="47"/>
                    </a:lnTo>
                    <a:lnTo>
                      <a:pt x="257" y="42"/>
                    </a:lnTo>
                    <a:lnTo>
                      <a:pt x="248" y="39"/>
                    </a:lnTo>
                    <a:lnTo>
                      <a:pt x="237" y="36"/>
                    </a:lnTo>
                    <a:lnTo>
                      <a:pt x="227" y="31"/>
                    </a:lnTo>
                    <a:lnTo>
                      <a:pt x="214" y="28"/>
                    </a:lnTo>
                    <a:lnTo>
                      <a:pt x="200" y="24"/>
                    </a:lnTo>
                    <a:lnTo>
                      <a:pt x="185" y="21"/>
                    </a:lnTo>
                    <a:lnTo>
                      <a:pt x="169" y="16"/>
                    </a:lnTo>
                    <a:lnTo>
                      <a:pt x="153" y="13"/>
                    </a:lnTo>
                    <a:lnTo>
                      <a:pt x="135" y="10"/>
                    </a:lnTo>
                    <a:lnTo>
                      <a:pt x="118" y="8"/>
                    </a:lnTo>
                    <a:lnTo>
                      <a:pt x="99" y="5"/>
                    </a:lnTo>
                    <a:lnTo>
                      <a:pt x="80" y="4"/>
                    </a:lnTo>
                    <a:lnTo>
                      <a:pt x="60" y="1"/>
                    </a:lnTo>
                    <a:lnTo>
                      <a:pt x="40" y="1"/>
                    </a:lnTo>
                    <a:lnTo>
                      <a:pt x="20" y="0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14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t-IT"/>
              </a:p>
            </p:txBody>
          </p:sp>
          <p:sp>
            <p:nvSpPr>
              <p:cNvPr id="64638" name="Freeform 126"/>
              <p:cNvSpPr>
                <a:spLocks noChangeArrowheads="1"/>
              </p:cNvSpPr>
              <p:nvPr/>
            </p:nvSpPr>
            <p:spPr bwMode="auto">
              <a:xfrm>
                <a:off x="269" y="1228"/>
                <a:ext cx="131" cy="11"/>
              </a:xfrm>
              <a:custGeom>
                <a:avLst/>
                <a:gdLst>
                  <a:gd name="T0" fmla="*/ 0 w 522"/>
                  <a:gd name="T1" fmla="*/ 2 h 45"/>
                  <a:gd name="T2" fmla="*/ 5 w 522"/>
                  <a:gd name="T3" fmla="*/ 2 h 45"/>
                  <a:gd name="T4" fmla="*/ 15 w 522"/>
                  <a:gd name="T5" fmla="*/ 4 h 45"/>
                  <a:gd name="T6" fmla="*/ 32 w 522"/>
                  <a:gd name="T7" fmla="*/ 6 h 45"/>
                  <a:gd name="T8" fmla="*/ 55 w 522"/>
                  <a:gd name="T9" fmla="*/ 8 h 45"/>
                  <a:gd name="T10" fmla="*/ 82 w 522"/>
                  <a:gd name="T11" fmla="*/ 12 h 45"/>
                  <a:gd name="T12" fmla="*/ 114 w 522"/>
                  <a:gd name="T13" fmla="*/ 15 h 45"/>
                  <a:gd name="T14" fmla="*/ 150 w 522"/>
                  <a:gd name="T15" fmla="*/ 17 h 45"/>
                  <a:gd name="T16" fmla="*/ 187 w 522"/>
                  <a:gd name="T17" fmla="*/ 19 h 45"/>
                  <a:gd name="T18" fmla="*/ 226 w 522"/>
                  <a:gd name="T19" fmla="*/ 21 h 45"/>
                  <a:gd name="T20" fmla="*/ 267 w 522"/>
                  <a:gd name="T21" fmla="*/ 22 h 45"/>
                  <a:gd name="T22" fmla="*/ 309 w 522"/>
                  <a:gd name="T23" fmla="*/ 22 h 45"/>
                  <a:gd name="T24" fmla="*/ 349 w 522"/>
                  <a:gd name="T25" fmla="*/ 21 h 45"/>
                  <a:gd name="T26" fmla="*/ 388 w 522"/>
                  <a:gd name="T27" fmla="*/ 19 h 45"/>
                  <a:gd name="T28" fmla="*/ 426 w 522"/>
                  <a:gd name="T29" fmla="*/ 15 h 45"/>
                  <a:gd name="T30" fmla="*/ 461 w 522"/>
                  <a:gd name="T31" fmla="*/ 8 h 45"/>
                  <a:gd name="T32" fmla="*/ 493 w 522"/>
                  <a:gd name="T33" fmla="*/ 1 h 45"/>
                  <a:gd name="T34" fmla="*/ 495 w 522"/>
                  <a:gd name="T35" fmla="*/ 1 h 45"/>
                  <a:gd name="T36" fmla="*/ 500 w 522"/>
                  <a:gd name="T37" fmla="*/ 0 h 45"/>
                  <a:gd name="T38" fmla="*/ 508 w 522"/>
                  <a:gd name="T39" fmla="*/ 0 h 45"/>
                  <a:gd name="T40" fmla="*/ 514 w 522"/>
                  <a:gd name="T41" fmla="*/ 0 h 45"/>
                  <a:gd name="T42" fmla="*/ 520 w 522"/>
                  <a:gd name="T43" fmla="*/ 1 h 45"/>
                  <a:gd name="T44" fmla="*/ 522 w 522"/>
                  <a:gd name="T45" fmla="*/ 4 h 45"/>
                  <a:gd name="T46" fmla="*/ 519 w 522"/>
                  <a:gd name="T47" fmla="*/ 10 h 45"/>
                  <a:gd name="T48" fmla="*/ 509 w 522"/>
                  <a:gd name="T49" fmla="*/ 18 h 45"/>
                  <a:gd name="T50" fmla="*/ 500 w 522"/>
                  <a:gd name="T51" fmla="*/ 22 h 45"/>
                  <a:gd name="T52" fmla="*/ 490 w 522"/>
                  <a:gd name="T53" fmla="*/ 28 h 45"/>
                  <a:gd name="T54" fmla="*/ 475 w 522"/>
                  <a:gd name="T55" fmla="*/ 32 h 45"/>
                  <a:gd name="T56" fmla="*/ 458 w 522"/>
                  <a:gd name="T57" fmla="*/ 35 h 45"/>
                  <a:gd name="T58" fmla="*/ 438 w 522"/>
                  <a:gd name="T59" fmla="*/ 38 h 45"/>
                  <a:gd name="T60" fmla="*/ 413 w 522"/>
                  <a:gd name="T61" fmla="*/ 41 h 45"/>
                  <a:gd name="T62" fmla="*/ 386 w 522"/>
                  <a:gd name="T63" fmla="*/ 44 h 45"/>
                  <a:gd name="T64" fmla="*/ 356 w 522"/>
                  <a:gd name="T65" fmla="*/ 45 h 45"/>
                  <a:gd name="T66" fmla="*/ 323 w 522"/>
                  <a:gd name="T67" fmla="*/ 45 h 45"/>
                  <a:gd name="T68" fmla="*/ 287 w 522"/>
                  <a:gd name="T69" fmla="*/ 43 h 45"/>
                  <a:gd name="T70" fmla="*/ 248 w 522"/>
                  <a:gd name="T71" fmla="*/ 40 h 45"/>
                  <a:gd name="T72" fmla="*/ 205 w 522"/>
                  <a:gd name="T73" fmla="*/ 36 h 45"/>
                  <a:gd name="T74" fmla="*/ 158 w 522"/>
                  <a:gd name="T75" fmla="*/ 31 h 45"/>
                  <a:gd name="T76" fmla="*/ 109 w 522"/>
                  <a:gd name="T77" fmla="*/ 23 h 45"/>
                  <a:gd name="T78" fmla="*/ 57 w 522"/>
                  <a:gd name="T79" fmla="*/ 14 h 45"/>
                  <a:gd name="T80" fmla="*/ 0 w 522"/>
                  <a:gd name="T81" fmla="*/ 2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522" h="45">
                    <a:moveTo>
                      <a:pt x="0" y="2"/>
                    </a:moveTo>
                    <a:lnTo>
                      <a:pt x="5" y="2"/>
                    </a:lnTo>
                    <a:lnTo>
                      <a:pt x="15" y="4"/>
                    </a:lnTo>
                    <a:lnTo>
                      <a:pt x="32" y="6"/>
                    </a:lnTo>
                    <a:lnTo>
                      <a:pt x="55" y="8"/>
                    </a:lnTo>
                    <a:lnTo>
                      <a:pt x="82" y="12"/>
                    </a:lnTo>
                    <a:lnTo>
                      <a:pt x="114" y="15"/>
                    </a:lnTo>
                    <a:lnTo>
                      <a:pt x="150" y="17"/>
                    </a:lnTo>
                    <a:lnTo>
                      <a:pt x="187" y="19"/>
                    </a:lnTo>
                    <a:lnTo>
                      <a:pt x="226" y="21"/>
                    </a:lnTo>
                    <a:lnTo>
                      <a:pt x="267" y="22"/>
                    </a:lnTo>
                    <a:lnTo>
                      <a:pt x="309" y="22"/>
                    </a:lnTo>
                    <a:lnTo>
                      <a:pt x="349" y="21"/>
                    </a:lnTo>
                    <a:lnTo>
                      <a:pt x="388" y="19"/>
                    </a:lnTo>
                    <a:lnTo>
                      <a:pt x="426" y="15"/>
                    </a:lnTo>
                    <a:lnTo>
                      <a:pt x="461" y="8"/>
                    </a:lnTo>
                    <a:lnTo>
                      <a:pt x="493" y="1"/>
                    </a:lnTo>
                    <a:lnTo>
                      <a:pt x="495" y="1"/>
                    </a:lnTo>
                    <a:lnTo>
                      <a:pt x="500" y="0"/>
                    </a:lnTo>
                    <a:lnTo>
                      <a:pt x="508" y="0"/>
                    </a:lnTo>
                    <a:lnTo>
                      <a:pt x="514" y="0"/>
                    </a:lnTo>
                    <a:lnTo>
                      <a:pt x="520" y="1"/>
                    </a:lnTo>
                    <a:lnTo>
                      <a:pt x="522" y="4"/>
                    </a:lnTo>
                    <a:lnTo>
                      <a:pt x="519" y="10"/>
                    </a:lnTo>
                    <a:lnTo>
                      <a:pt x="509" y="18"/>
                    </a:lnTo>
                    <a:lnTo>
                      <a:pt x="500" y="22"/>
                    </a:lnTo>
                    <a:lnTo>
                      <a:pt x="490" y="28"/>
                    </a:lnTo>
                    <a:lnTo>
                      <a:pt x="475" y="32"/>
                    </a:lnTo>
                    <a:lnTo>
                      <a:pt x="458" y="35"/>
                    </a:lnTo>
                    <a:lnTo>
                      <a:pt x="438" y="38"/>
                    </a:lnTo>
                    <a:lnTo>
                      <a:pt x="413" y="41"/>
                    </a:lnTo>
                    <a:lnTo>
                      <a:pt x="386" y="44"/>
                    </a:lnTo>
                    <a:lnTo>
                      <a:pt x="356" y="45"/>
                    </a:lnTo>
                    <a:lnTo>
                      <a:pt x="323" y="45"/>
                    </a:lnTo>
                    <a:lnTo>
                      <a:pt x="287" y="43"/>
                    </a:lnTo>
                    <a:lnTo>
                      <a:pt x="248" y="40"/>
                    </a:lnTo>
                    <a:lnTo>
                      <a:pt x="205" y="36"/>
                    </a:lnTo>
                    <a:lnTo>
                      <a:pt x="158" y="31"/>
                    </a:lnTo>
                    <a:lnTo>
                      <a:pt x="109" y="23"/>
                    </a:lnTo>
                    <a:lnTo>
                      <a:pt x="57" y="14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14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t-IT"/>
              </a:p>
            </p:txBody>
          </p:sp>
          <p:sp>
            <p:nvSpPr>
              <p:cNvPr id="64639" name="Freeform 127"/>
              <p:cNvSpPr>
                <a:spLocks noChangeArrowheads="1"/>
              </p:cNvSpPr>
              <p:nvPr/>
            </p:nvSpPr>
            <p:spPr bwMode="auto">
              <a:xfrm>
                <a:off x="441" y="1219"/>
                <a:ext cx="94" cy="8"/>
              </a:xfrm>
              <a:custGeom>
                <a:avLst/>
                <a:gdLst>
                  <a:gd name="T0" fmla="*/ 0 w 375"/>
                  <a:gd name="T1" fmla="*/ 30 h 30"/>
                  <a:gd name="T2" fmla="*/ 3 w 375"/>
                  <a:gd name="T3" fmla="*/ 30 h 30"/>
                  <a:gd name="T4" fmla="*/ 14 w 375"/>
                  <a:gd name="T5" fmla="*/ 29 h 30"/>
                  <a:gd name="T6" fmla="*/ 30 w 375"/>
                  <a:gd name="T7" fmla="*/ 28 h 30"/>
                  <a:gd name="T8" fmla="*/ 51 w 375"/>
                  <a:gd name="T9" fmla="*/ 25 h 30"/>
                  <a:gd name="T10" fmla="*/ 77 w 375"/>
                  <a:gd name="T11" fmla="*/ 24 h 30"/>
                  <a:gd name="T12" fmla="*/ 105 w 375"/>
                  <a:gd name="T13" fmla="*/ 22 h 30"/>
                  <a:gd name="T14" fmla="*/ 135 w 375"/>
                  <a:gd name="T15" fmla="*/ 19 h 30"/>
                  <a:gd name="T16" fmla="*/ 166 w 375"/>
                  <a:gd name="T17" fmla="*/ 17 h 30"/>
                  <a:gd name="T18" fmla="*/ 196 w 375"/>
                  <a:gd name="T19" fmla="*/ 15 h 30"/>
                  <a:gd name="T20" fmla="*/ 227 w 375"/>
                  <a:gd name="T21" fmla="*/ 12 h 30"/>
                  <a:gd name="T22" fmla="*/ 256 w 375"/>
                  <a:gd name="T23" fmla="*/ 9 h 30"/>
                  <a:gd name="T24" fmla="*/ 282 w 375"/>
                  <a:gd name="T25" fmla="*/ 7 h 30"/>
                  <a:gd name="T26" fmla="*/ 304 w 375"/>
                  <a:gd name="T27" fmla="*/ 5 h 30"/>
                  <a:gd name="T28" fmla="*/ 322 w 375"/>
                  <a:gd name="T29" fmla="*/ 3 h 30"/>
                  <a:gd name="T30" fmla="*/ 334 w 375"/>
                  <a:gd name="T31" fmla="*/ 2 h 30"/>
                  <a:gd name="T32" fmla="*/ 340 w 375"/>
                  <a:gd name="T33" fmla="*/ 1 h 30"/>
                  <a:gd name="T34" fmla="*/ 347 w 375"/>
                  <a:gd name="T35" fmla="*/ 0 h 30"/>
                  <a:gd name="T36" fmla="*/ 354 w 375"/>
                  <a:gd name="T37" fmla="*/ 1 h 30"/>
                  <a:gd name="T38" fmla="*/ 363 w 375"/>
                  <a:gd name="T39" fmla="*/ 2 h 30"/>
                  <a:gd name="T40" fmla="*/ 369 w 375"/>
                  <a:gd name="T41" fmla="*/ 4 h 30"/>
                  <a:gd name="T42" fmla="*/ 375 w 375"/>
                  <a:gd name="T43" fmla="*/ 7 h 30"/>
                  <a:gd name="T44" fmla="*/ 375 w 375"/>
                  <a:gd name="T45" fmla="*/ 10 h 30"/>
                  <a:gd name="T46" fmla="*/ 371 w 375"/>
                  <a:gd name="T47" fmla="*/ 14 h 30"/>
                  <a:gd name="T48" fmla="*/ 361 w 375"/>
                  <a:gd name="T49" fmla="*/ 17 h 30"/>
                  <a:gd name="T50" fmla="*/ 350 w 375"/>
                  <a:gd name="T51" fmla="*/ 18 h 30"/>
                  <a:gd name="T52" fmla="*/ 334 w 375"/>
                  <a:gd name="T53" fmla="*/ 20 h 30"/>
                  <a:gd name="T54" fmla="*/ 314 w 375"/>
                  <a:gd name="T55" fmla="*/ 21 h 30"/>
                  <a:gd name="T56" fmla="*/ 288 w 375"/>
                  <a:gd name="T57" fmla="*/ 22 h 30"/>
                  <a:gd name="T58" fmla="*/ 260 w 375"/>
                  <a:gd name="T59" fmla="*/ 23 h 30"/>
                  <a:gd name="T60" fmla="*/ 231 w 375"/>
                  <a:gd name="T61" fmla="*/ 24 h 30"/>
                  <a:gd name="T62" fmla="*/ 199 w 375"/>
                  <a:gd name="T63" fmla="*/ 25 h 30"/>
                  <a:gd name="T64" fmla="*/ 167 w 375"/>
                  <a:gd name="T65" fmla="*/ 26 h 30"/>
                  <a:gd name="T66" fmla="*/ 135 w 375"/>
                  <a:gd name="T67" fmla="*/ 28 h 30"/>
                  <a:gd name="T68" fmla="*/ 105 w 375"/>
                  <a:gd name="T69" fmla="*/ 28 h 30"/>
                  <a:gd name="T70" fmla="*/ 76 w 375"/>
                  <a:gd name="T71" fmla="*/ 29 h 30"/>
                  <a:gd name="T72" fmla="*/ 51 w 375"/>
                  <a:gd name="T73" fmla="*/ 29 h 30"/>
                  <a:gd name="T74" fmla="*/ 30 w 375"/>
                  <a:gd name="T75" fmla="*/ 30 h 30"/>
                  <a:gd name="T76" fmla="*/ 14 w 375"/>
                  <a:gd name="T77" fmla="*/ 30 h 30"/>
                  <a:gd name="T78" fmla="*/ 3 w 375"/>
                  <a:gd name="T79" fmla="*/ 30 h 30"/>
                  <a:gd name="T80" fmla="*/ 0 w 375"/>
                  <a:gd name="T81" fmla="*/ 3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375" h="30">
                    <a:moveTo>
                      <a:pt x="0" y="30"/>
                    </a:moveTo>
                    <a:lnTo>
                      <a:pt x="3" y="30"/>
                    </a:lnTo>
                    <a:lnTo>
                      <a:pt x="14" y="29"/>
                    </a:lnTo>
                    <a:lnTo>
                      <a:pt x="30" y="28"/>
                    </a:lnTo>
                    <a:lnTo>
                      <a:pt x="51" y="25"/>
                    </a:lnTo>
                    <a:lnTo>
                      <a:pt x="77" y="24"/>
                    </a:lnTo>
                    <a:lnTo>
                      <a:pt x="105" y="22"/>
                    </a:lnTo>
                    <a:lnTo>
                      <a:pt x="135" y="19"/>
                    </a:lnTo>
                    <a:lnTo>
                      <a:pt x="166" y="17"/>
                    </a:lnTo>
                    <a:lnTo>
                      <a:pt x="196" y="15"/>
                    </a:lnTo>
                    <a:lnTo>
                      <a:pt x="227" y="12"/>
                    </a:lnTo>
                    <a:lnTo>
                      <a:pt x="256" y="9"/>
                    </a:lnTo>
                    <a:lnTo>
                      <a:pt x="282" y="7"/>
                    </a:lnTo>
                    <a:lnTo>
                      <a:pt x="304" y="5"/>
                    </a:lnTo>
                    <a:lnTo>
                      <a:pt x="322" y="3"/>
                    </a:lnTo>
                    <a:lnTo>
                      <a:pt x="334" y="2"/>
                    </a:lnTo>
                    <a:lnTo>
                      <a:pt x="340" y="1"/>
                    </a:lnTo>
                    <a:lnTo>
                      <a:pt x="347" y="0"/>
                    </a:lnTo>
                    <a:lnTo>
                      <a:pt x="354" y="1"/>
                    </a:lnTo>
                    <a:lnTo>
                      <a:pt x="363" y="2"/>
                    </a:lnTo>
                    <a:lnTo>
                      <a:pt x="369" y="4"/>
                    </a:lnTo>
                    <a:lnTo>
                      <a:pt x="375" y="7"/>
                    </a:lnTo>
                    <a:lnTo>
                      <a:pt x="375" y="10"/>
                    </a:lnTo>
                    <a:lnTo>
                      <a:pt x="371" y="14"/>
                    </a:lnTo>
                    <a:lnTo>
                      <a:pt x="361" y="17"/>
                    </a:lnTo>
                    <a:lnTo>
                      <a:pt x="350" y="18"/>
                    </a:lnTo>
                    <a:lnTo>
                      <a:pt x="334" y="20"/>
                    </a:lnTo>
                    <a:lnTo>
                      <a:pt x="314" y="21"/>
                    </a:lnTo>
                    <a:lnTo>
                      <a:pt x="288" y="22"/>
                    </a:lnTo>
                    <a:lnTo>
                      <a:pt x="260" y="23"/>
                    </a:lnTo>
                    <a:lnTo>
                      <a:pt x="231" y="24"/>
                    </a:lnTo>
                    <a:lnTo>
                      <a:pt x="199" y="25"/>
                    </a:lnTo>
                    <a:lnTo>
                      <a:pt x="167" y="26"/>
                    </a:lnTo>
                    <a:lnTo>
                      <a:pt x="135" y="28"/>
                    </a:lnTo>
                    <a:lnTo>
                      <a:pt x="105" y="28"/>
                    </a:lnTo>
                    <a:lnTo>
                      <a:pt x="76" y="29"/>
                    </a:lnTo>
                    <a:lnTo>
                      <a:pt x="51" y="29"/>
                    </a:lnTo>
                    <a:lnTo>
                      <a:pt x="30" y="30"/>
                    </a:lnTo>
                    <a:lnTo>
                      <a:pt x="14" y="30"/>
                    </a:lnTo>
                    <a:lnTo>
                      <a:pt x="3" y="30"/>
                    </a:lnTo>
                    <a:lnTo>
                      <a:pt x="0" y="30"/>
                    </a:lnTo>
                    <a:close/>
                  </a:path>
                </a:pathLst>
              </a:custGeom>
              <a:solidFill>
                <a:srgbClr val="14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t-IT"/>
              </a:p>
            </p:txBody>
          </p:sp>
          <p:sp>
            <p:nvSpPr>
              <p:cNvPr id="64640" name="Freeform 128"/>
              <p:cNvSpPr>
                <a:spLocks noChangeArrowheads="1"/>
              </p:cNvSpPr>
              <p:nvPr/>
            </p:nvSpPr>
            <p:spPr bwMode="auto">
              <a:xfrm>
                <a:off x="542" y="1207"/>
                <a:ext cx="32" cy="15"/>
              </a:xfrm>
              <a:custGeom>
                <a:avLst/>
                <a:gdLst>
                  <a:gd name="T0" fmla="*/ 0 w 129"/>
                  <a:gd name="T1" fmla="*/ 59 h 59"/>
                  <a:gd name="T2" fmla="*/ 7 w 129"/>
                  <a:gd name="T3" fmla="*/ 55 h 59"/>
                  <a:gd name="T4" fmla="*/ 23 w 129"/>
                  <a:gd name="T5" fmla="*/ 46 h 59"/>
                  <a:gd name="T6" fmla="*/ 44 w 129"/>
                  <a:gd name="T7" fmla="*/ 33 h 59"/>
                  <a:gd name="T8" fmla="*/ 70 w 129"/>
                  <a:gd name="T9" fmla="*/ 19 h 59"/>
                  <a:gd name="T10" fmla="*/ 94 w 129"/>
                  <a:gd name="T11" fmla="*/ 7 h 59"/>
                  <a:gd name="T12" fmla="*/ 114 w 129"/>
                  <a:gd name="T13" fmla="*/ 0 h 59"/>
                  <a:gd name="T14" fmla="*/ 127 w 129"/>
                  <a:gd name="T15" fmla="*/ 0 h 59"/>
                  <a:gd name="T16" fmla="*/ 129 w 129"/>
                  <a:gd name="T17" fmla="*/ 9 h 59"/>
                  <a:gd name="T18" fmla="*/ 120 w 129"/>
                  <a:gd name="T19" fmla="*/ 23 h 59"/>
                  <a:gd name="T20" fmla="*/ 104 w 129"/>
                  <a:gd name="T21" fmla="*/ 35 h 59"/>
                  <a:gd name="T22" fmla="*/ 82 w 129"/>
                  <a:gd name="T23" fmla="*/ 43 h 59"/>
                  <a:gd name="T24" fmla="*/ 60 w 129"/>
                  <a:gd name="T25" fmla="*/ 50 h 59"/>
                  <a:gd name="T26" fmla="*/ 38 w 129"/>
                  <a:gd name="T27" fmla="*/ 54 h 59"/>
                  <a:gd name="T28" fmla="*/ 18 w 129"/>
                  <a:gd name="T29" fmla="*/ 57 h 59"/>
                  <a:gd name="T30" fmla="*/ 6 w 129"/>
                  <a:gd name="T31" fmla="*/ 59 h 59"/>
                  <a:gd name="T32" fmla="*/ 0 w 129"/>
                  <a:gd name="T33" fmla="*/ 59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129" h="59">
                    <a:moveTo>
                      <a:pt x="0" y="59"/>
                    </a:moveTo>
                    <a:lnTo>
                      <a:pt x="7" y="55"/>
                    </a:lnTo>
                    <a:lnTo>
                      <a:pt x="23" y="46"/>
                    </a:lnTo>
                    <a:lnTo>
                      <a:pt x="44" y="33"/>
                    </a:lnTo>
                    <a:lnTo>
                      <a:pt x="70" y="19"/>
                    </a:lnTo>
                    <a:lnTo>
                      <a:pt x="94" y="7"/>
                    </a:lnTo>
                    <a:lnTo>
                      <a:pt x="114" y="0"/>
                    </a:lnTo>
                    <a:lnTo>
                      <a:pt x="127" y="0"/>
                    </a:lnTo>
                    <a:lnTo>
                      <a:pt x="129" y="9"/>
                    </a:lnTo>
                    <a:lnTo>
                      <a:pt x="120" y="23"/>
                    </a:lnTo>
                    <a:lnTo>
                      <a:pt x="104" y="35"/>
                    </a:lnTo>
                    <a:lnTo>
                      <a:pt x="82" y="43"/>
                    </a:lnTo>
                    <a:lnTo>
                      <a:pt x="60" y="50"/>
                    </a:lnTo>
                    <a:lnTo>
                      <a:pt x="38" y="54"/>
                    </a:lnTo>
                    <a:lnTo>
                      <a:pt x="18" y="57"/>
                    </a:lnTo>
                    <a:lnTo>
                      <a:pt x="6" y="59"/>
                    </a:lnTo>
                    <a:lnTo>
                      <a:pt x="0" y="59"/>
                    </a:lnTo>
                    <a:close/>
                  </a:path>
                </a:pathLst>
              </a:custGeom>
              <a:solidFill>
                <a:srgbClr val="14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t-IT"/>
              </a:p>
            </p:txBody>
          </p:sp>
          <p:sp>
            <p:nvSpPr>
              <p:cNvPr id="64641" name="Freeform 129"/>
              <p:cNvSpPr>
                <a:spLocks noChangeArrowheads="1"/>
              </p:cNvSpPr>
              <p:nvPr/>
            </p:nvSpPr>
            <p:spPr bwMode="auto">
              <a:xfrm>
                <a:off x="538" y="1193"/>
                <a:ext cx="40" cy="20"/>
              </a:xfrm>
              <a:custGeom>
                <a:avLst/>
                <a:gdLst>
                  <a:gd name="T0" fmla="*/ 0 w 162"/>
                  <a:gd name="T1" fmla="*/ 83 h 83"/>
                  <a:gd name="T2" fmla="*/ 162 w 162"/>
                  <a:gd name="T3" fmla="*/ 0 h 83"/>
                  <a:gd name="T4" fmla="*/ 159 w 162"/>
                  <a:gd name="T5" fmla="*/ 3 h 83"/>
                  <a:gd name="T6" fmla="*/ 149 w 162"/>
                  <a:gd name="T7" fmla="*/ 11 h 83"/>
                  <a:gd name="T8" fmla="*/ 131 w 162"/>
                  <a:gd name="T9" fmla="*/ 23 h 83"/>
                  <a:gd name="T10" fmla="*/ 111 w 162"/>
                  <a:gd name="T11" fmla="*/ 35 h 83"/>
                  <a:gd name="T12" fmla="*/ 87 w 162"/>
                  <a:gd name="T13" fmla="*/ 50 h 83"/>
                  <a:gd name="T14" fmla="*/ 59 w 162"/>
                  <a:gd name="T15" fmla="*/ 63 h 83"/>
                  <a:gd name="T16" fmla="*/ 30 w 162"/>
                  <a:gd name="T17" fmla="*/ 75 h 83"/>
                  <a:gd name="T18" fmla="*/ 0 w 162"/>
                  <a:gd name="T19" fmla="*/ 83 h 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62" h="83">
                    <a:moveTo>
                      <a:pt x="0" y="83"/>
                    </a:moveTo>
                    <a:lnTo>
                      <a:pt x="162" y="0"/>
                    </a:lnTo>
                    <a:lnTo>
                      <a:pt x="159" y="3"/>
                    </a:lnTo>
                    <a:lnTo>
                      <a:pt x="149" y="11"/>
                    </a:lnTo>
                    <a:lnTo>
                      <a:pt x="131" y="23"/>
                    </a:lnTo>
                    <a:lnTo>
                      <a:pt x="111" y="35"/>
                    </a:lnTo>
                    <a:lnTo>
                      <a:pt x="87" y="50"/>
                    </a:lnTo>
                    <a:lnTo>
                      <a:pt x="59" y="63"/>
                    </a:lnTo>
                    <a:lnTo>
                      <a:pt x="30" y="75"/>
                    </a:lnTo>
                    <a:lnTo>
                      <a:pt x="0" y="83"/>
                    </a:lnTo>
                    <a:close/>
                  </a:path>
                </a:pathLst>
              </a:custGeom>
              <a:solidFill>
                <a:srgbClr val="14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t-IT"/>
              </a:p>
            </p:txBody>
          </p:sp>
          <p:sp>
            <p:nvSpPr>
              <p:cNvPr id="64642" name="Freeform 130"/>
              <p:cNvSpPr>
                <a:spLocks noChangeArrowheads="1"/>
              </p:cNvSpPr>
              <p:nvPr/>
            </p:nvSpPr>
            <p:spPr bwMode="auto">
              <a:xfrm>
                <a:off x="372" y="952"/>
                <a:ext cx="63" cy="39"/>
              </a:xfrm>
              <a:custGeom>
                <a:avLst/>
                <a:gdLst>
                  <a:gd name="T0" fmla="*/ 0 w 253"/>
                  <a:gd name="T1" fmla="*/ 0 h 153"/>
                  <a:gd name="T2" fmla="*/ 1 w 253"/>
                  <a:gd name="T3" fmla="*/ 1 h 153"/>
                  <a:gd name="T4" fmla="*/ 3 w 253"/>
                  <a:gd name="T5" fmla="*/ 4 h 153"/>
                  <a:gd name="T6" fmla="*/ 8 w 253"/>
                  <a:gd name="T7" fmla="*/ 10 h 153"/>
                  <a:gd name="T8" fmla="*/ 15 w 253"/>
                  <a:gd name="T9" fmla="*/ 17 h 153"/>
                  <a:gd name="T10" fmla="*/ 23 w 253"/>
                  <a:gd name="T11" fmla="*/ 26 h 153"/>
                  <a:gd name="T12" fmla="*/ 33 w 253"/>
                  <a:gd name="T13" fmla="*/ 36 h 153"/>
                  <a:gd name="T14" fmla="*/ 46 w 253"/>
                  <a:gd name="T15" fmla="*/ 48 h 153"/>
                  <a:gd name="T16" fmla="*/ 60 w 253"/>
                  <a:gd name="T17" fmla="*/ 59 h 153"/>
                  <a:gd name="T18" fmla="*/ 76 w 253"/>
                  <a:gd name="T19" fmla="*/ 72 h 153"/>
                  <a:gd name="T20" fmla="*/ 94 w 253"/>
                  <a:gd name="T21" fmla="*/ 85 h 153"/>
                  <a:gd name="T22" fmla="*/ 113 w 253"/>
                  <a:gd name="T23" fmla="*/ 98 h 153"/>
                  <a:gd name="T24" fmla="*/ 135 w 253"/>
                  <a:gd name="T25" fmla="*/ 109 h 153"/>
                  <a:gd name="T26" fmla="*/ 159 w 253"/>
                  <a:gd name="T27" fmla="*/ 122 h 153"/>
                  <a:gd name="T28" fmla="*/ 184 w 253"/>
                  <a:gd name="T29" fmla="*/ 133 h 153"/>
                  <a:gd name="T30" fmla="*/ 211 w 253"/>
                  <a:gd name="T31" fmla="*/ 144 h 153"/>
                  <a:gd name="T32" fmla="*/ 241 w 253"/>
                  <a:gd name="T33" fmla="*/ 153 h 153"/>
                  <a:gd name="T34" fmla="*/ 242 w 253"/>
                  <a:gd name="T35" fmla="*/ 153 h 153"/>
                  <a:gd name="T36" fmla="*/ 245 w 253"/>
                  <a:gd name="T37" fmla="*/ 152 h 153"/>
                  <a:gd name="T38" fmla="*/ 248 w 253"/>
                  <a:gd name="T39" fmla="*/ 150 h 153"/>
                  <a:gd name="T40" fmla="*/ 252 w 253"/>
                  <a:gd name="T41" fmla="*/ 147 h 153"/>
                  <a:gd name="T42" fmla="*/ 253 w 253"/>
                  <a:gd name="T43" fmla="*/ 145 h 153"/>
                  <a:gd name="T44" fmla="*/ 250 w 253"/>
                  <a:gd name="T45" fmla="*/ 140 h 153"/>
                  <a:gd name="T46" fmla="*/ 244 w 253"/>
                  <a:gd name="T47" fmla="*/ 136 h 153"/>
                  <a:gd name="T48" fmla="*/ 233 w 253"/>
                  <a:gd name="T49" fmla="*/ 132 h 153"/>
                  <a:gd name="T50" fmla="*/ 226 w 253"/>
                  <a:gd name="T51" fmla="*/ 130 h 153"/>
                  <a:gd name="T52" fmla="*/ 218 w 253"/>
                  <a:gd name="T53" fmla="*/ 128 h 153"/>
                  <a:gd name="T54" fmla="*/ 209 w 253"/>
                  <a:gd name="T55" fmla="*/ 124 h 153"/>
                  <a:gd name="T56" fmla="*/ 199 w 253"/>
                  <a:gd name="T57" fmla="*/ 121 h 153"/>
                  <a:gd name="T58" fmla="*/ 189 w 253"/>
                  <a:gd name="T59" fmla="*/ 118 h 153"/>
                  <a:gd name="T60" fmla="*/ 177 w 253"/>
                  <a:gd name="T61" fmla="*/ 114 h 153"/>
                  <a:gd name="T62" fmla="*/ 164 w 253"/>
                  <a:gd name="T63" fmla="*/ 108 h 153"/>
                  <a:gd name="T64" fmla="*/ 151 w 253"/>
                  <a:gd name="T65" fmla="*/ 102 h 153"/>
                  <a:gd name="T66" fmla="*/ 136 w 253"/>
                  <a:gd name="T67" fmla="*/ 94 h 153"/>
                  <a:gd name="T68" fmla="*/ 120 w 253"/>
                  <a:gd name="T69" fmla="*/ 86 h 153"/>
                  <a:gd name="T70" fmla="*/ 103 w 253"/>
                  <a:gd name="T71" fmla="*/ 75 h 153"/>
                  <a:gd name="T72" fmla="*/ 85 w 253"/>
                  <a:gd name="T73" fmla="*/ 64 h 153"/>
                  <a:gd name="T74" fmla="*/ 66 w 253"/>
                  <a:gd name="T75" fmla="*/ 51 h 153"/>
                  <a:gd name="T76" fmla="*/ 46 w 253"/>
                  <a:gd name="T77" fmla="*/ 36 h 153"/>
                  <a:gd name="T78" fmla="*/ 23 w 253"/>
                  <a:gd name="T79" fmla="*/ 19 h 153"/>
                  <a:gd name="T80" fmla="*/ 0 w 253"/>
                  <a:gd name="T81" fmla="*/ 0 h 1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253" h="153">
                    <a:moveTo>
                      <a:pt x="0" y="0"/>
                    </a:moveTo>
                    <a:lnTo>
                      <a:pt x="1" y="1"/>
                    </a:lnTo>
                    <a:lnTo>
                      <a:pt x="3" y="4"/>
                    </a:lnTo>
                    <a:lnTo>
                      <a:pt x="8" y="10"/>
                    </a:lnTo>
                    <a:lnTo>
                      <a:pt x="15" y="17"/>
                    </a:lnTo>
                    <a:lnTo>
                      <a:pt x="23" y="26"/>
                    </a:lnTo>
                    <a:lnTo>
                      <a:pt x="33" y="36"/>
                    </a:lnTo>
                    <a:lnTo>
                      <a:pt x="46" y="48"/>
                    </a:lnTo>
                    <a:lnTo>
                      <a:pt x="60" y="59"/>
                    </a:lnTo>
                    <a:lnTo>
                      <a:pt x="76" y="72"/>
                    </a:lnTo>
                    <a:lnTo>
                      <a:pt x="94" y="85"/>
                    </a:lnTo>
                    <a:lnTo>
                      <a:pt x="113" y="98"/>
                    </a:lnTo>
                    <a:lnTo>
                      <a:pt x="135" y="109"/>
                    </a:lnTo>
                    <a:lnTo>
                      <a:pt x="159" y="122"/>
                    </a:lnTo>
                    <a:lnTo>
                      <a:pt x="184" y="133"/>
                    </a:lnTo>
                    <a:lnTo>
                      <a:pt x="211" y="144"/>
                    </a:lnTo>
                    <a:lnTo>
                      <a:pt x="241" y="153"/>
                    </a:lnTo>
                    <a:lnTo>
                      <a:pt x="242" y="153"/>
                    </a:lnTo>
                    <a:lnTo>
                      <a:pt x="245" y="152"/>
                    </a:lnTo>
                    <a:lnTo>
                      <a:pt x="248" y="150"/>
                    </a:lnTo>
                    <a:lnTo>
                      <a:pt x="252" y="147"/>
                    </a:lnTo>
                    <a:lnTo>
                      <a:pt x="253" y="145"/>
                    </a:lnTo>
                    <a:lnTo>
                      <a:pt x="250" y="140"/>
                    </a:lnTo>
                    <a:lnTo>
                      <a:pt x="244" y="136"/>
                    </a:lnTo>
                    <a:lnTo>
                      <a:pt x="233" y="132"/>
                    </a:lnTo>
                    <a:lnTo>
                      <a:pt x="226" y="130"/>
                    </a:lnTo>
                    <a:lnTo>
                      <a:pt x="218" y="128"/>
                    </a:lnTo>
                    <a:lnTo>
                      <a:pt x="209" y="124"/>
                    </a:lnTo>
                    <a:lnTo>
                      <a:pt x="199" y="121"/>
                    </a:lnTo>
                    <a:lnTo>
                      <a:pt x="189" y="118"/>
                    </a:lnTo>
                    <a:lnTo>
                      <a:pt x="177" y="114"/>
                    </a:lnTo>
                    <a:lnTo>
                      <a:pt x="164" y="108"/>
                    </a:lnTo>
                    <a:lnTo>
                      <a:pt x="151" y="102"/>
                    </a:lnTo>
                    <a:lnTo>
                      <a:pt x="136" y="94"/>
                    </a:lnTo>
                    <a:lnTo>
                      <a:pt x="120" y="86"/>
                    </a:lnTo>
                    <a:lnTo>
                      <a:pt x="103" y="75"/>
                    </a:lnTo>
                    <a:lnTo>
                      <a:pt x="85" y="64"/>
                    </a:lnTo>
                    <a:lnTo>
                      <a:pt x="66" y="51"/>
                    </a:lnTo>
                    <a:lnTo>
                      <a:pt x="46" y="36"/>
                    </a:lnTo>
                    <a:lnTo>
                      <a:pt x="23" y="1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14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t-IT"/>
              </a:p>
            </p:txBody>
          </p:sp>
          <p:sp>
            <p:nvSpPr>
              <p:cNvPr id="64643" name="Freeform 131"/>
              <p:cNvSpPr>
                <a:spLocks noChangeArrowheads="1"/>
              </p:cNvSpPr>
              <p:nvPr/>
            </p:nvSpPr>
            <p:spPr bwMode="auto">
              <a:xfrm>
                <a:off x="375" y="965"/>
                <a:ext cx="24" cy="197"/>
              </a:xfrm>
              <a:custGeom>
                <a:avLst/>
                <a:gdLst>
                  <a:gd name="T0" fmla="*/ 4 w 98"/>
                  <a:gd name="T1" fmla="*/ 5 h 789"/>
                  <a:gd name="T2" fmla="*/ 6 w 98"/>
                  <a:gd name="T3" fmla="*/ 11 h 789"/>
                  <a:gd name="T4" fmla="*/ 11 w 98"/>
                  <a:gd name="T5" fmla="*/ 24 h 789"/>
                  <a:gd name="T6" fmla="*/ 19 w 98"/>
                  <a:gd name="T7" fmla="*/ 47 h 789"/>
                  <a:gd name="T8" fmla="*/ 28 w 98"/>
                  <a:gd name="T9" fmla="*/ 78 h 789"/>
                  <a:gd name="T10" fmla="*/ 39 w 98"/>
                  <a:gd name="T11" fmla="*/ 115 h 789"/>
                  <a:gd name="T12" fmla="*/ 50 w 98"/>
                  <a:gd name="T13" fmla="*/ 159 h 789"/>
                  <a:gd name="T14" fmla="*/ 60 w 98"/>
                  <a:gd name="T15" fmla="*/ 209 h 789"/>
                  <a:gd name="T16" fmla="*/ 69 w 98"/>
                  <a:gd name="T17" fmla="*/ 263 h 789"/>
                  <a:gd name="T18" fmla="*/ 75 w 98"/>
                  <a:gd name="T19" fmla="*/ 322 h 789"/>
                  <a:gd name="T20" fmla="*/ 80 w 98"/>
                  <a:gd name="T21" fmla="*/ 385 h 789"/>
                  <a:gd name="T22" fmla="*/ 80 w 98"/>
                  <a:gd name="T23" fmla="*/ 450 h 789"/>
                  <a:gd name="T24" fmla="*/ 76 w 98"/>
                  <a:gd name="T25" fmla="*/ 516 h 789"/>
                  <a:gd name="T26" fmla="*/ 67 w 98"/>
                  <a:gd name="T27" fmla="*/ 584 h 789"/>
                  <a:gd name="T28" fmla="*/ 51 w 98"/>
                  <a:gd name="T29" fmla="*/ 653 h 789"/>
                  <a:gd name="T30" fmla="*/ 29 w 98"/>
                  <a:gd name="T31" fmla="*/ 722 h 789"/>
                  <a:gd name="T32" fmla="*/ 0 w 98"/>
                  <a:gd name="T33" fmla="*/ 789 h 789"/>
                  <a:gd name="T34" fmla="*/ 2 w 98"/>
                  <a:gd name="T35" fmla="*/ 785 h 789"/>
                  <a:gd name="T36" fmla="*/ 8 w 98"/>
                  <a:gd name="T37" fmla="*/ 775 h 789"/>
                  <a:gd name="T38" fmla="*/ 18 w 98"/>
                  <a:gd name="T39" fmla="*/ 758 h 789"/>
                  <a:gd name="T40" fmla="*/ 28 w 98"/>
                  <a:gd name="T41" fmla="*/ 735 h 789"/>
                  <a:gd name="T42" fmla="*/ 41 w 98"/>
                  <a:gd name="T43" fmla="*/ 706 h 789"/>
                  <a:gd name="T44" fmla="*/ 55 w 98"/>
                  <a:gd name="T45" fmla="*/ 670 h 789"/>
                  <a:gd name="T46" fmla="*/ 68 w 98"/>
                  <a:gd name="T47" fmla="*/ 629 h 789"/>
                  <a:gd name="T48" fmla="*/ 80 w 98"/>
                  <a:gd name="T49" fmla="*/ 583 h 789"/>
                  <a:gd name="T50" fmla="*/ 89 w 98"/>
                  <a:gd name="T51" fmla="*/ 531 h 789"/>
                  <a:gd name="T52" fmla="*/ 96 w 98"/>
                  <a:gd name="T53" fmla="*/ 473 h 789"/>
                  <a:gd name="T54" fmla="*/ 98 w 98"/>
                  <a:gd name="T55" fmla="*/ 411 h 789"/>
                  <a:gd name="T56" fmla="*/ 97 w 98"/>
                  <a:gd name="T57" fmla="*/ 345 h 789"/>
                  <a:gd name="T58" fmla="*/ 89 w 98"/>
                  <a:gd name="T59" fmla="*/ 274 h 789"/>
                  <a:gd name="T60" fmla="*/ 75 w 98"/>
                  <a:gd name="T61" fmla="*/ 198 h 789"/>
                  <a:gd name="T62" fmla="*/ 54 w 98"/>
                  <a:gd name="T63" fmla="*/ 118 h 789"/>
                  <a:gd name="T64" fmla="*/ 25 w 98"/>
                  <a:gd name="T65" fmla="*/ 35 h 789"/>
                  <a:gd name="T66" fmla="*/ 24 w 98"/>
                  <a:gd name="T67" fmla="*/ 27 h 789"/>
                  <a:gd name="T68" fmla="*/ 20 w 98"/>
                  <a:gd name="T69" fmla="*/ 11 h 789"/>
                  <a:gd name="T70" fmla="*/ 12 w 98"/>
                  <a:gd name="T71" fmla="*/ 0 h 789"/>
                  <a:gd name="T72" fmla="*/ 4 w 98"/>
                  <a:gd name="T73" fmla="*/ 5 h 7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98" h="789">
                    <a:moveTo>
                      <a:pt x="4" y="5"/>
                    </a:moveTo>
                    <a:lnTo>
                      <a:pt x="6" y="11"/>
                    </a:lnTo>
                    <a:lnTo>
                      <a:pt x="11" y="24"/>
                    </a:lnTo>
                    <a:lnTo>
                      <a:pt x="19" y="47"/>
                    </a:lnTo>
                    <a:lnTo>
                      <a:pt x="28" y="78"/>
                    </a:lnTo>
                    <a:lnTo>
                      <a:pt x="39" y="115"/>
                    </a:lnTo>
                    <a:lnTo>
                      <a:pt x="50" y="159"/>
                    </a:lnTo>
                    <a:lnTo>
                      <a:pt x="60" y="209"/>
                    </a:lnTo>
                    <a:lnTo>
                      <a:pt x="69" y="263"/>
                    </a:lnTo>
                    <a:lnTo>
                      <a:pt x="75" y="322"/>
                    </a:lnTo>
                    <a:lnTo>
                      <a:pt x="80" y="385"/>
                    </a:lnTo>
                    <a:lnTo>
                      <a:pt x="80" y="450"/>
                    </a:lnTo>
                    <a:lnTo>
                      <a:pt x="76" y="516"/>
                    </a:lnTo>
                    <a:lnTo>
                      <a:pt x="67" y="584"/>
                    </a:lnTo>
                    <a:lnTo>
                      <a:pt x="51" y="653"/>
                    </a:lnTo>
                    <a:lnTo>
                      <a:pt x="29" y="722"/>
                    </a:lnTo>
                    <a:lnTo>
                      <a:pt x="0" y="789"/>
                    </a:lnTo>
                    <a:lnTo>
                      <a:pt x="2" y="785"/>
                    </a:lnTo>
                    <a:lnTo>
                      <a:pt x="8" y="775"/>
                    </a:lnTo>
                    <a:lnTo>
                      <a:pt x="18" y="758"/>
                    </a:lnTo>
                    <a:lnTo>
                      <a:pt x="28" y="735"/>
                    </a:lnTo>
                    <a:lnTo>
                      <a:pt x="41" y="706"/>
                    </a:lnTo>
                    <a:lnTo>
                      <a:pt x="55" y="670"/>
                    </a:lnTo>
                    <a:lnTo>
                      <a:pt x="68" y="629"/>
                    </a:lnTo>
                    <a:lnTo>
                      <a:pt x="80" y="583"/>
                    </a:lnTo>
                    <a:lnTo>
                      <a:pt x="89" y="531"/>
                    </a:lnTo>
                    <a:lnTo>
                      <a:pt x="96" y="473"/>
                    </a:lnTo>
                    <a:lnTo>
                      <a:pt x="98" y="411"/>
                    </a:lnTo>
                    <a:lnTo>
                      <a:pt x="97" y="345"/>
                    </a:lnTo>
                    <a:lnTo>
                      <a:pt x="89" y="274"/>
                    </a:lnTo>
                    <a:lnTo>
                      <a:pt x="75" y="198"/>
                    </a:lnTo>
                    <a:lnTo>
                      <a:pt x="54" y="118"/>
                    </a:lnTo>
                    <a:lnTo>
                      <a:pt x="25" y="35"/>
                    </a:lnTo>
                    <a:lnTo>
                      <a:pt x="24" y="27"/>
                    </a:lnTo>
                    <a:lnTo>
                      <a:pt x="20" y="11"/>
                    </a:lnTo>
                    <a:lnTo>
                      <a:pt x="12" y="0"/>
                    </a:lnTo>
                    <a:lnTo>
                      <a:pt x="4" y="5"/>
                    </a:lnTo>
                    <a:close/>
                  </a:path>
                </a:pathLst>
              </a:custGeom>
              <a:solidFill>
                <a:srgbClr val="14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t-IT"/>
              </a:p>
            </p:txBody>
          </p:sp>
          <p:sp>
            <p:nvSpPr>
              <p:cNvPr id="64644" name="Freeform 132"/>
              <p:cNvSpPr>
                <a:spLocks noChangeArrowheads="1"/>
              </p:cNvSpPr>
              <p:nvPr/>
            </p:nvSpPr>
            <p:spPr bwMode="auto">
              <a:xfrm>
                <a:off x="353" y="809"/>
                <a:ext cx="39" cy="25"/>
              </a:xfrm>
              <a:custGeom>
                <a:avLst/>
                <a:gdLst>
                  <a:gd name="T0" fmla="*/ 0 w 158"/>
                  <a:gd name="T1" fmla="*/ 0 h 103"/>
                  <a:gd name="T2" fmla="*/ 1 w 158"/>
                  <a:gd name="T3" fmla="*/ 2 h 103"/>
                  <a:gd name="T4" fmla="*/ 5 w 158"/>
                  <a:gd name="T5" fmla="*/ 6 h 103"/>
                  <a:gd name="T6" fmla="*/ 13 w 158"/>
                  <a:gd name="T7" fmla="*/ 13 h 103"/>
                  <a:gd name="T8" fmla="*/ 21 w 158"/>
                  <a:gd name="T9" fmla="*/ 20 h 103"/>
                  <a:gd name="T10" fmla="*/ 32 w 158"/>
                  <a:gd name="T11" fmla="*/ 30 h 103"/>
                  <a:gd name="T12" fmla="*/ 44 w 158"/>
                  <a:gd name="T13" fmla="*/ 37 h 103"/>
                  <a:gd name="T14" fmla="*/ 58 w 158"/>
                  <a:gd name="T15" fmla="*/ 45 h 103"/>
                  <a:gd name="T16" fmla="*/ 72 w 158"/>
                  <a:gd name="T17" fmla="*/ 51 h 103"/>
                  <a:gd name="T18" fmla="*/ 86 w 158"/>
                  <a:gd name="T19" fmla="*/ 55 h 103"/>
                  <a:gd name="T20" fmla="*/ 100 w 158"/>
                  <a:gd name="T21" fmla="*/ 60 h 103"/>
                  <a:gd name="T22" fmla="*/ 113 w 158"/>
                  <a:gd name="T23" fmla="*/ 63 h 103"/>
                  <a:gd name="T24" fmla="*/ 125 w 158"/>
                  <a:gd name="T25" fmla="*/ 67 h 103"/>
                  <a:gd name="T26" fmla="*/ 136 w 158"/>
                  <a:gd name="T27" fmla="*/ 73 h 103"/>
                  <a:gd name="T28" fmla="*/ 145 w 158"/>
                  <a:gd name="T29" fmla="*/ 80 h 103"/>
                  <a:gd name="T30" fmla="*/ 153 w 158"/>
                  <a:gd name="T31" fmla="*/ 91 h 103"/>
                  <a:gd name="T32" fmla="*/ 158 w 158"/>
                  <a:gd name="T33" fmla="*/ 103 h 103"/>
                  <a:gd name="T34" fmla="*/ 158 w 158"/>
                  <a:gd name="T35" fmla="*/ 102 h 103"/>
                  <a:gd name="T36" fmla="*/ 158 w 158"/>
                  <a:gd name="T37" fmla="*/ 98 h 103"/>
                  <a:gd name="T38" fmla="*/ 157 w 158"/>
                  <a:gd name="T39" fmla="*/ 92 h 103"/>
                  <a:gd name="T40" fmla="*/ 153 w 158"/>
                  <a:gd name="T41" fmla="*/ 83 h 103"/>
                  <a:gd name="T42" fmla="*/ 143 w 158"/>
                  <a:gd name="T43" fmla="*/ 75 h 103"/>
                  <a:gd name="T44" fmla="*/ 129 w 158"/>
                  <a:gd name="T45" fmla="*/ 65 h 103"/>
                  <a:gd name="T46" fmla="*/ 108 w 158"/>
                  <a:gd name="T47" fmla="*/ 55 h 103"/>
                  <a:gd name="T48" fmla="*/ 79 w 158"/>
                  <a:gd name="T49" fmla="*/ 47 h 103"/>
                  <a:gd name="T50" fmla="*/ 78 w 158"/>
                  <a:gd name="T51" fmla="*/ 47 h 103"/>
                  <a:gd name="T52" fmla="*/ 73 w 158"/>
                  <a:gd name="T53" fmla="*/ 45 h 103"/>
                  <a:gd name="T54" fmla="*/ 66 w 158"/>
                  <a:gd name="T55" fmla="*/ 43 h 103"/>
                  <a:gd name="T56" fmla="*/ 57 w 158"/>
                  <a:gd name="T57" fmla="*/ 38 h 103"/>
                  <a:gd name="T58" fmla="*/ 45 w 158"/>
                  <a:gd name="T59" fmla="*/ 33 h 103"/>
                  <a:gd name="T60" fmla="*/ 32 w 158"/>
                  <a:gd name="T61" fmla="*/ 25 h 103"/>
                  <a:gd name="T62" fmla="*/ 17 w 158"/>
                  <a:gd name="T63" fmla="*/ 14 h 103"/>
                  <a:gd name="T64" fmla="*/ 0 w 158"/>
                  <a:gd name="T65" fmla="*/ 0 h 10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158" h="103">
                    <a:moveTo>
                      <a:pt x="0" y="0"/>
                    </a:moveTo>
                    <a:lnTo>
                      <a:pt x="1" y="2"/>
                    </a:lnTo>
                    <a:lnTo>
                      <a:pt x="5" y="6"/>
                    </a:lnTo>
                    <a:lnTo>
                      <a:pt x="13" y="13"/>
                    </a:lnTo>
                    <a:lnTo>
                      <a:pt x="21" y="20"/>
                    </a:lnTo>
                    <a:lnTo>
                      <a:pt x="32" y="30"/>
                    </a:lnTo>
                    <a:lnTo>
                      <a:pt x="44" y="37"/>
                    </a:lnTo>
                    <a:lnTo>
                      <a:pt x="58" y="45"/>
                    </a:lnTo>
                    <a:lnTo>
                      <a:pt x="72" y="51"/>
                    </a:lnTo>
                    <a:lnTo>
                      <a:pt x="86" y="55"/>
                    </a:lnTo>
                    <a:lnTo>
                      <a:pt x="100" y="60"/>
                    </a:lnTo>
                    <a:lnTo>
                      <a:pt x="113" y="63"/>
                    </a:lnTo>
                    <a:lnTo>
                      <a:pt x="125" y="67"/>
                    </a:lnTo>
                    <a:lnTo>
                      <a:pt x="136" y="73"/>
                    </a:lnTo>
                    <a:lnTo>
                      <a:pt x="145" y="80"/>
                    </a:lnTo>
                    <a:lnTo>
                      <a:pt x="153" y="91"/>
                    </a:lnTo>
                    <a:lnTo>
                      <a:pt x="158" y="103"/>
                    </a:lnTo>
                    <a:lnTo>
                      <a:pt x="158" y="102"/>
                    </a:lnTo>
                    <a:lnTo>
                      <a:pt x="158" y="98"/>
                    </a:lnTo>
                    <a:lnTo>
                      <a:pt x="157" y="92"/>
                    </a:lnTo>
                    <a:lnTo>
                      <a:pt x="153" y="83"/>
                    </a:lnTo>
                    <a:lnTo>
                      <a:pt x="143" y="75"/>
                    </a:lnTo>
                    <a:lnTo>
                      <a:pt x="129" y="65"/>
                    </a:lnTo>
                    <a:lnTo>
                      <a:pt x="108" y="55"/>
                    </a:lnTo>
                    <a:lnTo>
                      <a:pt x="79" y="47"/>
                    </a:lnTo>
                    <a:lnTo>
                      <a:pt x="78" y="47"/>
                    </a:lnTo>
                    <a:lnTo>
                      <a:pt x="73" y="45"/>
                    </a:lnTo>
                    <a:lnTo>
                      <a:pt x="66" y="43"/>
                    </a:lnTo>
                    <a:lnTo>
                      <a:pt x="57" y="38"/>
                    </a:lnTo>
                    <a:lnTo>
                      <a:pt x="45" y="33"/>
                    </a:lnTo>
                    <a:lnTo>
                      <a:pt x="32" y="25"/>
                    </a:lnTo>
                    <a:lnTo>
                      <a:pt x="17" y="1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14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t-IT"/>
              </a:p>
            </p:txBody>
          </p:sp>
        </p:grpSp>
        <p:sp>
          <p:nvSpPr>
            <p:cNvPr id="64646" name="Text Box 134"/>
            <p:cNvSpPr txBox="1">
              <a:spLocks noChangeArrowheads="1"/>
            </p:cNvSpPr>
            <p:nvPr/>
          </p:nvSpPr>
          <p:spPr bwMode="auto">
            <a:xfrm>
              <a:off x="811672" y="1830462"/>
              <a:ext cx="792163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it-IT" sz="1400" b="1" dirty="0">
                  <a:solidFill>
                    <a:schemeClr val="tx1"/>
                  </a:solidFill>
                  <a:latin typeface="Comic Sans MS" pitchFamily="66" charset="0"/>
                  <a:ea typeface="ＭＳ Ｐゴシック" charset="-128"/>
                </a:rPr>
                <a:t>User</a:t>
              </a:r>
            </a:p>
          </p:txBody>
        </p:sp>
      </p:grpSp>
      <p:sp>
        <p:nvSpPr>
          <p:cNvPr id="64654" name="AutoShape 142"/>
          <p:cNvSpPr>
            <a:spLocks noChangeArrowheads="1"/>
          </p:cNvSpPr>
          <p:nvPr/>
        </p:nvSpPr>
        <p:spPr bwMode="auto">
          <a:xfrm flipH="1">
            <a:off x="1124347" y="5607558"/>
            <a:ext cx="2295525" cy="648512"/>
          </a:xfrm>
          <a:prstGeom prst="roundRect">
            <a:avLst>
              <a:gd name="adj" fmla="val 222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 defTabSz="449263" eaLnBrk="0" hangingPunct="0">
              <a:buClr>
                <a:srgbClr val="000000"/>
              </a:buClr>
              <a:buSzPct val="100000"/>
              <a:buFont typeface="Comic Sans MS" pitchFamily="66" charset="0"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GB" sz="1800" dirty="0">
                <a:solidFill>
                  <a:srgbClr val="000000"/>
                </a:solidFill>
                <a:latin typeface="Comic Sans MS" pitchFamily="66" charset="0"/>
                <a:ea typeface="ＭＳ Ｐゴシック" charset="-128"/>
              </a:rPr>
              <a:t>2</a:t>
            </a:r>
            <a:r>
              <a:rPr lang="en-GB" sz="1800" b="1" dirty="0" smtClean="0">
                <a:solidFill>
                  <a:srgbClr val="000000"/>
                </a:solidFill>
                <a:latin typeface="Comic Sans MS" pitchFamily="66" charset="0"/>
                <a:ea typeface="ＭＳ Ｐゴシック" charset="-128"/>
              </a:rPr>
              <a:t>.n account  denied</a:t>
            </a:r>
            <a:endParaRPr lang="en-GB" sz="1800" b="1" dirty="0">
              <a:solidFill>
                <a:srgbClr val="000000"/>
              </a:solidFill>
              <a:latin typeface="Comic Sans MS" pitchFamily="66" charset="0"/>
              <a:ea typeface="ＭＳ Ｐゴシック" charset="-128"/>
            </a:endParaRPr>
          </a:p>
        </p:txBody>
      </p:sp>
      <p:sp>
        <p:nvSpPr>
          <p:cNvPr id="64661" name="Line 149"/>
          <p:cNvSpPr>
            <a:spLocks noChangeShapeType="1"/>
          </p:cNvSpPr>
          <p:nvPr/>
        </p:nvSpPr>
        <p:spPr bwMode="auto">
          <a:xfrm rot="5400000">
            <a:off x="4193220" y="3460596"/>
            <a:ext cx="1456486" cy="1588"/>
          </a:xfrm>
          <a:prstGeom prst="line">
            <a:avLst/>
          </a:prstGeom>
          <a:noFill/>
          <a:ln w="44280">
            <a:solidFill>
              <a:srgbClr val="FFCC00"/>
            </a:solidFill>
            <a:miter lim="800000"/>
            <a:headEnd type="none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it-IT"/>
          </a:p>
        </p:txBody>
      </p:sp>
      <p:grpSp>
        <p:nvGrpSpPr>
          <p:cNvPr id="2" name="Gruppo 1"/>
          <p:cNvGrpSpPr/>
          <p:nvPr/>
        </p:nvGrpSpPr>
        <p:grpSpPr>
          <a:xfrm>
            <a:off x="3918011" y="756386"/>
            <a:ext cx="2027238" cy="1998663"/>
            <a:chOff x="3140075" y="1766338"/>
            <a:chExt cx="2027238" cy="1998663"/>
          </a:xfrm>
        </p:grpSpPr>
        <p:grpSp>
          <p:nvGrpSpPr>
            <p:cNvPr id="64536" name="Group 24"/>
            <p:cNvGrpSpPr>
              <a:grpSpLocks/>
            </p:cNvGrpSpPr>
            <p:nvPr/>
          </p:nvGrpSpPr>
          <p:grpSpPr bwMode="auto">
            <a:xfrm>
              <a:off x="3140075" y="1766338"/>
              <a:ext cx="2027238" cy="1998663"/>
              <a:chOff x="342" y="3228"/>
              <a:chExt cx="1128" cy="1092"/>
            </a:xfrm>
          </p:grpSpPr>
          <p:pic>
            <p:nvPicPr>
              <p:cNvPr id="64537" name="Picture 25" descr="monitor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42" y="3228"/>
                <a:ext cx="1128" cy="1092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64538" name="Picture 26" descr="Clipboard"/>
              <p:cNvPicPr>
                <a:picLocks noChangeAspect="1" noChangeArrowheads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00" y="3354"/>
                <a:ext cx="1023" cy="652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pic>
          <p:nvPicPr>
            <p:cNvPr id="2052" name="Picture 4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21987" y="2007592"/>
              <a:ext cx="1874506" cy="118918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</p:pic>
      </p:grpSp>
      <p:grpSp>
        <p:nvGrpSpPr>
          <p:cNvPr id="273" name="Group 27"/>
          <p:cNvGrpSpPr>
            <a:grpSpLocks/>
          </p:cNvGrpSpPr>
          <p:nvPr/>
        </p:nvGrpSpPr>
        <p:grpSpPr bwMode="auto">
          <a:xfrm>
            <a:off x="5835136" y="1331986"/>
            <a:ext cx="2447925" cy="371475"/>
            <a:chOff x="1472" y="762"/>
            <a:chExt cx="2839" cy="234"/>
          </a:xfrm>
        </p:grpSpPr>
        <p:sp>
          <p:nvSpPr>
            <p:cNvPr id="274" name="AutoShape 28"/>
            <p:cNvSpPr>
              <a:spLocks noChangeArrowheads="1"/>
            </p:cNvSpPr>
            <p:nvPr/>
          </p:nvSpPr>
          <p:spPr bwMode="auto">
            <a:xfrm>
              <a:off x="1472" y="762"/>
              <a:ext cx="2839" cy="234"/>
            </a:xfrm>
            <a:prstGeom prst="roundRect">
              <a:avLst>
                <a:gd name="adj" fmla="val 222"/>
              </a:avLst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algn="ctr" defTabSz="449263" eaLnBrk="0" hangingPunct="0">
                <a:buClr>
                  <a:srgbClr val="000000"/>
                </a:buClr>
                <a:buSzPct val="100000"/>
                <a:buFont typeface="Comic Sans MS" pitchFamily="66" charset="0"/>
                <a:buNone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r>
                <a:rPr lang="en-GB" sz="1800" b="1" dirty="0">
                  <a:solidFill>
                    <a:srgbClr val="000000"/>
                  </a:solidFill>
                  <a:latin typeface="Comic Sans MS" pitchFamily="66" charset="0"/>
                  <a:ea typeface="ＭＳ Ｐゴシック" charset="-128"/>
                </a:rPr>
                <a:t>4</a:t>
              </a:r>
              <a:r>
                <a:rPr lang="en-GB" sz="1800" b="1" dirty="0" smtClean="0">
                  <a:solidFill>
                    <a:srgbClr val="000000"/>
                  </a:solidFill>
                  <a:latin typeface="Comic Sans MS" pitchFamily="66" charset="0"/>
                  <a:ea typeface="ＭＳ Ｐゴシック" charset="-128"/>
                </a:rPr>
                <a:t>. </a:t>
              </a:r>
              <a:r>
                <a:rPr lang="en-GB" sz="1800" dirty="0">
                  <a:solidFill>
                    <a:srgbClr val="000000"/>
                  </a:solidFill>
                  <a:latin typeface="Comic Sans MS" pitchFamily="66" charset="0"/>
                  <a:ea typeface="ＭＳ Ｐゴシック" charset="-128"/>
                </a:rPr>
                <a:t>s</a:t>
              </a:r>
              <a:r>
                <a:rPr lang="en-GB" sz="1800" dirty="0" smtClean="0">
                  <a:solidFill>
                    <a:srgbClr val="000000"/>
                  </a:solidFill>
                  <a:latin typeface="Comic Sans MS" pitchFamily="66" charset="0"/>
                  <a:ea typeface="ＭＳ Ｐゴシック" charset="-128"/>
                </a:rPr>
                <a:t>ign </a:t>
              </a:r>
              <a:r>
                <a:rPr lang="en-GB" sz="1800" b="1" dirty="0" smtClean="0">
                  <a:solidFill>
                    <a:srgbClr val="000000"/>
                  </a:solidFill>
                  <a:latin typeface="Comic Sans MS" pitchFamily="66" charset="0"/>
                  <a:ea typeface="ＭＳ Ｐゴシック" charset="-128"/>
                </a:rPr>
                <a:t>in</a:t>
              </a:r>
              <a:endParaRPr lang="en-GB" sz="1800" b="1" dirty="0">
                <a:solidFill>
                  <a:srgbClr val="000000"/>
                </a:solidFill>
                <a:latin typeface="Comic Sans MS" pitchFamily="66" charset="0"/>
                <a:ea typeface="ＭＳ Ｐゴシック" charset="-128"/>
              </a:endParaRPr>
            </a:p>
          </p:txBody>
        </p:sp>
        <p:sp>
          <p:nvSpPr>
            <p:cNvPr id="275" name="Line 29"/>
            <p:cNvSpPr>
              <a:spLocks noChangeShapeType="1"/>
            </p:cNvSpPr>
            <p:nvPr/>
          </p:nvSpPr>
          <p:spPr bwMode="auto">
            <a:xfrm>
              <a:off x="1847" y="994"/>
              <a:ext cx="2131" cy="1"/>
            </a:xfrm>
            <a:prstGeom prst="line">
              <a:avLst/>
            </a:prstGeom>
            <a:noFill/>
            <a:ln w="44280">
              <a:solidFill>
                <a:srgbClr val="FFCC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t-IT"/>
            </a:p>
          </p:txBody>
        </p:sp>
      </p:grpSp>
      <p:grpSp>
        <p:nvGrpSpPr>
          <p:cNvPr id="5" name="Gruppo 4"/>
          <p:cNvGrpSpPr/>
          <p:nvPr/>
        </p:nvGrpSpPr>
        <p:grpSpPr>
          <a:xfrm>
            <a:off x="7059099" y="4651665"/>
            <a:ext cx="1957166" cy="1079371"/>
            <a:chOff x="6872755" y="4813630"/>
            <a:chExt cx="1957166" cy="1079371"/>
          </a:xfrm>
        </p:grpSpPr>
        <p:graphicFrame>
          <p:nvGraphicFramePr>
            <p:cNvPr id="276" name="Oggetto 27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529510424"/>
                </p:ext>
              </p:extLst>
            </p:nvPr>
          </p:nvGraphicFramePr>
          <p:xfrm>
            <a:off x="8003721" y="4813630"/>
            <a:ext cx="826200" cy="10793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05" name="Visio" r:id="rId8" imgW="522732" imgH="710248" progId="Visio.Drawing.11">
                    <p:embed/>
                  </p:oleObj>
                </mc:Choice>
                <mc:Fallback>
                  <p:oleObj name="Visio" r:id="rId8" imgW="522732" imgH="710248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003721" y="4813630"/>
                          <a:ext cx="826200" cy="10793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77" name="Immagine 276"/>
            <p:cNvPicPr>
              <a:picLocks noChangeAspect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872755" y="4835059"/>
              <a:ext cx="1115334" cy="438820"/>
            </a:xfrm>
            <a:prstGeom prst="rect">
              <a:avLst/>
            </a:prstGeom>
          </p:spPr>
        </p:pic>
      </p:grpSp>
      <p:cxnSp>
        <p:nvCxnSpPr>
          <p:cNvPr id="10" name="Connettore 4 9"/>
          <p:cNvCxnSpPr>
            <a:stCxn id="7" idx="3"/>
            <a:endCxn id="276" idx="2"/>
          </p:cNvCxnSpPr>
          <p:nvPr/>
        </p:nvCxnSpPr>
        <p:spPr bwMode="auto">
          <a:xfrm>
            <a:off x="5891143" y="5036581"/>
            <a:ext cx="2712022" cy="694455"/>
          </a:xfrm>
          <a:prstGeom prst="bentConnector4">
            <a:avLst>
              <a:gd name="adj1" fmla="val 28797"/>
              <a:gd name="adj2" fmla="val 132918"/>
            </a:avLst>
          </a:prstGeom>
          <a:solidFill>
            <a:schemeClr val="accent1"/>
          </a:solidFill>
          <a:ln w="25400" cap="flat" cmpd="sng" algn="ctr">
            <a:solidFill>
              <a:schemeClr val="tx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45" name="AutoShape 28"/>
          <p:cNvSpPr>
            <a:spLocks noChangeArrowheads="1"/>
          </p:cNvSpPr>
          <p:nvPr/>
        </p:nvSpPr>
        <p:spPr bwMode="auto">
          <a:xfrm>
            <a:off x="6156176" y="2924944"/>
            <a:ext cx="2447925" cy="648512"/>
          </a:xfrm>
          <a:prstGeom prst="roundRect">
            <a:avLst>
              <a:gd name="adj" fmla="val 222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 defTabSz="449263" eaLnBrk="0" hangingPunct="0">
              <a:buClr>
                <a:srgbClr val="000000"/>
              </a:buClr>
              <a:buSzPct val="100000"/>
              <a:buFont typeface="Comic Sans MS" pitchFamily="66" charset="0"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GB" sz="1800" b="1" dirty="0" smtClean="0">
                <a:solidFill>
                  <a:srgbClr val="000000"/>
                </a:solidFill>
                <a:latin typeface="Comic Sans MS" pitchFamily="66" charset="0"/>
                <a:ea typeface="ＭＳ Ｐゴシック" charset="-128"/>
              </a:rPr>
              <a:t>2. y</a:t>
            </a:r>
          </a:p>
          <a:p>
            <a:pPr algn="ctr" defTabSz="449263" eaLnBrk="0" hangingPunct="0">
              <a:buClr>
                <a:srgbClr val="000000"/>
              </a:buClr>
              <a:buSzPct val="100000"/>
              <a:buFont typeface="Comic Sans MS" pitchFamily="66" charset="0"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GB" sz="1800" b="1" dirty="0" smtClean="0">
                <a:solidFill>
                  <a:srgbClr val="000000"/>
                </a:solidFill>
                <a:latin typeface="Comic Sans MS" pitchFamily="66" charset="0"/>
                <a:ea typeface="ＭＳ Ｐゴシック" charset="-128"/>
              </a:rPr>
              <a:t>account granted</a:t>
            </a:r>
            <a:endParaRPr lang="en-GB" sz="1800" b="1" dirty="0">
              <a:solidFill>
                <a:srgbClr val="000000"/>
              </a:solidFill>
              <a:latin typeface="Comic Sans MS" pitchFamily="66" charset="0"/>
              <a:ea typeface="ＭＳ Ｐゴシック" charset="-128"/>
            </a:endParaRPr>
          </a:p>
        </p:txBody>
      </p:sp>
      <p:sp>
        <p:nvSpPr>
          <p:cNvPr id="246" name="AutoShape 28"/>
          <p:cNvSpPr>
            <a:spLocks noChangeArrowheads="1"/>
          </p:cNvSpPr>
          <p:nvPr/>
        </p:nvSpPr>
        <p:spPr bwMode="auto">
          <a:xfrm>
            <a:off x="5062747" y="4688718"/>
            <a:ext cx="2447925" cy="380939"/>
          </a:xfrm>
          <a:prstGeom prst="roundRect">
            <a:avLst>
              <a:gd name="adj" fmla="val 222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 defTabSz="449263" eaLnBrk="0" hangingPunct="0">
              <a:buClr>
                <a:srgbClr val="000000"/>
              </a:buClr>
              <a:buSzPct val="100000"/>
              <a:buFont typeface="Comic Sans MS" pitchFamily="66" charset="0"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GB" sz="1800" b="1" dirty="0" smtClean="0">
                <a:solidFill>
                  <a:srgbClr val="000000"/>
                </a:solidFill>
                <a:latin typeface="Comic Sans MS" pitchFamily="66" charset="0"/>
                <a:ea typeface="ＭＳ Ｐゴシック" charset="-128"/>
              </a:rPr>
              <a:t>2.y</a:t>
            </a:r>
            <a:endParaRPr lang="en-GB" sz="1800" b="1" dirty="0">
              <a:solidFill>
                <a:srgbClr val="000000"/>
              </a:solidFill>
              <a:latin typeface="Comic Sans MS" pitchFamily="66" charset="0"/>
              <a:ea typeface="ＭＳ Ｐゴシック" charset="-128"/>
            </a:endParaRPr>
          </a:p>
        </p:txBody>
      </p:sp>
      <p:sp>
        <p:nvSpPr>
          <p:cNvPr id="247" name="AutoShape 28"/>
          <p:cNvSpPr>
            <a:spLocks noChangeArrowheads="1"/>
          </p:cNvSpPr>
          <p:nvPr/>
        </p:nvSpPr>
        <p:spPr bwMode="auto">
          <a:xfrm>
            <a:off x="2417307" y="4690990"/>
            <a:ext cx="2447925" cy="380939"/>
          </a:xfrm>
          <a:prstGeom prst="roundRect">
            <a:avLst>
              <a:gd name="adj" fmla="val 222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 defTabSz="449263" eaLnBrk="0" hangingPunct="0">
              <a:buClr>
                <a:srgbClr val="000000"/>
              </a:buClr>
              <a:buSzPct val="100000"/>
              <a:buFont typeface="Comic Sans MS" pitchFamily="66" charset="0"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GB" sz="1800" b="1" dirty="0" smtClean="0">
                <a:solidFill>
                  <a:srgbClr val="000000"/>
                </a:solidFill>
                <a:latin typeface="Comic Sans MS" pitchFamily="66" charset="0"/>
                <a:ea typeface="ＭＳ Ｐゴシック" charset="-128"/>
              </a:rPr>
              <a:t>2.n</a:t>
            </a:r>
            <a:endParaRPr lang="en-GB" sz="1800" b="1" dirty="0">
              <a:solidFill>
                <a:srgbClr val="000000"/>
              </a:solidFill>
              <a:latin typeface="Comic Sans MS" pitchFamily="66" charset="0"/>
              <a:ea typeface="ＭＳ Ｐゴシック" charset="-128"/>
            </a:endParaRPr>
          </a:p>
        </p:txBody>
      </p:sp>
      <p:cxnSp>
        <p:nvCxnSpPr>
          <p:cNvPr id="18" name="Connettore 4 17"/>
          <p:cNvCxnSpPr>
            <a:stCxn id="7" idx="1"/>
          </p:cNvCxnSpPr>
          <p:nvPr/>
        </p:nvCxnSpPr>
        <p:spPr bwMode="auto">
          <a:xfrm rot="10800000" flipV="1">
            <a:off x="1371774" y="5036580"/>
            <a:ext cx="2600342" cy="793541"/>
          </a:xfrm>
          <a:prstGeom prst="bentConnector4">
            <a:avLst>
              <a:gd name="adj1" fmla="val 31550"/>
              <a:gd name="adj2" fmla="val 114762"/>
            </a:avLst>
          </a:prstGeom>
          <a:solidFill>
            <a:schemeClr val="accent1"/>
          </a:solidFill>
          <a:ln w="2540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65" name="AutoShape 28"/>
          <p:cNvSpPr>
            <a:spLocks noChangeArrowheads="1"/>
          </p:cNvSpPr>
          <p:nvPr/>
        </p:nvSpPr>
        <p:spPr bwMode="auto">
          <a:xfrm>
            <a:off x="6455496" y="5607558"/>
            <a:ext cx="2447925" cy="703912"/>
          </a:xfrm>
          <a:prstGeom prst="roundRect">
            <a:avLst>
              <a:gd name="adj" fmla="val 222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 defTabSz="449263" eaLnBrk="0" hangingPunct="0">
              <a:buClr>
                <a:srgbClr val="000000"/>
              </a:buClr>
              <a:buSzPct val="100000"/>
              <a:buFont typeface="Comic Sans MS" pitchFamily="66" charset="0"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GB" sz="1800" b="1" dirty="0" smtClean="0">
                <a:solidFill>
                  <a:srgbClr val="000000"/>
                </a:solidFill>
                <a:latin typeface="Comic Sans MS" pitchFamily="66" charset="0"/>
                <a:ea typeface="ＭＳ Ｐゴシック" charset="-128"/>
              </a:rPr>
              <a:t>2.y store      credentials</a:t>
            </a:r>
            <a:endParaRPr lang="en-GB" sz="1800" b="1" dirty="0">
              <a:solidFill>
                <a:srgbClr val="000000"/>
              </a:solidFill>
              <a:latin typeface="Comic Sans MS" pitchFamily="66" charset="0"/>
              <a:ea typeface="ＭＳ Ｐゴシック" charset="-128"/>
            </a:endParaRPr>
          </a:p>
        </p:txBody>
      </p:sp>
      <p:sp>
        <p:nvSpPr>
          <p:cNvPr id="271" name="AutoShape 28"/>
          <p:cNvSpPr>
            <a:spLocks noChangeArrowheads="1"/>
          </p:cNvSpPr>
          <p:nvPr/>
        </p:nvSpPr>
        <p:spPr bwMode="auto">
          <a:xfrm rot="5400000">
            <a:off x="3743861" y="3104571"/>
            <a:ext cx="2447925" cy="648512"/>
          </a:xfrm>
          <a:prstGeom prst="roundRect">
            <a:avLst>
              <a:gd name="adj" fmla="val 222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 defTabSz="449263" eaLnBrk="0" hangingPunct="0">
              <a:buClr>
                <a:srgbClr val="000000"/>
              </a:buClr>
              <a:buSzPct val="100000"/>
              <a:buFont typeface="Comic Sans MS" pitchFamily="66" charset="0"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GB" sz="1800" dirty="0" smtClean="0">
                <a:solidFill>
                  <a:srgbClr val="000000"/>
                </a:solidFill>
                <a:latin typeface="Comic Sans MS" pitchFamily="66" charset="0"/>
                <a:ea typeface="ＭＳ Ｐゴシック" charset="-128"/>
              </a:rPr>
              <a:t>2</a:t>
            </a:r>
            <a:r>
              <a:rPr lang="en-GB" sz="1800" b="1" dirty="0" smtClean="0">
                <a:solidFill>
                  <a:srgbClr val="000000"/>
                </a:solidFill>
                <a:latin typeface="Comic Sans MS" pitchFamily="66" charset="0"/>
                <a:ea typeface="ＭＳ Ｐゴシック" charset="-128"/>
              </a:rPr>
              <a:t>. has to be member ?</a:t>
            </a:r>
            <a:endParaRPr lang="en-GB" sz="1800" b="1" dirty="0">
              <a:solidFill>
                <a:srgbClr val="000000"/>
              </a:solidFill>
              <a:latin typeface="Comic Sans MS" pitchFamily="66" charset="0"/>
              <a:ea typeface="ＭＳ Ｐゴシック" charset="-128"/>
            </a:endParaRPr>
          </a:p>
        </p:txBody>
      </p:sp>
      <p:cxnSp>
        <p:nvCxnSpPr>
          <p:cNvPr id="230" name="Connettore 4 229"/>
          <p:cNvCxnSpPr/>
          <p:nvPr/>
        </p:nvCxnSpPr>
        <p:spPr bwMode="auto">
          <a:xfrm rot="16200000" flipV="1">
            <a:off x="-937753" y="3669185"/>
            <a:ext cx="4271690" cy="308967"/>
          </a:xfrm>
          <a:prstGeom prst="bentConnector4">
            <a:avLst>
              <a:gd name="adj1" fmla="val 45355"/>
              <a:gd name="adj2" fmla="val 173988"/>
            </a:avLst>
          </a:prstGeom>
          <a:solidFill>
            <a:schemeClr val="accent1"/>
          </a:solidFill>
          <a:ln w="25400" cap="flat" cmpd="sng" algn="ctr">
            <a:solidFill>
              <a:schemeClr val="tx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11" name="Segnaposto numero diapositiva 4"/>
          <p:cNvSpPr>
            <a:spLocks noGrp="1"/>
          </p:cNvSpPr>
          <p:nvPr>
            <p:ph type="sldNum" sz="quarter" idx="4294967295"/>
          </p:nvPr>
        </p:nvSpPr>
        <p:spPr>
          <a:xfrm>
            <a:off x="8521700" y="6562725"/>
            <a:ext cx="469900" cy="476250"/>
          </a:xfrm>
          <a:prstGeom prst="rect">
            <a:avLst/>
          </a:prstGeom>
          <a:noFill/>
        </p:spPr>
        <p:txBody>
          <a:bodyPr/>
          <a:lstStyle>
            <a:lvl1pPr>
              <a:defRPr sz="2000">
                <a:solidFill>
                  <a:schemeClr val="accent2"/>
                </a:solidFill>
                <a:latin typeface="Arial" charset="0"/>
                <a:cs typeface="Arial" charset="0"/>
              </a:defRPr>
            </a:lvl1pPr>
            <a:lvl2pPr marL="742950" indent="-285750">
              <a:defRPr sz="2000">
                <a:solidFill>
                  <a:schemeClr val="accent2"/>
                </a:solidFill>
                <a:latin typeface="Arial" charset="0"/>
                <a:cs typeface="Arial" charset="0"/>
              </a:defRPr>
            </a:lvl2pPr>
            <a:lvl3pPr marL="1143000" indent="-228600">
              <a:defRPr sz="2000">
                <a:solidFill>
                  <a:schemeClr val="accent2"/>
                </a:solidFill>
                <a:latin typeface="Arial" charset="0"/>
                <a:cs typeface="Arial" charset="0"/>
              </a:defRPr>
            </a:lvl3pPr>
            <a:lvl4pPr marL="1600200" indent="-228600">
              <a:defRPr sz="2000">
                <a:solidFill>
                  <a:schemeClr val="accent2"/>
                </a:solidFill>
                <a:latin typeface="Arial" charset="0"/>
                <a:cs typeface="Arial" charset="0"/>
              </a:defRPr>
            </a:lvl4pPr>
            <a:lvl5pPr marL="2057400" indent="-228600">
              <a:defRPr sz="2000">
                <a:solidFill>
                  <a:schemeClr val="accent2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>
                <a:srgbClr val="FFCC00"/>
              </a:buClr>
              <a:buFont typeface="Wingdings" pitchFamily="2" charset="2"/>
              <a:defRPr sz="2000">
                <a:solidFill>
                  <a:schemeClr val="accent2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>
                <a:srgbClr val="FFCC00"/>
              </a:buClr>
              <a:buFont typeface="Wingdings" pitchFamily="2" charset="2"/>
              <a:defRPr sz="2000">
                <a:solidFill>
                  <a:schemeClr val="accent2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>
                <a:srgbClr val="FFCC00"/>
              </a:buClr>
              <a:buFont typeface="Wingdings" pitchFamily="2" charset="2"/>
              <a:defRPr sz="2000">
                <a:solidFill>
                  <a:schemeClr val="accent2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>
                <a:srgbClr val="FFCC00"/>
              </a:buClr>
              <a:buFont typeface="Wingdings" pitchFamily="2" charset="2"/>
              <a:defRPr sz="2000">
                <a:solidFill>
                  <a:schemeClr val="accent2"/>
                </a:solidFill>
                <a:latin typeface="Arial" charset="0"/>
                <a:cs typeface="Arial" charset="0"/>
              </a:defRPr>
            </a:lvl9pPr>
          </a:lstStyle>
          <a:p>
            <a:fld id="{D7062127-EBDF-47DA-91E4-EBE4384579DA}" type="slidenum">
              <a:rPr lang="en-GB" sz="1200">
                <a:solidFill>
                  <a:schemeClr val="tx1"/>
                </a:solidFill>
              </a:rPr>
              <a:pPr/>
              <a:t>12</a:t>
            </a:fld>
            <a:endParaRPr lang="en-GB" sz="1200" dirty="0">
              <a:solidFill>
                <a:schemeClr val="tx1"/>
              </a:solidFill>
            </a:endParaRPr>
          </a:p>
        </p:txBody>
      </p:sp>
      <p:grpSp>
        <p:nvGrpSpPr>
          <p:cNvPr id="9" name="Gruppo 8"/>
          <p:cNvGrpSpPr/>
          <p:nvPr/>
        </p:nvGrpSpPr>
        <p:grpSpPr>
          <a:xfrm>
            <a:off x="3972116" y="4231664"/>
            <a:ext cx="1919027" cy="1609834"/>
            <a:chOff x="3972116" y="4231664"/>
            <a:chExt cx="1919027" cy="1609834"/>
          </a:xfrm>
        </p:grpSpPr>
        <p:sp>
          <p:nvSpPr>
            <p:cNvPr id="7" name="Decisione 6"/>
            <p:cNvSpPr/>
            <p:nvPr/>
          </p:nvSpPr>
          <p:spPr bwMode="auto">
            <a:xfrm>
              <a:off x="3972116" y="4231664"/>
              <a:ext cx="1919027" cy="1609834"/>
            </a:xfrm>
            <a:prstGeom prst="flowChartDecision">
              <a:avLst/>
            </a:prstGeom>
            <a:noFill/>
            <a:ln w="25400">
              <a:solidFill>
                <a:srgbClr val="FF0000"/>
              </a:solidFill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473075" marR="0" indent="-473075" algn="ctr" defTabSz="914400" rtl="0" eaLnBrk="0" fontAlgn="base" latinLnBrk="0" hangingPunct="0">
                <a:lnSpc>
                  <a:spcPct val="11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CC00"/>
                </a:buClr>
                <a:buSzTx/>
                <a:buFont typeface="Wingdings" pitchFamily="2" charset="2"/>
                <a:buNone/>
                <a:tabLst/>
              </a:pPr>
              <a:endParaRPr kumimoji="0" lang="it-IT" sz="2000" b="0" i="0" u="none" strike="noStrike" cap="none" normalizeH="0" baseline="0" smtClean="0">
                <a:ln>
                  <a:noFill/>
                </a:ln>
                <a:solidFill>
                  <a:schemeClr val="accent2"/>
                </a:solidFill>
                <a:effectLst/>
                <a:latin typeface="Arial" charset="0"/>
                <a:cs typeface="Arial" charset="0"/>
              </a:endParaRPr>
            </a:p>
          </p:txBody>
        </p:sp>
        <p:grpSp>
          <p:nvGrpSpPr>
            <p:cNvPr id="249" name="Gruppo 248"/>
            <p:cNvGrpSpPr/>
            <p:nvPr/>
          </p:nvGrpSpPr>
          <p:grpSpPr>
            <a:xfrm>
              <a:off x="4571925" y="4437112"/>
              <a:ext cx="792163" cy="1063008"/>
              <a:chOff x="540849" y="3218615"/>
              <a:chExt cx="792163" cy="1063008"/>
            </a:xfrm>
          </p:grpSpPr>
          <p:grpSp>
            <p:nvGrpSpPr>
              <p:cNvPr id="250" name="Group 151"/>
              <p:cNvGrpSpPr>
                <a:grpSpLocks/>
              </p:cNvGrpSpPr>
              <p:nvPr/>
            </p:nvGrpSpPr>
            <p:grpSpPr bwMode="auto">
              <a:xfrm>
                <a:off x="634557" y="3218615"/>
                <a:ext cx="647700" cy="792162"/>
                <a:chOff x="144" y="780"/>
                <a:chExt cx="544" cy="516"/>
              </a:xfrm>
            </p:grpSpPr>
            <p:sp>
              <p:nvSpPr>
                <p:cNvPr id="252" name="AutoShape 152"/>
                <p:cNvSpPr>
                  <a:spLocks noChangeArrowheads="1"/>
                </p:cNvSpPr>
                <p:nvPr/>
              </p:nvSpPr>
              <p:spPr bwMode="auto">
                <a:xfrm>
                  <a:off x="144" y="780"/>
                  <a:ext cx="545" cy="517"/>
                </a:xfrm>
                <a:prstGeom prst="roundRect">
                  <a:avLst>
                    <a:gd name="adj" fmla="val 190"/>
                  </a:avLst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t-IT"/>
                </a:p>
              </p:txBody>
            </p:sp>
            <p:sp>
              <p:nvSpPr>
                <p:cNvPr id="253" name="Freeform 153"/>
                <p:cNvSpPr>
                  <a:spLocks noChangeArrowheads="1"/>
                </p:cNvSpPr>
                <p:nvPr/>
              </p:nvSpPr>
              <p:spPr bwMode="auto">
                <a:xfrm>
                  <a:off x="519" y="927"/>
                  <a:ext cx="166" cy="336"/>
                </a:xfrm>
                <a:custGeom>
                  <a:avLst/>
                  <a:gdLst>
                    <a:gd name="T0" fmla="*/ 153 w 663"/>
                    <a:gd name="T1" fmla="*/ 97 h 1343"/>
                    <a:gd name="T2" fmla="*/ 134 w 663"/>
                    <a:gd name="T3" fmla="*/ 138 h 1343"/>
                    <a:gd name="T4" fmla="*/ 101 w 663"/>
                    <a:gd name="T5" fmla="*/ 210 h 1343"/>
                    <a:gd name="T6" fmla="*/ 65 w 663"/>
                    <a:gd name="T7" fmla="*/ 307 h 1343"/>
                    <a:gd name="T8" fmla="*/ 30 w 663"/>
                    <a:gd name="T9" fmla="*/ 419 h 1343"/>
                    <a:gd name="T10" fmla="*/ 6 w 663"/>
                    <a:gd name="T11" fmla="*/ 539 h 1343"/>
                    <a:gd name="T12" fmla="*/ 0 w 663"/>
                    <a:gd name="T13" fmla="*/ 658 h 1343"/>
                    <a:gd name="T14" fmla="*/ 20 w 663"/>
                    <a:gd name="T15" fmla="*/ 767 h 1343"/>
                    <a:gd name="T16" fmla="*/ 85 w 663"/>
                    <a:gd name="T17" fmla="*/ 900 h 1343"/>
                    <a:gd name="T18" fmla="*/ 122 w 663"/>
                    <a:gd name="T19" fmla="*/ 1026 h 1343"/>
                    <a:gd name="T20" fmla="*/ 113 w 663"/>
                    <a:gd name="T21" fmla="*/ 1106 h 1343"/>
                    <a:gd name="T22" fmla="*/ 82 w 663"/>
                    <a:gd name="T23" fmla="*/ 1155 h 1343"/>
                    <a:gd name="T24" fmla="*/ 58 w 663"/>
                    <a:gd name="T25" fmla="*/ 1180 h 1343"/>
                    <a:gd name="T26" fmla="*/ 56 w 663"/>
                    <a:gd name="T27" fmla="*/ 1197 h 1343"/>
                    <a:gd name="T28" fmla="*/ 65 w 663"/>
                    <a:gd name="T29" fmla="*/ 1218 h 1343"/>
                    <a:gd name="T30" fmla="*/ 84 w 663"/>
                    <a:gd name="T31" fmla="*/ 1239 h 1343"/>
                    <a:gd name="T32" fmla="*/ 112 w 663"/>
                    <a:gd name="T33" fmla="*/ 1259 h 1343"/>
                    <a:gd name="T34" fmla="*/ 148 w 663"/>
                    <a:gd name="T35" fmla="*/ 1278 h 1343"/>
                    <a:gd name="T36" fmla="*/ 191 w 663"/>
                    <a:gd name="T37" fmla="*/ 1296 h 1343"/>
                    <a:gd name="T38" fmla="*/ 240 w 663"/>
                    <a:gd name="T39" fmla="*/ 1308 h 1343"/>
                    <a:gd name="T40" fmla="*/ 293 w 663"/>
                    <a:gd name="T41" fmla="*/ 1319 h 1343"/>
                    <a:gd name="T42" fmla="*/ 355 w 663"/>
                    <a:gd name="T43" fmla="*/ 1332 h 1343"/>
                    <a:gd name="T44" fmla="*/ 422 w 663"/>
                    <a:gd name="T45" fmla="*/ 1341 h 1343"/>
                    <a:gd name="T46" fmla="*/ 489 w 663"/>
                    <a:gd name="T47" fmla="*/ 1341 h 1343"/>
                    <a:gd name="T48" fmla="*/ 551 w 663"/>
                    <a:gd name="T49" fmla="*/ 1322 h 1343"/>
                    <a:gd name="T50" fmla="*/ 603 w 663"/>
                    <a:gd name="T51" fmla="*/ 1277 h 1343"/>
                    <a:gd name="T52" fmla="*/ 642 w 663"/>
                    <a:gd name="T53" fmla="*/ 1200 h 1343"/>
                    <a:gd name="T54" fmla="*/ 662 w 663"/>
                    <a:gd name="T55" fmla="*/ 1081 h 1343"/>
                    <a:gd name="T56" fmla="*/ 660 w 663"/>
                    <a:gd name="T57" fmla="*/ 837 h 1343"/>
                    <a:gd name="T58" fmla="*/ 650 w 663"/>
                    <a:gd name="T59" fmla="*/ 528 h 1343"/>
                    <a:gd name="T60" fmla="*/ 626 w 663"/>
                    <a:gd name="T61" fmla="*/ 273 h 1343"/>
                    <a:gd name="T62" fmla="*/ 577 w 663"/>
                    <a:gd name="T63" fmla="*/ 102 h 1343"/>
                    <a:gd name="T64" fmla="*/ 517 w 663"/>
                    <a:gd name="T65" fmla="*/ 41 h 1343"/>
                    <a:gd name="T66" fmla="*/ 466 w 663"/>
                    <a:gd name="T67" fmla="*/ 18 h 1343"/>
                    <a:gd name="T68" fmla="*/ 410 w 663"/>
                    <a:gd name="T69" fmla="*/ 6 h 1343"/>
                    <a:gd name="T70" fmla="*/ 353 w 663"/>
                    <a:gd name="T71" fmla="*/ 0 h 1343"/>
                    <a:gd name="T72" fmla="*/ 296 w 663"/>
                    <a:gd name="T73" fmla="*/ 5 h 1343"/>
                    <a:gd name="T74" fmla="*/ 245 w 663"/>
                    <a:gd name="T75" fmla="*/ 18 h 1343"/>
                    <a:gd name="T76" fmla="*/ 200 w 663"/>
                    <a:gd name="T77" fmla="*/ 41 h 1343"/>
                    <a:gd name="T78" fmla="*/ 168 w 663"/>
                    <a:gd name="T79" fmla="*/ 73 h 13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</a:cxnLst>
                  <a:rect l="0" t="0" r="r" b="b"/>
                  <a:pathLst>
                    <a:path w="663" h="1343">
                      <a:moveTo>
                        <a:pt x="156" y="92"/>
                      </a:moveTo>
                      <a:lnTo>
                        <a:pt x="153" y="97"/>
                      </a:lnTo>
                      <a:lnTo>
                        <a:pt x="146" y="113"/>
                      </a:lnTo>
                      <a:lnTo>
                        <a:pt x="134" y="138"/>
                      </a:lnTo>
                      <a:lnTo>
                        <a:pt x="119" y="171"/>
                      </a:lnTo>
                      <a:lnTo>
                        <a:pt x="101" y="210"/>
                      </a:lnTo>
                      <a:lnTo>
                        <a:pt x="83" y="256"/>
                      </a:lnTo>
                      <a:lnTo>
                        <a:pt x="65" y="307"/>
                      </a:lnTo>
                      <a:lnTo>
                        <a:pt x="47" y="362"/>
                      </a:lnTo>
                      <a:lnTo>
                        <a:pt x="30" y="419"/>
                      </a:lnTo>
                      <a:lnTo>
                        <a:pt x="16" y="479"/>
                      </a:lnTo>
                      <a:lnTo>
                        <a:pt x="6" y="539"/>
                      </a:lnTo>
                      <a:lnTo>
                        <a:pt x="1" y="598"/>
                      </a:lnTo>
                      <a:lnTo>
                        <a:pt x="0" y="658"/>
                      </a:lnTo>
                      <a:lnTo>
                        <a:pt x="6" y="715"/>
                      </a:lnTo>
                      <a:lnTo>
                        <a:pt x="20" y="767"/>
                      </a:lnTo>
                      <a:lnTo>
                        <a:pt x="42" y="816"/>
                      </a:lnTo>
                      <a:lnTo>
                        <a:pt x="85" y="900"/>
                      </a:lnTo>
                      <a:lnTo>
                        <a:pt x="111" y="969"/>
                      </a:lnTo>
                      <a:lnTo>
                        <a:pt x="122" y="1026"/>
                      </a:lnTo>
                      <a:lnTo>
                        <a:pt x="122" y="1071"/>
                      </a:lnTo>
                      <a:lnTo>
                        <a:pt x="113" y="1106"/>
                      </a:lnTo>
                      <a:lnTo>
                        <a:pt x="99" y="1133"/>
                      </a:lnTo>
                      <a:lnTo>
                        <a:pt x="82" y="1155"/>
                      </a:lnTo>
                      <a:lnTo>
                        <a:pt x="65" y="1172"/>
                      </a:lnTo>
                      <a:lnTo>
                        <a:pt x="58" y="1180"/>
                      </a:lnTo>
                      <a:lnTo>
                        <a:pt x="56" y="1189"/>
                      </a:lnTo>
                      <a:lnTo>
                        <a:pt x="56" y="1197"/>
                      </a:lnTo>
                      <a:lnTo>
                        <a:pt x="59" y="1208"/>
                      </a:lnTo>
                      <a:lnTo>
                        <a:pt x="65" y="1218"/>
                      </a:lnTo>
                      <a:lnTo>
                        <a:pt x="73" y="1228"/>
                      </a:lnTo>
                      <a:lnTo>
                        <a:pt x="84" y="1239"/>
                      </a:lnTo>
                      <a:lnTo>
                        <a:pt x="97" y="1249"/>
                      </a:lnTo>
                      <a:lnTo>
                        <a:pt x="112" y="1259"/>
                      </a:lnTo>
                      <a:lnTo>
                        <a:pt x="129" y="1269"/>
                      </a:lnTo>
                      <a:lnTo>
                        <a:pt x="148" y="1278"/>
                      </a:lnTo>
                      <a:lnTo>
                        <a:pt x="169" y="1287"/>
                      </a:lnTo>
                      <a:lnTo>
                        <a:pt x="191" y="1296"/>
                      </a:lnTo>
                      <a:lnTo>
                        <a:pt x="214" y="1303"/>
                      </a:lnTo>
                      <a:lnTo>
                        <a:pt x="240" y="1308"/>
                      </a:lnTo>
                      <a:lnTo>
                        <a:pt x="265" y="1314"/>
                      </a:lnTo>
                      <a:lnTo>
                        <a:pt x="293" y="1319"/>
                      </a:lnTo>
                      <a:lnTo>
                        <a:pt x="324" y="1325"/>
                      </a:lnTo>
                      <a:lnTo>
                        <a:pt x="355" y="1332"/>
                      </a:lnTo>
                      <a:lnTo>
                        <a:pt x="389" y="1337"/>
                      </a:lnTo>
                      <a:lnTo>
                        <a:pt x="422" y="1341"/>
                      </a:lnTo>
                      <a:lnTo>
                        <a:pt x="456" y="1343"/>
                      </a:lnTo>
                      <a:lnTo>
                        <a:pt x="489" y="1341"/>
                      </a:lnTo>
                      <a:lnTo>
                        <a:pt x="520" y="1334"/>
                      </a:lnTo>
                      <a:lnTo>
                        <a:pt x="551" y="1322"/>
                      </a:lnTo>
                      <a:lnTo>
                        <a:pt x="579" y="1304"/>
                      </a:lnTo>
                      <a:lnTo>
                        <a:pt x="603" y="1277"/>
                      </a:lnTo>
                      <a:lnTo>
                        <a:pt x="625" y="1243"/>
                      </a:lnTo>
                      <a:lnTo>
                        <a:pt x="642" y="1200"/>
                      </a:lnTo>
                      <a:lnTo>
                        <a:pt x="655" y="1146"/>
                      </a:lnTo>
                      <a:lnTo>
                        <a:pt x="662" y="1081"/>
                      </a:lnTo>
                      <a:lnTo>
                        <a:pt x="663" y="1003"/>
                      </a:lnTo>
                      <a:lnTo>
                        <a:pt x="660" y="837"/>
                      </a:lnTo>
                      <a:lnTo>
                        <a:pt x="656" y="678"/>
                      </a:lnTo>
                      <a:lnTo>
                        <a:pt x="650" y="528"/>
                      </a:lnTo>
                      <a:lnTo>
                        <a:pt x="641" y="393"/>
                      </a:lnTo>
                      <a:lnTo>
                        <a:pt x="626" y="273"/>
                      </a:lnTo>
                      <a:lnTo>
                        <a:pt x="605" y="175"/>
                      </a:lnTo>
                      <a:lnTo>
                        <a:pt x="577" y="102"/>
                      </a:lnTo>
                      <a:lnTo>
                        <a:pt x="539" y="56"/>
                      </a:lnTo>
                      <a:lnTo>
                        <a:pt x="517" y="41"/>
                      </a:lnTo>
                      <a:lnTo>
                        <a:pt x="492" y="29"/>
                      </a:lnTo>
                      <a:lnTo>
                        <a:pt x="466" y="18"/>
                      </a:lnTo>
                      <a:lnTo>
                        <a:pt x="438" y="11"/>
                      </a:lnTo>
                      <a:lnTo>
                        <a:pt x="410" y="6"/>
                      </a:lnTo>
                      <a:lnTo>
                        <a:pt x="382" y="1"/>
                      </a:lnTo>
                      <a:lnTo>
                        <a:pt x="353" y="0"/>
                      </a:lnTo>
                      <a:lnTo>
                        <a:pt x="324" y="1"/>
                      </a:lnTo>
                      <a:lnTo>
                        <a:pt x="296" y="5"/>
                      </a:lnTo>
                      <a:lnTo>
                        <a:pt x="270" y="10"/>
                      </a:lnTo>
                      <a:lnTo>
                        <a:pt x="245" y="18"/>
                      </a:lnTo>
                      <a:lnTo>
                        <a:pt x="222" y="28"/>
                      </a:lnTo>
                      <a:lnTo>
                        <a:pt x="200" y="41"/>
                      </a:lnTo>
                      <a:lnTo>
                        <a:pt x="183" y="56"/>
                      </a:lnTo>
                      <a:lnTo>
                        <a:pt x="168" y="73"/>
                      </a:lnTo>
                      <a:lnTo>
                        <a:pt x="156" y="9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t-IT"/>
                </a:p>
              </p:txBody>
            </p:sp>
            <p:sp>
              <p:nvSpPr>
                <p:cNvPr id="254" name="Freeform 154"/>
                <p:cNvSpPr>
                  <a:spLocks noChangeArrowheads="1"/>
                </p:cNvSpPr>
                <p:nvPr/>
              </p:nvSpPr>
              <p:spPr bwMode="auto">
                <a:xfrm>
                  <a:off x="523" y="930"/>
                  <a:ext cx="160" cy="332"/>
                </a:xfrm>
                <a:custGeom>
                  <a:avLst/>
                  <a:gdLst>
                    <a:gd name="T0" fmla="*/ 147 w 639"/>
                    <a:gd name="T1" fmla="*/ 95 h 1328"/>
                    <a:gd name="T2" fmla="*/ 129 w 639"/>
                    <a:gd name="T3" fmla="*/ 134 h 1328"/>
                    <a:gd name="T4" fmla="*/ 97 w 639"/>
                    <a:gd name="T5" fmla="*/ 207 h 1328"/>
                    <a:gd name="T6" fmla="*/ 62 w 639"/>
                    <a:gd name="T7" fmla="*/ 303 h 1328"/>
                    <a:gd name="T8" fmla="*/ 28 w 639"/>
                    <a:gd name="T9" fmla="*/ 414 h 1328"/>
                    <a:gd name="T10" fmla="*/ 5 w 639"/>
                    <a:gd name="T11" fmla="*/ 532 h 1328"/>
                    <a:gd name="T12" fmla="*/ 0 w 639"/>
                    <a:gd name="T13" fmla="*/ 649 h 1328"/>
                    <a:gd name="T14" fmla="*/ 19 w 639"/>
                    <a:gd name="T15" fmla="*/ 758 h 1328"/>
                    <a:gd name="T16" fmla="*/ 82 w 639"/>
                    <a:gd name="T17" fmla="*/ 889 h 1328"/>
                    <a:gd name="T18" fmla="*/ 118 w 639"/>
                    <a:gd name="T19" fmla="*/ 1015 h 1328"/>
                    <a:gd name="T20" fmla="*/ 110 w 639"/>
                    <a:gd name="T21" fmla="*/ 1094 h 1328"/>
                    <a:gd name="T22" fmla="*/ 79 w 639"/>
                    <a:gd name="T23" fmla="*/ 1143 h 1328"/>
                    <a:gd name="T24" fmla="*/ 55 w 639"/>
                    <a:gd name="T25" fmla="*/ 1167 h 1328"/>
                    <a:gd name="T26" fmla="*/ 51 w 639"/>
                    <a:gd name="T27" fmla="*/ 1187 h 1328"/>
                    <a:gd name="T28" fmla="*/ 59 w 639"/>
                    <a:gd name="T29" fmla="*/ 1207 h 1328"/>
                    <a:gd name="T30" fmla="*/ 78 w 639"/>
                    <a:gd name="T31" fmla="*/ 1227 h 1328"/>
                    <a:gd name="T32" fmla="*/ 105 w 639"/>
                    <a:gd name="T33" fmla="*/ 1247 h 1328"/>
                    <a:gd name="T34" fmla="*/ 142 w 639"/>
                    <a:gd name="T35" fmla="*/ 1265 h 1328"/>
                    <a:gd name="T36" fmla="*/ 183 w 639"/>
                    <a:gd name="T37" fmla="*/ 1281 h 1328"/>
                    <a:gd name="T38" fmla="*/ 231 w 639"/>
                    <a:gd name="T39" fmla="*/ 1294 h 1328"/>
                    <a:gd name="T40" fmla="*/ 282 w 639"/>
                    <a:gd name="T41" fmla="*/ 1304 h 1328"/>
                    <a:gd name="T42" fmla="*/ 342 w 639"/>
                    <a:gd name="T43" fmla="*/ 1317 h 1328"/>
                    <a:gd name="T44" fmla="*/ 407 w 639"/>
                    <a:gd name="T45" fmla="*/ 1326 h 1328"/>
                    <a:gd name="T46" fmla="*/ 471 w 639"/>
                    <a:gd name="T47" fmla="*/ 1326 h 1328"/>
                    <a:gd name="T48" fmla="*/ 531 w 639"/>
                    <a:gd name="T49" fmla="*/ 1307 h 1328"/>
                    <a:gd name="T50" fmla="*/ 581 w 639"/>
                    <a:gd name="T51" fmla="*/ 1263 h 1328"/>
                    <a:gd name="T52" fmla="*/ 618 w 639"/>
                    <a:gd name="T53" fmla="*/ 1185 h 1328"/>
                    <a:gd name="T54" fmla="*/ 637 w 639"/>
                    <a:gd name="T55" fmla="*/ 1068 h 1328"/>
                    <a:gd name="T56" fmla="*/ 635 w 639"/>
                    <a:gd name="T57" fmla="*/ 827 h 1328"/>
                    <a:gd name="T58" fmla="*/ 627 w 639"/>
                    <a:gd name="T59" fmla="*/ 521 h 1328"/>
                    <a:gd name="T60" fmla="*/ 603 w 639"/>
                    <a:gd name="T61" fmla="*/ 270 h 1328"/>
                    <a:gd name="T62" fmla="*/ 556 w 639"/>
                    <a:gd name="T63" fmla="*/ 99 h 1328"/>
                    <a:gd name="T64" fmla="*/ 499 w 639"/>
                    <a:gd name="T65" fmla="*/ 40 h 1328"/>
                    <a:gd name="T66" fmla="*/ 450 w 639"/>
                    <a:gd name="T67" fmla="*/ 17 h 1328"/>
                    <a:gd name="T68" fmla="*/ 395 w 639"/>
                    <a:gd name="T69" fmla="*/ 4 h 1328"/>
                    <a:gd name="T70" fmla="*/ 340 w 639"/>
                    <a:gd name="T71" fmla="*/ 0 h 1328"/>
                    <a:gd name="T72" fmla="*/ 286 w 639"/>
                    <a:gd name="T73" fmla="*/ 4 h 1328"/>
                    <a:gd name="T74" fmla="*/ 235 w 639"/>
                    <a:gd name="T75" fmla="*/ 17 h 1328"/>
                    <a:gd name="T76" fmla="*/ 193 w 639"/>
                    <a:gd name="T77" fmla="*/ 40 h 1328"/>
                    <a:gd name="T78" fmla="*/ 161 w 639"/>
                    <a:gd name="T79" fmla="*/ 70 h 13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</a:cxnLst>
                  <a:rect l="0" t="0" r="r" b="b"/>
                  <a:pathLst>
                    <a:path w="639" h="1328">
                      <a:moveTo>
                        <a:pt x="150" y="90"/>
                      </a:moveTo>
                      <a:lnTo>
                        <a:pt x="147" y="95"/>
                      </a:lnTo>
                      <a:lnTo>
                        <a:pt x="139" y="111"/>
                      </a:lnTo>
                      <a:lnTo>
                        <a:pt x="129" y="134"/>
                      </a:lnTo>
                      <a:lnTo>
                        <a:pt x="114" y="167"/>
                      </a:lnTo>
                      <a:lnTo>
                        <a:pt x="97" y="207"/>
                      </a:lnTo>
                      <a:lnTo>
                        <a:pt x="80" y="253"/>
                      </a:lnTo>
                      <a:lnTo>
                        <a:pt x="62" y="303"/>
                      </a:lnTo>
                      <a:lnTo>
                        <a:pt x="44" y="356"/>
                      </a:lnTo>
                      <a:lnTo>
                        <a:pt x="28" y="414"/>
                      </a:lnTo>
                      <a:lnTo>
                        <a:pt x="15" y="472"/>
                      </a:lnTo>
                      <a:lnTo>
                        <a:pt x="5" y="532"/>
                      </a:lnTo>
                      <a:lnTo>
                        <a:pt x="0" y="592"/>
                      </a:lnTo>
                      <a:lnTo>
                        <a:pt x="0" y="649"/>
                      </a:lnTo>
                      <a:lnTo>
                        <a:pt x="6" y="706"/>
                      </a:lnTo>
                      <a:lnTo>
                        <a:pt x="19" y="758"/>
                      </a:lnTo>
                      <a:lnTo>
                        <a:pt x="40" y="806"/>
                      </a:lnTo>
                      <a:lnTo>
                        <a:pt x="82" y="889"/>
                      </a:lnTo>
                      <a:lnTo>
                        <a:pt x="107" y="958"/>
                      </a:lnTo>
                      <a:lnTo>
                        <a:pt x="118" y="1015"/>
                      </a:lnTo>
                      <a:lnTo>
                        <a:pt x="118" y="1059"/>
                      </a:lnTo>
                      <a:lnTo>
                        <a:pt x="110" y="1094"/>
                      </a:lnTo>
                      <a:lnTo>
                        <a:pt x="96" y="1121"/>
                      </a:lnTo>
                      <a:lnTo>
                        <a:pt x="79" y="1143"/>
                      </a:lnTo>
                      <a:lnTo>
                        <a:pt x="63" y="1159"/>
                      </a:lnTo>
                      <a:lnTo>
                        <a:pt x="55" y="1167"/>
                      </a:lnTo>
                      <a:lnTo>
                        <a:pt x="52" y="1177"/>
                      </a:lnTo>
                      <a:lnTo>
                        <a:pt x="51" y="1187"/>
                      </a:lnTo>
                      <a:lnTo>
                        <a:pt x="54" y="1196"/>
                      </a:lnTo>
                      <a:lnTo>
                        <a:pt x="59" y="1207"/>
                      </a:lnTo>
                      <a:lnTo>
                        <a:pt x="67" y="1216"/>
                      </a:lnTo>
                      <a:lnTo>
                        <a:pt x="78" y="1227"/>
                      </a:lnTo>
                      <a:lnTo>
                        <a:pt x="90" y="1237"/>
                      </a:lnTo>
                      <a:lnTo>
                        <a:pt x="105" y="1247"/>
                      </a:lnTo>
                      <a:lnTo>
                        <a:pt x="122" y="1256"/>
                      </a:lnTo>
                      <a:lnTo>
                        <a:pt x="142" y="1265"/>
                      </a:lnTo>
                      <a:lnTo>
                        <a:pt x="162" y="1274"/>
                      </a:lnTo>
                      <a:lnTo>
                        <a:pt x="183" y="1281"/>
                      </a:lnTo>
                      <a:lnTo>
                        <a:pt x="207" y="1288"/>
                      </a:lnTo>
                      <a:lnTo>
                        <a:pt x="231" y="1294"/>
                      </a:lnTo>
                      <a:lnTo>
                        <a:pt x="256" y="1298"/>
                      </a:lnTo>
                      <a:lnTo>
                        <a:pt x="282" y="1304"/>
                      </a:lnTo>
                      <a:lnTo>
                        <a:pt x="312" y="1310"/>
                      </a:lnTo>
                      <a:lnTo>
                        <a:pt x="342" y="1317"/>
                      </a:lnTo>
                      <a:lnTo>
                        <a:pt x="374" y="1322"/>
                      </a:lnTo>
                      <a:lnTo>
                        <a:pt x="407" y="1326"/>
                      </a:lnTo>
                      <a:lnTo>
                        <a:pt x="439" y="1328"/>
                      </a:lnTo>
                      <a:lnTo>
                        <a:pt x="471" y="1326"/>
                      </a:lnTo>
                      <a:lnTo>
                        <a:pt x="502" y="1319"/>
                      </a:lnTo>
                      <a:lnTo>
                        <a:pt x="531" y="1307"/>
                      </a:lnTo>
                      <a:lnTo>
                        <a:pt x="557" y="1289"/>
                      </a:lnTo>
                      <a:lnTo>
                        <a:pt x="581" y="1263"/>
                      </a:lnTo>
                      <a:lnTo>
                        <a:pt x="601" y="1229"/>
                      </a:lnTo>
                      <a:lnTo>
                        <a:pt x="618" y="1185"/>
                      </a:lnTo>
                      <a:lnTo>
                        <a:pt x="630" y="1132"/>
                      </a:lnTo>
                      <a:lnTo>
                        <a:pt x="637" y="1068"/>
                      </a:lnTo>
                      <a:lnTo>
                        <a:pt x="639" y="991"/>
                      </a:lnTo>
                      <a:lnTo>
                        <a:pt x="635" y="827"/>
                      </a:lnTo>
                      <a:lnTo>
                        <a:pt x="632" y="670"/>
                      </a:lnTo>
                      <a:lnTo>
                        <a:pt x="627" y="521"/>
                      </a:lnTo>
                      <a:lnTo>
                        <a:pt x="617" y="387"/>
                      </a:lnTo>
                      <a:lnTo>
                        <a:pt x="603" y="270"/>
                      </a:lnTo>
                      <a:lnTo>
                        <a:pt x="584" y="173"/>
                      </a:lnTo>
                      <a:lnTo>
                        <a:pt x="556" y="99"/>
                      </a:lnTo>
                      <a:lnTo>
                        <a:pt x="520" y="53"/>
                      </a:lnTo>
                      <a:lnTo>
                        <a:pt x="499" y="40"/>
                      </a:lnTo>
                      <a:lnTo>
                        <a:pt x="474" y="27"/>
                      </a:lnTo>
                      <a:lnTo>
                        <a:pt x="450" y="17"/>
                      </a:lnTo>
                      <a:lnTo>
                        <a:pt x="423" y="10"/>
                      </a:lnTo>
                      <a:lnTo>
                        <a:pt x="395" y="4"/>
                      </a:lnTo>
                      <a:lnTo>
                        <a:pt x="368" y="1"/>
                      </a:lnTo>
                      <a:lnTo>
                        <a:pt x="340" y="0"/>
                      </a:lnTo>
                      <a:lnTo>
                        <a:pt x="312" y="1"/>
                      </a:lnTo>
                      <a:lnTo>
                        <a:pt x="286" y="4"/>
                      </a:lnTo>
                      <a:lnTo>
                        <a:pt x="260" y="10"/>
                      </a:lnTo>
                      <a:lnTo>
                        <a:pt x="235" y="17"/>
                      </a:lnTo>
                      <a:lnTo>
                        <a:pt x="213" y="27"/>
                      </a:lnTo>
                      <a:lnTo>
                        <a:pt x="193" y="40"/>
                      </a:lnTo>
                      <a:lnTo>
                        <a:pt x="176" y="53"/>
                      </a:lnTo>
                      <a:lnTo>
                        <a:pt x="161" y="70"/>
                      </a:lnTo>
                      <a:lnTo>
                        <a:pt x="150" y="90"/>
                      </a:lnTo>
                      <a:close/>
                    </a:path>
                  </a:pathLst>
                </a:custGeom>
                <a:solidFill>
                  <a:srgbClr val="FCF9F7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t-IT"/>
                </a:p>
              </p:txBody>
            </p:sp>
            <p:sp>
              <p:nvSpPr>
                <p:cNvPr id="255" name="Freeform 155"/>
                <p:cNvSpPr>
                  <a:spLocks noChangeArrowheads="1"/>
                </p:cNvSpPr>
                <p:nvPr/>
              </p:nvSpPr>
              <p:spPr bwMode="auto">
                <a:xfrm>
                  <a:off x="527" y="932"/>
                  <a:ext cx="154" cy="329"/>
                </a:xfrm>
                <a:custGeom>
                  <a:avLst/>
                  <a:gdLst>
                    <a:gd name="T0" fmla="*/ 143 w 615"/>
                    <a:gd name="T1" fmla="*/ 95 h 1313"/>
                    <a:gd name="T2" fmla="*/ 123 w 615"/>
                    <a:gd name="T3" fmla="*/ 134 h 1313"/>
                    <a:gd name="T4" fmla="*/ 94 w 615"/>
                    <a:gd name="T5" fmla="*/ 205 h 1313"/>
                    <a:gd name="T6" fmla="*/ 59 w 615"/>
                    <a:gd name="T7" fmla="*/ 299 h 1313"/>
                    <a:gd name="T8" fmla="*/ 27 w 615"/>
                    <a:gd name="T9" fmla="*/ 410 h 1313"/>
                    <a:gd name="T10" fmla="*/ 5 w 615"/>
                    <a:gd name="T11" fmla="*/ 527 h 1313"/>
                    <a:gd name="T12" fmla="*/ 0 w 615"/>
                    <a:gd name="T13" fmla="*/ 644 h 1313"/>
                    <a:gd name="T14" fmla="*/ 19 w 615"/>
                    <a:gd name="T15" fmla="*/ 750 h 1313"/>
                    <a:gd name="T16" fmla="*/ 80 w 615"/>
                    <a:gd name="T17" fmla="*/ 880 h 1313"/>
                    <a:gd name="T18" fmla="*/ 114 w 615"/>
                    <a:gd name="T19" fmla="*/ 1004 h 1313"/>
                    <a:gd name="T20" fmla="*/ 106 w 615"/>
                    <a:gd name="T21" fmla="*/ 1083 h 1313"/>
                    <a:gd name="T22" fmla="*/ 76 w 615"/>
                    <a:gd name="T23" fmla="*/ 1130 h 1313"/>
                    <a:gd name="T24" fmla="*/ 53 w 615"/>
                    <a:gd name="T25" fmla="*/ 1155 h 1313"/>
                    <a:gd name="T26" fmla="*/ 47 w 615"/>
                    <a:gd name="T27" fmla="*/ 1174 h 1313"/>
                    <a:gd name="T28" fmla="*/ 54 w 615"/>
                    <a:gd name="T29" fmla="*/ 1195 h 1313"/>
                    <a:gd name="T30" fmla="*/ 72 w 615"/>
                    <a:gd name="T31" fmla="*/ 1215 h 1313"/>
                    <a:gd name="T32" fmla="*/ 99 w 615"/>
                    <a:gd name="T33" fmla="*/ 1234 h 1313"/>
                    <a:gd name="T34" fmla="*/ 134 w 615"/>
                    <a:gd name="T35" fmla="*/ 1252 h 1313"/>
                    <a:gd name="T36" fmla="*/ 176 w 615"/>
                    <a:gd name="T37" fmla="*/ 1267 h 1313"/>
                    <a:gd name="T38" fmla="*/ 222 w 615"/>
                    <a:gd name="T39" fmla="*/ 1280 h 1313"/>
                    <a:gd name="T40" fmla="*/ 272 w 615"/>
                    <a:gd name="T41" fmla="*/ 1290 h 1313"/>
                    <a:gd name="T42" fmla="*/ 329 w 615"/>
                    <a:gd name="T43" fmla="*/ 1302 h 1313"/>
                    <a:gd name="T44" fmla="*/ 391 w 615"/>
                    <a:gd name="T45" fmla="*/ 1312 h 1313"/>
                    <a:gd name="T46" fmla="*/ 453 w 615"/>
                    <a:gd name="T47" fmla="*/ 1312 h 1313"/>
                    <a:gd name="T48" fmla="*/ 511 w 615"/>
                    <a:gd name="T49" fmla="*/ 1293 h 1313"/>
                    <a:gd name="T50" fmla="*/ 560 w 615"/>
                    <a:gd name="T51" fmla="*/ 1249 h 1313"/>
                    <a:gd name="T52" fmla="*/ 596 w 615"/>
                    <a:gd name="T53" fmla="*/ 1173 h 1313"/>
                    <a:gd name="T54" fmla="*/ 614 w 615"/>
                    <a:gd name="T55" fmla="*/ 1056 h 1313"/>
                    <a:gd name="T56" fmla="*/ 612 w 615"/>
                    <a:gd name="T57" fmla="*/ 818 h 1313"/>
                    <a:gd name="T58" fmla="*/ 603 w 615"/>
                    <a:gd name="T59" fmla="*/ 517 h 1313"/>
                    <a:gd name="T60" fmla="*/ 581 w 615"/>
                    <a:gd name="T61" fmla="*/ 267 h 1313"/>
                    <a:gd name="T62" fmla="*/ 536 w 615"/>
                    <a:gd name="T63" fmla="*/ 98 h 1313"/>
                    <a:gd name="T64" fmla="*/ 480 w 615"/>
                    <a:gd name="T65" fmla="*/ 39 h 1313"/>
                    <a:gd name="T66" fmla="*/ 433 w 615"/>
                    <a:gd name="T67" fmla="*/ 18 h 1313"/>
                    <a:gd name="T68" fmla="*/ 380 w 615"/>
                    <a:gd name="T69" fmla="*/ 4 h 1313"/>
                    <a:gd name="T70" fmla="*/ 327 w 615"/>
                    <a:gd name="T71" fmla="*/ 0 h 1313"/>
                    <a:gd name="T72" fmla="*/ 275 w 615"/>
                    <a:gd name="T73" fmla="*/ 4 h 1313"/>
                    <a:gd name="T74" fmla="*/ 227 w 615"/>
                    <a:gd name="T75" fmla="*/ 17 h 1313"/>
                    <a:gd name="T76" fmla="*/ 186 w 615"/>
                    <a:gd name="T77" fmla="*/ 39 h 1313"/>
                    <a:gd name="T78" fmla="*/ 155 w 615"/>
                    <a:gd name="T79" fmla="*/ 70 h 131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</a:cxnLst>
                  <a:rect l="0" t="0" r="r" b="b"/>
                  <a:pathLst>
                    <a:path w="615" h="1313">
                      <a:moveTo>
                        <a:pt x="145" y="89"/>
                      </a:moveTo>
                      <a:lnTo>
                        <a:pt x="143" y="95"/>
                      </a:lnTo>
                      <a:lnTo>
                        <a:pt x="135" y="110"/>
                      </a:lnTo>
                      <a:lnTo>
                        <a:pt x="123" y="134"/>
                      </a:lnTo>
                      <a:lnTo>
                        <a:pt x="110" y="166"/>
                      </a:lnTo>
                      <a:lnTo>
                        <a:pt x="94" y="205"/>
                      </a:lnTo>
                      <a:lnTo>
                        <a:pt x="76" y="250"/>
                      </a:lnTo>
                      <a:lnTo>
                        <a:pt x="59" y="299"/>
                      </a:lnTo>
                      <a:lnTo>
                        <a:pt x="42" y="354"/>
                      </a:lnTo>
                      <a:lnTo>
                        <a:pt x="27" y="410"/>
                      </a:lnTo>
                      <a:lnTo>
                        <a:pt x="15" y="468"/>
                      </a:lnTo>
                      <a:lnTo>
                        <a:pt x="5" y="527"/>
                      </a:lnTo>
                      <a:lnTo>
                        <a:pt x="1" y="586"/>
                      </a:lnTo>
                      <a:lnTo>
                        <a:pt x="0" y="644"/>
                      </a:lnTo>
                      <a:lnTo>
                        <a:pt x="6" y="699"/>
                      </a:lnTo>
                      <a:lnTo>
                        <a:pt x="19" y="750"/>
                      </a:lnTo>
                      <a:lnTo>
                        <a:pt x="39" y="798"/>
                      </a:lnTo>
                      <a:lnTo>
                        <a:pt x="80" y="880"/>
                      </a:lnTo>
                      <a:lnTo>
                        <a:pt x="103" y="948"/>
                      </a:lnTo>
                      <a:lnTo>
                        <a:pt x="114" y="1004"/>
                      </a:lnTo>
                      <a:lnTo>
                        <a:pt x="114" y="1049"/>
                      </a:lnTo>
                      <a:lnTo>
                        <a:pt x="106" y="1083"/>
                      </a:lnTo>
                      <a:lnTo>
                        <a:pt x="92" y="1109"/>
                      </a:lnTo>
                      <a:lnTo>
                        <a:pt x="76" y="1130"/>
                      </a:lnTo>
                      <a:lnTo>
                        <a:pt x="60" y="1146"/>
                      </a:lnTo>
                      <a:lnTo>
                        <a:pt x="53" y="1155"/>
                      </a:lnTo>
                      <a:lnTo>
                        <a:pt x="48" y="1165"/>
                      </a:lnTo>
                      <a:lnTo>
                        <a:pt x="47" y="1174"/>
                      </a:lnTo>
                      <a:lnTo>
                        <a:pt x="49" y="1185"/>
                      </a:lnTo>
                      <a:lnTo>
                        <a:pt x="54" y="1195"/>
                      </a:lnTo>
                      <a:lnTo>
                        <a:pt x="62" y="1205"/>
                      </a:lnTo>
                      <a:lnTo>
                        <a:pt x="72" y="1215"/>
                      </a:lnTo>
                      <a:lnTo>
                        <a:pt x="85" y="1225"/>
                      </a:lnTo>
                      <a:lnTo>
                        <a:pt x="99" y="1234"/>
                      </a:lnTo>
                      <a:lnTo>
                        <a:pt x="116" y="1244"/>
                      </a:lnTo>
                      <a:lnTo>
                        <a:pt x="134" y="1252"/>
                      </a:lnTo>
                      <a:lnTo>
                        <a:pt x="154" y="1260"/>
                      </a:lnTo>
                      <a:lnTo>
                        <a:pt x="176" y="1267"/>
                      </a:lnTo>
                      <a:lnTo>
                        <a:pt x="198" y="1274"/>
                      </a:lnTo>
                      <a:lnTo>
                        <a:pt x="222" y="1280"/>
                      </a:lnTo>
                      <a:lnTo>
                        <a:pt x="246" y="1284"/>
                      </a:lnTo>
                      <a:lnTo>
                        <a:pt x="272" y="1290"/>
                      </a:lnTo>
                      <a:lnTo>
                        <a:pt x="300" y="1296"/>
                      </a:lnTo>
                      <a:lnTo>
                        <a:pt x="329" y="1302"/>
                      </a:lnTo>
                      <a:lnTo>
                        <a:pt x="360" y="1308"/>
                      </a:lnTo>
                      <a:lnTo>
                        <a:pt x="391" y="1312"/>
                      </a:lnTo>
                      <a:lnTo>
                        <a:pt x="423" y="1313"/>
                      </a:lnTo>
                      <a:lnTo>
                        <a:pt x="453" y="1312"/>
                      </a:lnTo>
                      <a:lnTo>
                        <a:pt x="483" y="1304"/>
                      </a:lnTo>
                      <a:lnTo>
                        <a:pt x="511" y="1293"/>
                      </a:lnTo>
                      <a:lnTo>
                        <a:pt x="536" y="1275"/>
                      </a:lnTo>
                      <a:lnTo>
                        <a:pt x="560" y="1249"/>
                      </a:lnTo>
                      <a:lnTo>
                        <a:pt x="580" y="1216"/>
                      </a:lnTo>
                      <a:lnTo>
                        <a:pt x="596" y="1173"/>
                      </a:lnTo>
                      <a:lnTo>
                        <a:pt x="607" y="1120"/>
                      </a:lnTo>
                      <a:lnTo>
                        <a:pt x="614" y="1056"/>
                      </a:lnTo>
                      <a:lnTo>
                        <a:pt x="615" y="980"/>
                      </a:lnTo>
                      <a:lnTo>
                        <a:pt x="612" y="818"/>
                      </a:lnTo>
                      <a:lnTo>
                        <a:pt x="609" y="663"/>
                      </a:lnTo>
                      <a:lnTo>
                        <a:pt x="603" y="517"/>
                      </a:lnTo>
                      <a:lnTo>
                        <a:pt x="595" y="383"/>
                      </a:lnTo>
                      <a:lnTo>
                        <a:pt x="581" y="267"/>
                      </a:lnTo>
                      <a:lnTo>
                        <a:pt x="562" y="170"/>
                      </a:lnTo>
                      <a:lnTo>
                        <a:pt x="536" y="98"/>
                      </a:lnTo>
                      <a:lnTo>
                        <a:pt x="501" y="53"/>
                      </a:lnTo>
                      <a:lnTo>
                        <a:pt x="480" y="39"/>
                      </a:lnTo>
                      <a:lnTo>
                        <a:pt x="457" y="27"/>
                      </a:lnTo>
                      <a:lnTo>
                        <a:pt x="433" y="18"/>
                      </a:lnTo>
                      <a:lnTo>
                        <a:pt x="407" y="9"/>
                      </a:lnTo>
                      <a:lnTo>
                        <a:pt x="380" y="4"/>
                      </a:lnTo>
                      <a:lnTo>
                        <a:pt x="354" y="1"/>
                      </a:lnTo>
                      <a:lnTo>
                        <a:pt x="327" y="0"/>
                      </a:lnTo>
                      <a:lnTo>
                        <a:pt x="300" y="1"/>
                      </a:lnTo>
                      <a:lnTo>
                        <a:pt x="275" y="4"/>
                      </a:lnTo>
                      <a:lnTo>
                        <a:pt x="250" y="9"/>
                      </a:lnTo>
                      <a:lnTo>
                        <a:pt x="227" y="17"/>
                      </a:lnTo>
                      <a:lnTo>
                        <a:pt x="206" y="27"/>
                      </a:lnTo>
                      <a:lnTo>
                        <a:pt x="186" y="39"/>
                      </a:lnTo>
                      <a:lnTo>
                        <a:pt x="169" y="53"/>
                      </a:lnTo>
                      <a:lnTo>
                        <a:pt x="155" y="70"/>
                      </a:lnTo>
                      <a:lnTo>
                        <a:pt x="145" y="89"/>
                      </a:lnTo>
                      <a:close/>
                    </a:path>
                  </a:pathLst>
                </a:custGeom>
                <a:solidFill>
                  <a:srgbClr val="FCF7F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t-IT"/>
                </a:p>
              </p:txBody>
            </p:sp>
            <p:sp>
              <p:nvSpPr>
                <p:cNvPr id="256" name="Freeform 156"/>
                <p:cNvSpPr>
                  <a:spLocks noChangeArrowheads="1"/>
                </p:cNvSpPr>
                <p:nvPr/>
              </p:nvSpPr>
              <p:spPr bwMode="auto">
                <a:xfrm>
                  <a:off x="531" y="935"/>
                  <a:ext cx="148" cy="325"/>
                </a:xfrm>
                <a:custGeom>
                  <a:avLst/>
                  <a:gdLst>
                    <a:gd name="T0" fmla="*/ 137 w 591"/>
                    <a:gd name="T1" fmla="*/ 93 h 1300"/>
                    <a:gd name="T2" fmla="*/ 119 w 591"/>
                    <a:gd name="T3" fmla="*/ 133 h 1300"/>
                    <a:gd name="T4" fmla="*/ 90 w 591"/>
                    <a:gd name="T5" fmla="*/ 202 h 1300"/>
                    <a:gd name="T6" fmla="*/ 57 w 591"/>
                    <a:gd name="T7" fmla="*/ 296 h 1300"/>
                    <a:gd name="T8" fmla="*/ 26 w 591"/>
                    <a:gd name="T9" fmla="*/ 404 h 1300"/>
                    <a:gd name="T10" fmla="*/ 5 w 591"/>
                    <a:gd name="T11" fmla="*/ 521 h 1300"/>
                    <a:gd name="T12" fmla="*/ 0 w 591"/>
                    <a:gd name="T13" fmla="*/ 636 h 1300"/>
                    <a:gd name="T14" fmla="*/ 18 w 591"/>
                    <a:gd name="T15" fmla="*/ 742 h 1300"/>
                    <a:gd name="T16" fmla="*/ 76 w 591"/>
                    <a:gd name="T17" fmla="*/ 871 h 1300"/>
                    <a:gd name="T18" fmla="*/ 110 w 591"/>
                    <a:gd name="T19" fmla="*/ 994 h 1300"/>
                    <a:gd name="T20" fmla="*/ 102 w 591"/>
                    <a:gd name="T21" fmla="*/ 1072 h 1300"/>
                    <a:gd name="T22" fmla="*/ 74 w 591"/>
                    <a:gd name="T23" fmla="*/ 1119 h 1300"/>
                    <a:gd name="T24" fmla="*/ 50 w 591"/>
                    <a:gd name="T25" fmla="*/ 1143 h 1300"/>
                    <a:gd name="T26" fmla="*/ 42 w 591"/>
                    <a:gd name="T27" fmla="*/ 1163 h 1300"/>
                    <a:gd name="T28" fmla="*/ 49 w 591"/>
                    <a:gd name="T29" fmla="*/ 1184 h 1300"/>
                    <a:gd name="T30" fmla="*/ 66 w 591"/>
                    <a:gd name="T31" fmla="*/ 1204 h 1300"/>
                    <a:gd name="T32" fmla="*/ 94 w 591"/>
                    <a:gd name="T33" fmla="*/ 1223 h 1300"/>
                    <a:gd name="T34" fmla="*/ 128 w 591"/>
                    <a:gd name="T35" fmla="*/ 1240 h 1300"/>
                    <a:gd name="T36" fmla="*/ 168 w 591"/>
                    <a:gd name="T37" fmla="*/ 1254 h 1300"/>
                    <a:gd name="T38" fmla="*/ 213 w 591"/>
                    <a:gd name="T39" fmla="*/ 1267 h 1300"/>
                    <a:gd name="T40" fmla="*/ 261 w 591"/>
                    <a:gd name="T41" fmla="*/ 1276 h 1300"/>
                    <a:gd name="T42" fmla="*/ 318 w 591"/>
                    <a:gd name="T43" fmla="*/ 1288 h 1300"/>
                    <a:gd name="T44" fmla="*/ 376 w 591"/>
                    <a:gd name="T45" fmla="*/ 1298 h 1300"/>
                    <a:gd name="T46" fmla="*/ 436 w 591"/>
                    <a:gd name="T47" fmla="*/ 1298 h 1300"/>
                    <a:gd name="T48" fmla="*/ 491 w 591"/>
                    <a:gd name="T49" fmla="*/ 1280 h 1300"/>
                    <a:gd name="T50" fmla="*/ 538 w 591"/>
                    <a:gd name="T51" fmla="*/ 1236 h 1300"/>
                    <a:gd name="T52" fmla="*/ 572 w 591"/>
                    <a:gd name="T53" fmla="*/ 1161 h 1300"/>
                    <a:gd name="T54" fmla="*/ 589 w 591"/>
                    <a:gd name="T55" fmla="*/ 1045 h 1300"/>
                    <a:gd name="T56" fmla="*/ 588 w 591"/>
                    <a:gd name="T57" fmla="*/ 811 h 1300"/>
                    <a:gd name="T58" fmla="*/ 580 w 591"/>
                    <a:gd name="T59" fmla="*/ 511 h 1300"/>
                    <a:gd name="T60" fmla="*/ 559 w 591"/>
                    <a:gd name="T61" fmla="*/ 264 h 1300"/>
                    <a:gd name="T62" fmla="*/ 515 w 591"/>
                    <a:gd name="T63" fmla="*/ 97 h 1300"/>
                    <a:gd name="T64" fmla="*/ 460 w 591"/>
                    <a:gd name="T65" fmla="*/ 39 h 1300"/>
                    <a:gd name="T66" fmla="*/ 416 w 591"/>
                    <a:gd name="T67" fmla="*/ 18 h 1300"/>
                    <a:gd name="T68" fmla="*/ 365 w 591"/>
                    <a:gd name="T69" fmla="*/ 5 h 1300"/>
                    <a:gd name="T70" fmla="*/ 314 w 591"/>
                    <a:gd name="T71" fmla="*/ 0 h 1300"/>
                    <a:gd name="T72" fmla="*/ 264 w 591"/>
                    <a:gd name="T73" fmla="*/ 5 h 1300"/>
                    <a:gd name="T74" fmla="*/ 218 w 591"/>
                    <a:gd name="T75" fmla="*/ 18 h 1300"/>
                    <a:gd name="T76" fmla="*/ 179 w 591"/>
                    <a:gd name="T77" fmla="*/ 39 h 1300"/>
                    <a:gd name="T78" fmla="*/ 149 w 591"/>
                    <a:gd name="T79" fmla="*/ 70 h 13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</a:cxnLst>
                  <a:rect l="0" t="0" r="r" b="b"/>
                  <a:pathLst>
                    <a:path w="591" h="1300">
                      <a:moveTo>
                        <a:pt x="139" y="88"/>
                      </a:moveTo>
                      <a:lnTo>
                        <a:pt x="137" y="93"/>
                      </a:lnTo>
                      <a:lnTo>
                        <a:pt x="130" y="108"/>
                      </a:lnTo>
                      <a:lnTo>
                        <a:pt x="119" y="133"/>
                      </a:lnTo>
                      <a:lnTo>
                        <a:pt x="105" y="164"/>
                      </a:lnTo>
                      <a:lnTo>
                        <a:pt x="90" y="202"/>
                      </a:lnTo>
                      <a:lnTo>
                        <a:pt x="74" y="247"/>
                      </a:lnTo>
                      <a:lnTo>
                        <a:pt x="57" y="296"/>
                      </a:lnTo>
                      <a:lnTo>
                        <a:pt x="41" y="349"/>
                      </a:lnTo>
                      <a:lnTo>
                        <a:pt x="26" y="404"/>
                      </a:lnTo>
                      <a:lnTo>
                        <a:pt x="15" y="462"/>
                      </a:lnTo>
                      <a:lnTo>
                        <a:pt x="5" y="521"/>
                      </a:lnTo>
                      <a:lnTo>
                        <a:pt x="0" y="579"/>
                      </a:lnTo>
                      <a:lnTo>
                        <a:pt x="0" y="636"/>
                      </a:lnTo>
                      <a:lnTo>
                        <a:pt x="5" y="690"/>
                      </a:lnTo>
                      <a:lnTo>
                        <a:pt x="18" y="742"/>
                      </a:lnTo>
                      <a:lnTo>
                        <a:pt x="37" y="789"/>
                      </a:lnTo>
                      <a:lnTo>
                        <a:pt x="76" y="871"/>
                      </a:lnTo>
                      <a:lnTo>
                        <a:pt x="100" y="939"/>
                      </a:lnTo>
                      <a:lnTo>
                        <a:pt x="110" y="994"/>
                      </a:lnTo>
                      <a:lnTo>
                        <a:pt x="111" y="1038"/>
                      </a:lnTo>
                      <a:lnTo>
                        <a:pt x="102" y="1072"/>
                      </a:lnTo>
                      <a:lnTo>
                        <a:pt x="89" y="1098"/>
                      </a:lnTo>
                      <a:lnTo>
                        <a:pt x="74" y="1119"/>
                      </a:lnTo>
                      <a:lnTo>
                        <a:pt x="58" y="1134"/>
                      </a:lnTo>
                      <a:lnTo>
                        <a:pt x="50" y="1143"/>
                      </a:lnTo>
                      <a:lnTo>
                        <a:pt x="44" y="1154"/>
                      </a:lnTo>
                      <a:lnTo>
                        <a:pt x="42" y="1163"/>
                      </a:lnTo>
                      <a:lnTo>
                        <a:pt x="44" y="1174"/>
                      </a:lnTo>
                      <a:lnTo>
                        <a:pt x="49" y="1184"/>
                      </a:lnTo>
                      <a:lnTo>
                        <a:pt x="56" y="1194"/>
                      </a:lnTo>
                      <a:lnTo>
                        <a:pt x="66" y="1204"/>
                      </a:lnTo>
                      <a:lnTo>
                        <a:pt x="79" y="1214"/>
                      </a:lnTo>
                      <a:lnTo>
                        <a:pt x="94" y="1223"/>
                      </a:lnTo>
                      <a:lnTo>
                        <a:pt x="110" y="1232"/>
                      </a:lnTo>
                      <a:lnTo>
                        <a:pt x="128" y="1240"/>
                      </a:lnTo>
                      <a:lnTo>
                        <a:pt x="148" y="1248"/>
                      </a:lnTo>
                      <a:lnTo>
                        <a:pt x="168" y="1254"/>
                      </a:lnTo>
                      <a:lnTo>
                        <a:pt x="191" y="1260"/>
                      </a:lnTo>
                      <a:lnTo>
                        <a:pt x="213" y="1267"/>
                      </a:lnTo>
                      <a:lnTo>
                        <a:pt x="236" y="1271"/>
                      </a:lnTo>
                      <a:lnTo>
                        <a:pt x="261" y="1276"/>
                      </a:lnTo>
                      <a:lnTo>
                        <a:pt x="289" y="1282"/>
                      </a:lnTo>
                      <a:lnTo>
                        <a:pt x="318" y="1288"/>
                      </a:lnTo>
                      <a:lnTo>
                        <a:pt x="346" y="1293"/>
                      </a:lnTo>
                      <a:lnTo>
                        <a:pt x="376" y="1298"/>
                      </a:lnTo>
                      <a:lnTo>
                        <a:pt x="406" y="1300"/>
                      </a:lnTo>
                      <a:lnTo>
                        <a:pt x="436" y="1298"/>
                      </a:lnTo>
                      <a:lnTo>
                        <a:pt x="465" y="1291"/>
                      </a:lnTo>
                      <a:lnTo>
                        <a:pt x="491" y="1280"/>
                      </a:lnTo>
                      <a:lnTo>
                        <a:pt x="516" y="1262"/>
                      </a:lnTo>
                      <a:lnTo>
                        <a:pt x="538" y="1236"/>
                      </a:lnTo>
                      <a:lnTo>
                        <a:pt x="556" y="1203"/>
                      </a:lnTo>
                      <a:lnTo>
                        <a:pt x="572" y="1161"/>
                      </a:lnTo>
                      <a:lnTo>
                        <a:pt x="583" y="1109"/>
                      </a:lnTo>
                      <a:lnTo>
                        <a:pt x="589" y="1045"/>
                      </a:lnTo>
                      <a:lnTo>
                        <a:pt x="591" y="971"/>
                      </a:lnTo>
                      <a:lnTo>
                        <a:pt x="588" y="811"/>
                      </a:lnTo>
                      <a:lnTo>
                        <a:pt x="584" y="656"/>
                      </a:lnTo>
                      <a:lnTo>
                        <a:pt x="580" y="511"/>
                      </a:lnTo>
                      <a:lnTo>
                        <a:pt x="571" y="379"/>
                      </a:lnTo>
                      <a:lnTo>
                        <a:pt x="559" y="264"/>
                      </a:lnTo>
                      <a:lnTo>
                        <a:pt x="540" y="169"/>
                      </a:lnTo>
                      <a:lnTo>
                        <a:pt x="515" y="97"/>
                      </a:lnTo>
                      <a:lnTo>
                        <a:pt x="481" y="53"/>
                      </a:lnTo>
                      <a:lnTo>
                        <a:pt x="460" y="39"/>
                      </a:lnTo>
                      <a:lnTo>
                        <a:pt x="439" y="27"/>
                      </a:lnTo>
                      <a:lnTo>
                        <a:pt x="416" y="18"/>
                      </a:lnTo>
                      <a:lnTo>
                        <a:pt x="391" y="10"/>
                      </a:lnTo>
                      <a:lnTo>
                        <a:pt x="365" y="5"/>
                      </a:lnTo>
                      <a:lnTo>
                        <a:pt x="340" y="2"/>
                      </a:lnTo>
                      <a:lnTo>
                        <a:pt x="314" y="0"/>
                      </a:lnTo>
                      <a:lnTo>
                        <a:pt x="289" y="2"/>
                      </a:lnTo>
                      <a:lnTo>
                        <a:pt x="264" y="5"/>
                      </a:lnTo>
                      <a:lnTo>
                        <a:pt x="241" y="10"/>
                      </a:lnTo>
                      <a:lnTo>
                        <a:pt x="218" y="18"/>
                      </a:lnTo>
                      <a:lnTo>
                        <a:pt x="197" y="27"/>
                      </a:lnTo>
                      <a:lnTo>
                        <a:pt x="179" y="39"/>
                      </a:lnTo>
                      <a:lnTo>
                        <a:pt x="163" y="53"/>
                      </a:lnTo>
                      <a:lnTo>
                        <a:pt x="149" y="70"/>
                      </a:lnTo>
                      <a:lnTo>
                        <a:pt x="139" y="88"/>
                      </a:lnTo>
                      <a:close/>
                    </a:path>
                  </a:pathLst>
                </a:custGeom>
                <a:solidFill>
                  <a:srgbClr val="F9F2EA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t-IT"/>
                </a:p>
              </p:txBody>
            </p:sp>
            <p:sp>
              <p:nvSpPr>
                <p:cNvPr id="257" name="Freeform 157"/>
                <p:cNvSpPr>
                  <a:spLocks noChangeArrowheads="1"/>
                </p:cNvSpPr>
                <p:nvPr/>
              </p:nvSpPr>
              <p:spPr bwMode="auto">
                <a:xfrm>
                  <a:off x="535" y="938"/>
                  <a:ext cx="142" cy="321"/>
                </a:xfrm>
                <a:custGeom>
                  <a:avLst/>
                  <a:gdLst>
                    <a:gd name="T0" fmla="*/ 131 w 567"/>
                    <a:gd name="T1" fmla="*/ 93 h 1286"/>
                    <a:gd name="T2" fmla="*/ 114 w 567"/>
                    <a:gd name="T3" fmla="*/ 131 h 1286"/>
                    <a:gd name="T4" fmla="*/ 86 w 567"/>
                    <a:gd name="T5" fmla="*/ 201 h 1286"/>
                    <a:gd name="T6" fmla="*/ 54 w 567"/>
                    <a:gd name="T7" fmla="*/ 293 h 1286"/>
                    <a:gd name="T8" fmla="*/ 25 w 567"/>
                    <a:gd name="T9" fmla="*/ 401 h 1286"/>
                    <a:gd name="T10" fmla="*/ 5 w 567"/>
                    <a:gd name="T11" fmla="*/ 515 h 1286"/>
                    <a:gd name="T12" fmla="*/ 0 w 567"/>
                    <a:gd name="T13" fmla="*/ 629 h 1286"/>
                    <a:gd name="T14" fmla="*/ 17 w 567"/>
                    <a:gd name="T15" fmla="*/ 734 h 1286"/>
                    <a:gd name="T16" fmla="*/ 73 w 567"/>
                    <a:gd name="T17" fmla="*/ 861 h 1286"/>
                    <a:gd name="T18" fmla="*/ 105 w 567"/>
                    <a:gd name="T19" fmla="*/ 983 h 1286"/>
                    <a:gd name="T20" fmla="*/ 98 w 567"/>
                    <a:gd name="T21" fmla="*/ 1061 h 1286"/>
                    <a:gd name="T22" fmla="*/ 70 w 567"/>
                    <a:gd name="T23" fmla="*/ 1107 h 1286"/>
                    <a:gd name="T24" fmla="*/ 46 w 567"/>
                    <a:gd name="T25" fmla="*/ 1132 h 1286"/>
                    <a:gd name="T26" fmla="*/ 37 w 567"/>
                    <a:gd name="T27" fmla="*/ 1154 h 1286"/>
                    <a:gd name="T28" fmla="*/ 42 w 567"/>
                    <a:gd name="T29" fmla="*/ 1174 h 1286"/>
                    <a:gd name="T30" fmla="*/ 59 w 567"/>
                    <a:gd name="T31" fmla="*/ 1193 h 1286"/>
                    <a:gd name="T32" fmla="*/ 87 w 567"/>
                    <a:gd name="T33" fmla="*/ 1211 h 1286"/>
                    <a:gd name="T34" fmla="*/ 121 w 567"/>
                    <a:gd name="T35" fmla="*/ 1227 h 1286"/>
                    <a:gd name="T36" fmla="*/ 161 w 567"/>
                    <a:gd name="T37" fmla="*/ 1241 h 1286"/>
                    <a:gd name="T38" fmla="*/ 204 w 567"/>
                    <a:gd name="T39" fmla="*/ 1253 h 1286"/>
                    <a:gd name="T40" fmla="*/ 250 w 567"/>
                    <a:gd name="T41" fmla="*/ 1262 h 1286"/>
                    <a:gd name="T42" fmla="*/ 304 w 567"/>
                    <a:gd name="T43" fmla="*/ 1274 h 1286"/>
                    <a:gd name="T44" fmla="*/ 361 w 567"/>
                    <a:gd name="T45" fmla="*/ 1284 h 1286"/>
                    <a:gd name="T46" fmla="*/ 418 w 567"/>
                    <a:gd name="T47" fmla="*/ 1284 h 1286"/>
                    <a:gd name="T48" fmla="*/ 471 w 567"/>
                    <a:gd name="T49" fmla="*/ 1265 h 1286"/>
                    <a:gd name="T50" fmla="*/ 516 w 567"/>
                    <a:gd name="T51" fmla="*/ 1223 h 1286"/>
                    <a:gd name="T52" fmla="*/ 549 w 567"/>
                    <a:gd name="T53" fmla="*/ 1148 h 1286"/>
                    <a:gd name="T54" fmla="*/ 566 w 567"/>
                    <a:gd name="T55" fmla="*/ 1034 h 1286"/>
                    <a:gd name="T56" fmla="*/ 564 w 567"/>
                    <a:gd name="T57" fmla="*/ 801 h 1286"/>
                    <a:gd name="T58" fmla="*/ 555 w 567"/>
                    <a:gd name="T59" fmla="*/ 505 h 1286"/>
                    <a:gd name="T60" fmla="*/ 535 w 567"/>
                    <a:gd name="T61" fmla="*/ 261 h 1286"/>
                    <a:gd name="T62" fmla="*/ 493 w 567"/>
                    <a:gd name="T63" fmla="*/ 96 h 1286"/>
                    <a:gd name="T64" fmla="*/ 442 w 567"/>
                    <a:gd name="T65" fmla="*/ 39 h 1286"/>
                    <a:gd name="T66" fmla="*/ 399 w 567"/>
                    <a:gd name="T67" fmla="*/ 17 h 1286"/>
                    <a:gd name="T68" fmla="*/ 351 w 567"/>
                    <a:gd name="T69" fmla="*/ 4 h 1286"/>
                    <a:gd name="T70" fmla="*/ 302 w 567"/>
                    <a:gd name="T71" fmla="*/ 0 h 1286"/>
                    <a:gd name="T72" fmla="*/ 254 w 567"/>
                    <a:gd name="T73" fmla="*/ 4 h 1286"/>
                    <a:gd name="T74" fmla="*/ 209 w 567"/>
                    <a:gd name="T75" fmla="*/ 17 h 1286"/>
                    <a:gd name="T76" fmla="*/ 171 w 567"/>
                    <a:gd name="T77" fmla="*/ 39 h 1286"/>
                    <a:gd name="T78" fmla="*/ 143 w 567"/>
                    <a:gd name="T79" fmla="*/ 69 h 128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</a:cxnLst>
                  <a:rect l="0" t="0" r="r" b="b"/>
                  <a:pathLst>
                    <a:path w="567" h="1286">
                      <a:moveTo>
                        <a:pt x="133" y="88"/>
                      </a:moveTo>
                      <a:lnTo>
                        <a:pt x="131" y="93"/>
                      </a:lnTo>
                      <a:lnTo>
                        <a:pt x="123" y="108"/>
                      </a:lnTo>
                      <a:lnTo>
                        <a:pt x="114" y="131"/>
                      </a:lnTo>
                      <a:lnTo>
                        <a:pt x="101" y="162"/>
                      </a:lnTo>
                      <a:lnTo>
                        <a:pt x="86" y="201"/>
                      </a:lnTo>
                      <a:lnTo>
                        <a:pt x="70" y="244"/>
                      </a:lnTo>
                      <a:lnTo>
                        <a:pt x="54" y="293"/>
                      </a:lnTo>
                      <a:lnTo>
                        <a:pt x="39" y="346"/>
                      </a:lnTo>
                      <a:lnTo>
                        <a:pt x="25" y="401"/>
                      </a:lnTo>
                      <a:lnTo>
                        <a:pt x="14" y="457"/>
                      </a:lnTo>
                      <a:lnTo>
                        <a:pt x="5" y="515"/>
                      </a:lnTo>
                      <a:lnTo>
                        <a:pt x="1" y="573"/>
                      </a:lnTo>
                      <a:lnTo>
                        <a:pt x="0" y="629"/>
                      </a:lnTo>
                      <a:lnTo>
                        <a:pt x="5" y="683"/>
                      </a:lnTo>
                      <a:lnTo>
                        <a:pt x="17" y="734"/>
                      </a:lnTo>
                      <a:lnTo>
                        <a:pt x="36" y="780"/>
                      </a:lnTo>
                      <a:lnTo>
                        <a:pt x="73" y="861"/>
                      </a:lnTo>
                      <a:lnTo>
                        <a:pt x="96" y="929"/>
                      </a:lnTo>
                      <a:lnTo>
                        <a:pt x="105" y="983"/>
                      </a:lnTo>
                      <a:lnTo>
                        <a:pt x="105" y="1027"/>
                      </a:lnTo>
                      <a:lnTo>
                        <a:pt x="98" y="1061"/>
                      </a:lnTo>
                      <a:lnTo>
                        <a:pt x="86" y="1086"/>
                      </a:lnTo>
                      <a:lnTo>
                        <a:pt x="70" y="1107"/>
                      </a:lnTo>
                      <a:lnTo>
                        <a:pt x="55" y="1122"/>
                      </a:lnTo>
                      <a:lnTo>
                        <a:pt x="46" y="1132"/>
                      </a:lnTo>
                      <a:lnTo>
                        <a:pt x="39" y="1143"/>
                      </a:lnTo>
                      <a:lnTo>
                        <a:pt x="37" y="1154"/>
                      </a:lnTo>
                      <a:lnTo>
                        <a:pt x="38" y="1163"/>
                      </a:lnTo>
                      <a:lnTo>
                        <a:pt x="42" y="1174"/>
                      </a:lnTo>
                      <a:lnTo>
                        <a:pt x="50" y="1183"/>
                      </a:lnTo>
                      <a:lnTo>
                        <a:pt x="59" y="1193"/>
                      </a:lnTo>
                      <a:lnTo>
                        <a:pt x="72" y="1201"/>
                      </a:lnTo>
                      <a:lnTo>
                        <a:pt x="87" y="1211"/>
                      </a:lnTo>
                      <a:lnTo>
                        <a:pt x="103" y="1220"/>
                      </a:lnTo>
                      <a:lnTo>
                        <a:pt x="121" y="1227"/>
                      </a:lnTo>
                      <a:lnTo>
                        <a:pt x="140" y="1235"/>
                      </a:lnTo>
                      <a:lnTo>
                        <a:pt x="161" y="1241"/>
                      </a:lnTo>
                      <a:lnTo>
                        <a:pt x="182" y="1247"/>
                      </a:lnTo>
                      <a:lnTo>
                        <a:pt x="204" y="1253"/>
                      </a:lnTo>
                      <a:lnTo>
                        <a:pt x="227" y="1257"/>
                      </a:lnTo>
                      <a:lnTo>
                        <a:pt x="250" y="1262"/>
                      </a:lnTo>
                      <a:lnTo>
                        <a:pt x="277" y="1268"/>
                      </a:lnTo>
                      <a:lnTo>
                        <a:pt x="304" y="1274"/>
                      </a:lnTo>
                      <a:lnTo>
                        <a:pt x="332" y="1279"/>
                      </a:lnTo>
                      <a:lnTo>
                        <a:pt x="361" y="1284"/>
                      </a:lnTo>
                      <a:lnTo>
                        <a:pt x="390" y="1286"/>
                      </a:lnTo>
                      <a:lnTo>
                        <a:pt x="418" y="1284"/>
                      </a:lnTo>
                      <a:lnTo>
                        <a:pt x="445" y="1277"/>
                      </a:lnTo>
                      <a:lnTo>
                        <a:pt x="471" y="1265"/>
                      </a:lnTo>
                      <a:lnTo>
                        <a:pt x="495" y="1247"/>
                      </a:lnTo>
                      <a:lnTo>
                        <a:pt x="516" y="1223"/>
                      </a:lnTo>
                      <a:lnTo>
                        <a:pt x="534" y="1190"/>
                      </a:lnTo>
                      <a:lnTo>
                        <a:pt x="549" y="1148"/>
                      </a:lnTo>
                      <a:lnTo>
                        <a:pt x="560" y="1096"/>
                      </a:lnTo>
                      <a:lnTo>
                        <a:pt x="566" y="1034"/>
                      </a:lnTo>
                      <a:lnTo>
                        <a:pt x="567" y="960"/>
                      </a:lnTo>
                      <a:lnTo>
                        <a:pt x="564" y="801"/>
                      </a:lnTo>
                      <a:lnTo>
                        <a:pt x="561" y="648"/>
                      </a:lnTo>
                      <a:lnTo>
                        <a:pt x="555" y="505"/>
                      </a:lnTo>
                      <a:lnTo>
                        <a:pt x="548" y="375"/>
                      </a:lnTo>
                      <a:lnTo>
                        <a:pt x="535" y="261"/>
                      </a:lnTo>
                      <a:lnTo>
                        <a:pt x="518" y="167"/>
                      </a:lnTo>
                      <a:lnTo>
                        <a:pt x="493" y="96"/>
                      </a:lnTo>
                      <a:lnTo>
                        <a:pt x="461" y="52"/>
                      </a:lnTo>
                      <a:lnTo>
                        <a:pt x="442" y="39"/>
                      </a:lnTo>
                      <a:lnTo>
                        <a:pt x="421" y="27"/>
                      </a:lnTo>
                      <a:lnTo>
                        <a:pt x="399" y="17"/>
                      </a:lnTo>
                      <a:lnTo>
                        <a:pt x="375" y="10"/>
                      </a:lnTo>
                      <a:lnTo>
                        <a:pt x="351" y="4"/>
                      </a:lnTo>
                      <a:lnTo>
                        <a:pt x="326" y="1"/>
                      </a:lnTo>
                      <a:lnTo>
                        <a:pt x="302" y="0"/>
                      </a:lnTo>
                      <a:lnTo>
                        <a:pt x="277" y="1"/>
                      </a:lnTo>
                      <a:lnTo>
                        <a:pt x="254" y="4"/>
                      </a:lnTo>
                      <a:lnTo>
                        <a:pt x="230" y="10"/>
                      </a:lnTo>
                      <a:lnTo>
                        <a:pt x="209" y="17"/>
                      </a:lnTo>
                      <a:lnTo>
                        <a:pt x="188" y="27"/>
                      </a:lnTo>
                      <a:lnTo>
                        <a:pt x="171" y="39"/>
                      </a:lnTo>
                      <a:lnTo>
                        <a:pt x="155" y="52"/>
                      </a:lnTo>
                      <a:lnTo>
                        <a:pt x="143" y="69"/>
                      </a:lnTo>
                      <a:lnTo>
                        <a:pt x="133" y="88"/>
                      </a:lnTo>
                      <a:close/>
                    </a:path>
                  </a:pathLst>
                </a:custGeom>
                <a:solidFill>
                  <a:srgbClr val="F9EFE5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t-IT"/>
                </a:p>
              </p:txBody>
            </p:sp>
            <p:sp>
              <p:nvSpPr>
                <p:cNvPr id="258" name="Freeform 158"/>
                <p:cNvSpPr>
                  <a:spLocks noChangeArrowheads="1"/>
                </p:cNvSpPr>
                <p:nvPr/>
              </p:nvSpPr>
              <p:spPr bwMode="auto">
                <a:xfrm>
                  <a:off x="540" y="941"/>
                  <a:ext cx="135" cy="317"/>
                </a:xfrm>
                <a:custGeom>
                  <a:avLst/>
                  <a:gdLst>
                    <a:gd name="T0" fmla="*/ 125 w 542"/>
                    <a:gd name="T1" fmla="*/ 91 h 1270"/>
                    <a:gd name="T2" fmla="*/ 109 w 542"/>
                    <a:gd name="T3" fmla="*/ 130 h 1270"/>
                    <a:gd name="T4" fmla="*/ 82 w 542"/>
                    <a:gd name="T5" fmla="*/ 198 h 1270"/>
                    <a:gd name="T6" fmla="*/ 51 w 542"/>
                    <a:gd name="T7" fmla="*/ 290 h 1270"/>
                    <a:gd name="T8" fmla="*/ 23 w 542"/>
                    <a:gd name="T9" fmla="*/ 396 h 1270"/>
                    <a:gd name="T10" fmla="*/ 4 w 542"/>
                    <a:gd name="T11" fmla="*/ 510 h 1270"/>
                    <a:gd name="T12" fmla="*/ 0 w 542"/>
                    <a:gd name="T13" fmla="*/ 622 h 1270"/>
                    <a:gd name="T14" fmla="*/ 16 w 542"/>
                    <a:gd name="T15" fmla="*/ 727 h 1270"/>
                    <a:gd name="T16" fmla="*/ 69 w 542"/>
                    <a:gd name="T17" fmla="*/ 853 h 1270"/>
                    <a:gd name="T18" fmla="*/ 100 w 542"/>
                    <a:gd name="T19" fmla="*/ 972 h 1270"/>
                    <a:gd name="T20" fmla="*/ 94 w 542"/>
                    <a:gd name="T21" fmla="*/ 1049 h 1270"/>
                    <a:gd name="T22" fmla="*/ 67 w 542"/>
                    <a:gd name="T23" fmla="*/ 1095 h 1270"/>
                    <a:gd name="T24" fmla="*/ 41 w 542"/>
                    <a:gd name="T25" fmla="*/ 1120 h 1270"/>
                    <a:gd name="T26" fmla="*/ 32 w 542"/>
                    <a:gd name="T27" fmla="*/ 1143 h 1270"/>
                    <a:gd name="T28" fmla="*/ 37 w 542"/>
                    <a:gd name="T29" fmla="*/ 1163 h 1270"/>
                    <a:gd name="T30" fmla="*/ 53 w 542"/>
                    <a:gd name="T31" fmla="*/ 1182 h 1270"/>
                    <a:gd name="T32" fmla="*/ 80 w 542"/>
                    <a:gd name="T33" fmla="*/ 1199 h 1270"/>
                    <a:gd name="T34" fmla="*/ 114 w 542"/>
                    <a:gd name="T35" fmla="*/ 1214 h 1270"/>
                    <a:gd name="T36" fmla="*/ 152 w 542"/>
                    <a:gd name="T37" fmla="*/ 1228 h 1270"/>
                    <a:gd name="T38" fmla="*/ 195 w 542"/>
                    <a:gd name="T39" fmla="*/ 1238 h 1270"/>
                    <a:gd name="T40" fmla="*/ 239 w 542"/>
                    <a:gd name="T41" fmla="*/ 1248 h 1270"/>
                    <a:gd name="T42" fmla="*/ 290 w 542"/>
                    <a:gd name="T43" fmla="*/ 1260 h 1270"/>
                    <a:gd name="T44" fmla="*/ 344 w 542"/>
                    <a:gd name="T45" fmla="*/ 1269 h 1270"/>
                    <a:gd name="T46" fmla="*/ 400 w 542"/>
                    <a:gd name="T47" fmla="*/ 1269 h 1270"/>
                    <a:gd name="T48" fmla="*/ 450 w 542"/>
                    <a:gd name="T49" fmla="*/ 1251 h 1270"/>
                    <a:gd name="T50" fmla="*/ 492 w 542"/>
                    <a:gd name="T51" fmla="*/ 1210 h 1270"/>
                    <a:gd name="T52" fmla="*/ 524 w 542"/>
                    <a:gd name="T53" fmla="*/ 1136 h 1270"/>
                    <a:gd name="T54" fmla="*/ 540 w 542"/>
                    <a:gd name="T55" fmla="*/ 1023 h 1270"/>
                    <a:gd name="T56" fmla="*/ 539 w 542"/>
                    <a:gd name="T57" fmla="*/ 793 h 1270"/>
                    <a:gd name="T58" fmla="*/ 531 w 542"/>
                    <a:gd name="T59" fmla="*/ 500 h 1270"/>
                    <a:gd name="T60" fmla="*/ 512 w 542"/>
                    <a:gd name="T61" fmla="*/ 259 h 1270"/>
                    <a:gd name="T62" fmla="*/ 472 w 542"/>
                    <a:gd name="T63" fmla="*/ 96 h 1270"/>
                    <a:gd name="T64" fmla="*/ 423 w 542"/>
                    <a:gd name="T65" fmla="*/ 38 h 1270"/>
                    <a:gd name="T66" fmla="*/ 380 w 542"/>
                    <a:gd name="T67" fmla="*/ 18 h 1270"/>
                    <a:gd name="T68" fmla="*/ 335 w 542"/>
                    <a:gd name="T69" fmla="*/ 5 h 1270"/>
                    <a:gd name="T70" fmla="*/ 288 w 542"/>
                    <a:gd name="T71" fmla="*/ 0 h 1270"/>
                    <a:gd name="T72" fmla="*/ 242 w 542"/>
                    <a:gd name="T73" fmla="*/ 4 h 1270"/>
                    <a:gd name="T74" fmla="*/ 199 w 542"/>
                    <a:gd name="T75" fmla="*/ 17 h 1270"/>
                    <a:gd name="T76" fmla="*/ 163 w 542"/>
                    <a:gd name="T77" fmla="*/ 38 h 1270"/>
                    <a:gd name="T78" fmla="*/ 136 w 542"/>
                    <a:gd name="T79" fmla="*/ 68 h 127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</a:cxnLst>
                  <a:rect l="0" t="0" r="r" b="b"/>
                  <a:pathLst>
                    <a:path w="542" h="1270">
                      <a:moveTo>
                        <a:pt x="127" y="86"/>
                      </a:moveTo>
                      <a:lnTo>
                        <a:pt x="125" y="91"/>
                      </a:lnTo>
                      <a:lnTo>
                        <a:pt x="118" y="106"/>
                      </a:lnTo>
                      <a:lnTo>
                        <a:pt x="109" y="130"/>
                      </a:lnTo>
                      <a:lnTo>
                        <a:pt x="96" y="161"/>
                      </a:lnTo>
                      <a:lnTo>
                        <a:pt x="82" y="198"/>
                      </a:lnTo>
                      <a:lnTo>
                        <a:pt x="67" y="242"/>
                      </a:lnTo>
                      <a:lnTo>
                        <a:pt x="51" y="290"/>
                      </a:lnTo>
                      <a:lnTo>
                        <a:pt x="37" y="342"/>
                      </a:lnTo>
                      <a:lnTo>
                        <a:pt x="23" y="396"/>
                      </a:lnTo>
                      <a:lnTo>
                        <a:pt x="13" y="453"/>
                      </a:lnTo>
                      <a:lnTo>
                        <a:pt x="4" y="510"/>
                      </a:lnTo>
                      <a:lnTo>
                        <a:pt x="0" y="567"/>
                      </a:lnTo>
                      <a:lnTo>
                        <a:pt x="0" y="622"/>
                      </a:lnTo>
                      <a:lnTo>
                        <a:pt x="4" y="676"/>
                      </a:lnTo>
                      <a:lnTo>
                        <a:pt x="16" y="727"/>
                      </a:lnTo>
                      <a:lnTo>
                        <a:pt x="34" y="773"/>
                      </a:lnTo>
                      <a:lnTo>
                        <a:pt x="69" y="853"/>
                      </a:lnTo>
                      <a:lnTo>
                        <a:pt x="90" y="919"/>
                      </a:lnTo>
                      <a:lnTo>
                        <a:pt x="100" y="972"/>
                      </a:lnTo>
                      <a:lnTo>
                        <a:pt x="101" y="1016"/>
                      </a:lnTo>
                      <a:lnTo>
                        <a:pt x="94" y="1049"/>
                      </a:lnTo>
                      <a:lnTo>
                        <a:pt x="82" y="1075"/>
                      </a:lnTo>
                      <a:lnTo>
                        <a:pt x="67" y="1095"/>
                      </a:lnTo>
                      <a:lnTo>
                        <a:pt x="52" y="1109"/>
                      </a:lnTo>
                      <a:lnTo>
                        <a:pt x="41" y="1120"/>
                      </a:lnTo>
                      <a:lnTo>
                        <a:pt x="35" y="1132"/>
                      </a:lnTo>
                      <a:lnTo>
                        <a:pt x="32" y="1143"/>
                      </a:lnTo>
                      <a:lnTo>
                        <a:pt x="33" y="1152"/>
                      </a:lnTo>
                      <a:lnTo>
                        <a:pt x="37" y="1163"/>
                      </a:lnTo>
                      <a:lnTo>
                        <a:pt x="43" y="1172"/>
                      </a:lnTo>
                      <a:lnTo>
                        <a:pt x="53" y="1182"/>
                      </a:lnTo>
                      <a:lnTo>
                        <a:pt x="66" y="1190"/>
                      </a:lnTo>
                      <a:lnTo>
                        <a:pt x="80" y="1199"/>
                      </a:lnTo>
                      <a:lnTo>
                        <a:pt x="96" y="1206"/>
                      </a:lnTo>
                      <a:lnTo>
                        <a:pt x="114" y="1214"/>
                      </a:lnTo>
                      <a:lnTo>
                        <a:pt x="132" y="1221"/>
                      </a:lnTo>
                      <a:lnTo>
                        <a:pt x="152" y="1228"/>
                      </a:lnTo>
                      <a:lnTo>
                        <a:pt x="174" y="1233"/>
                      </a:lnTo>
                      <a:lnTo>
                        <a:pt x="195" y="1238"/>
                      </a:lnTo>
                      <a:lnTo>
                        <a:pt x="216" y="1243"/>
                      </a:lnTo>
                      <a:lnTo>
                        <a:pt x="239" y="1248"/>
                      </a:lnTo>
                      <a:lnTo>
                        <a:pt x="264" y="1253"/>
                      </a:lnTo>
                      <a:lnTo>
                        <a:pt x="290" y="1260"/>
                      </a:lnTo>
                      <a:lnTo>
                        <a:pt x="318" y="1265"/>
                      </a:lnTo>
                      <a:lnTo>
                        <a:pt x="344" y="1269"/>
                      </a:lnTo>
                      <a:lnTo>
                        <a:pt x="372" y="1270"/>
                      </a:lnTo>
                      <a:lnTo>
                        <a:pt x="400" y="1269"/>
                      </a:lnTo>
                      <a:lnTo>
                        <a:pt x="425" y="1263"/>
                      </a:lnTo>
                      <a:lnTo>
                        <a:pt x="450" y="1251"/>
                      </a:lnTo>
                      <a:lnTo>
                        <a:pt x="472" y="1234"/>
                      </a:lnTo>
                      <a:lnTo>
                        <a:pt x="492" y="1210"/>
                      </a:lnTo>
                      <a:lnTo>
                        <a:pt x="511" y="1177"/>
                      </a:lnTo>
                      <a:lnTo>
                        <a:pt x="524" y="1136"/>
                      </a:lnTo>
                      <a:lnTo>
                        <a:pt x="534" y="1085"/>
                      </a:lnTo>
                      <a:lnTo>
                        <a:pt x="540" y="1023"/>
                      </a:lnTo>
                      <a:lnTo>
                        <a:pt x="542" y="950"/>
                      </a:lnTo>
                      <a:lnTo>
                        <a:pt x="539" y="793"/>
                      </a:lnTo>
                      <a:lnTo>
                        <a:pt x="536" y="642"/>
                      </a:lnTo>
                      <a:lnTo>
                        <a:pt x="531" y="500"/>
                      </a:lnTo>
                      <a:lnTo>
                        <a:pt x="523" y="371"/>
                      </a:lnTo>
                      <a:lnTo>
                        <a:pt x="512" y="259"/>
                      </a:lnTo>
                      <a:lnTo>
                        <a:pt x="495" y="166"/>
                      </a:lnTo>
                      <a:lnTo>
                        <a:pt x="472" y="96"/>
                      </a:lnTo>
                      <a:lnTo>
                        <a:pt x="441" y="52"/>
                      </a:lnTo>
                      <a:lnTo>
                        <a:pt x="423" y="38"/>
                      </a:lnTo>
                      <a:lnTo>
                        <a:pt x="403" y="26"/>
                      </a:lnTo>
                      <a:lnTo>
                        <a:pt x="380" y="18"/>
                      </a:lnTo>
                      <a:lnTo>
                        <a:pt x="358" y="10"/>
                      </a:lnTo>
                      <a:lnTo>
                        <a:pt x="335" y="5"/>
                      </a:lnTo>
                      <a:lnTo>
                        <a:pt x="311" y="1"/>
                      </a:lnTo>
                      <a:lnTo>
                        <a:pt x="288" y="0"/>
                      </a:lnTo>
                      <a:lnTo>
                        <a:pt x="264" y="1"/>
                      </a:lnTo>
                      <a:lnTo>
                        <a:pt x="242" y="4"/>
                      </a:lnTo>
                      <a:lnTo>
                        <a:pt x="219" y="9"/>
                      </a:lnTo>
                      <a:lnTo>
                        <a:pt x="199" y="17"/>
                      </a:lnTo>
                      <a:lnTo>
                        <a:pt x="180" y="26"/>
                      </a:lnTo>
                      <a:lnTo>
                        <a:pt x="163" y="38"/>
                      </a:lnTo>
                      <a:lnTo>
                        <a:pt x="148" y="52"/>
                      </a:lnTo>
                      <a:lnTo>
                        <a:pt x="136" y="68"/>
                      </a:lnTo>
                      <a:lnTo>
                        <a:pt x="127" y="86"/>
                      </a:lnTo>
                      <a:close/>
                    </a:path>
                  </a:pathLst>
                </a:custGeom>
                <a:solidFill>
                  <a:srgbClr val="F7EADD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t-IT"/>
                </a:p>
              </p:txBody>
            </p:sp>
            <p:sp>
              <p:nvSpPr>
                <p:cNvPr id="259" name="Freeform 159"/>
                <p:cNvSpPr>
                  <a:spLocks noChangeArrowheads="1"/>
                </p:cNvSpPr>
                <p:nvPr/>
              </p:nvSpPr>
              <p:spPr bwMode="auto">
                <a:xfrm>
                  <a:off x="543" y="944"/>
                  <a:ext cx="130" cy="314"/>
                </a:xfrm>
                <a:custGeom>
                  <a:avLst/>
                  <a:gdLst>
                    <a:gd name="T0" fmla="*/ 120 w 519"/>
                    <a:gd name="T1" fmla="*/ 90 h 1255"/>
                    <a:gd name="T2" fmla="*/ 104 w 519"/>
                    <a:gd name="T3" fmla="*/ 127 h 1255"/>
                    <a:gd name="T4" fmla="*/ 80 w 519"/>
                    <a:gd name="T5" fmla="*/ 196 h 1255"/>
                    <a:gd name="T6" fmla="*/ 50 w 519"/>
                    <a:gd name="T7" fmla="*/ 286 h 1255"/>
                    <a:gd name="T8" fmla="*/ 23 w 519"/>
                    <a:gd name="T9" fmla="*/ 391 h 1255"/>
                    <a:gd name="T10" fmla="*/ 4 w 519"/>
                    <a:gd name="T11" fmla="*/ 503 h 1255"/>
                    <a:gd name="T12" fmla="*/ 0 w 519"/>
                    <a:gd name="T13" fmla="*/ 615 h 1255"/>
                    <a:gd name="T14" fmla="*/ 16 w 519"/>
                    <a:gd name="T15" fmla="*/ 717 h 1255"/>
                    <a:gd name="T16" fmla="*/ 67 w 519"/>
                    <a:gd name="T17" fmla="*/ 842 h 1255"/>
                    <a:gd name="T18" fmla="*/ 98 w 519"/>
                    <a:gd name="T19" fmla="*/ 961 h 1255"/>
                    <a:gd name="T20" fmla="*/ 91 w 519"/>
                    <a:gd name="T21" fmla="*/ 1037 h 1255"/>
                    <a:gd name="T22" fmla="*/ 66 w 519"/>
                    <a:gd name="T23" fmla="*/ 1081 h 1255"/>
                    <a:gd name="T24" fmla="*/ 39 w 519"/>
                    <a:gd name="T25" fmla="*/ 1107 h 1255"/>
                    <a:gd name="T26" fmla="*/ 28 w 519"/>
                    <a:gd name="T27" fmla="*/ 1129 h 1255"/>
                    <a:gd name="T28" fmla="*/ 32 w 519"/>
                    <a:gd name="T29" fmla="*/ 1150 h 1255"/>
                    <a:gd name="T30" fmla="*/ 48 w 519"/>
                    <a:gd name="T31" fmla="*/ 1169 h 1255"/>
                    <a:gd name="T32" fmla="*/ 73 w 519"/>
                    <a:gd name="T33" fmla="*/ 1186 h 1255"/>
                    <a:gd name="T34" fmla="*/ 107 w 519"/>
                    <a:gd name="T35" fmla="*/ 1200 h 1255"/>
                    <a:gd name="T36" fmla="*/ 146 w 519"/>
                    <a:gd name="T37" fmla="*/ 1213 h 1255"/>
                    <a:gd name="T38" fmla="*/ 186 w 519"/>
                    <a:gd name="T39" fmla="*/ 1223 h 1255"/>
                    <a:gd name="T40" fmla="*/ 229 w 519"/>
                    <a:gd name="T41" fmla="*/ 1233 h 1255"/>
                    <a:gd name="T42" fmla="*/ 278 w 519"/>
                    <a:gd name="T43" fmla="*/ 1245 h 1255"/>
                    <a:gd name="T44" fmla="*/ 330 w 519"/>
                    <a:gd name="T45" fmla="*/ 1254 h 1255"/>
                    <a:gd name="T46" fmla="*/ 383 w 519"/>
                    <a:gd name="T47" fmla="*/ 1254 h 1255"/>
                    <a:gd name="T48" fmla="*/ 431 w 519"/>
                    <a:gd name="T49" fmla="*/ 1236 h 1255"/>
                    <a:gd name="T50" fmla="*/ 472 w 519"/>
                    <a:gd name="T51" fmla="*/ 1194 h 1255"/>
                    <a:gd name="T52" fmla="*/ 502 w 519"/>
                    <a:gd name="T53" fmla="*/ 1122 h 1255"/>
                    <a:gd name="T54" fmla="*/ 518 w 519"/>
                    <a:gd name="T55" fmla="*/ 1010 h 1255"/>
                    <a:gd name="T56" fmla="*/ 517 w 519"/>
                    <a:gd name="T57" fmla="*/ 782 h 1255"/>
                    <a:gd name="T58" fmla="*/ 508 w 519"/>
                    <a:gd name="T59" fmla="*/ 493 h 1255"/>
                    <a:gd name="T60" fmla="*/ 490 w 519"/>
                    <a:gd name="T61" fmla="*/ 254 h 1255"/>
                    <a:gd name="T62" fmla="*/ 452 w 519"/>
                    <a:gd name="T63" fmla="*/ 93 h 1255"/>
                    <a:gd name="T64" fmla="*/ 405 w 519"/>
                    <a:gd name="T65" fmla="*/ 37 h 1255"/>
                    <a:gd name="T66" fmla="*/ 364 w 519"/>
                    <a:gd name="T67" fmla="*/ 17 h 1255"/>
                    <a:gd name="T68" fmla="*/ 322 w 519"/>
                    <a:gd name="T69" fmla="*/ 4 h 1255"/>
                    <a:gd name="T70" fmla="*/ 276 w 519"/>
                    <a:gd name="T71" fmla="*/ 0 h 1255"/>
                    <a:gd name="T72" fmla="*/ 232 w 519"/>
                    <a:gd name="T73" fmla="*/ 4 h 1255"/>
                    <a:gd name="T74" fmla="*/ 192 w 519"/>
                    <a:gd name="T75" fmla="*/ 17 h 1255"/>
                    <a:gd name="T76" fmla="*/ 158 w 519"/>
                    <a:gd name="T77" fmla="*/ 37 h 1255"/>
                    <a:gd name="T78" fmla="*/ 131 w 519"/>
                    <a:gd name="T79" fmla="*/ 67 h 12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</a:cxnLst>
                  <a:rect l="0" t="0" r="r" b="b"/>
                  <a:pathLst>
                    <a:path w="519" h="1255">
                      <a:moveTo>
                        <a:pt x="122" y="85"/>
                      </a:moveTo>
                      <a:lnTo>
                        <a:pt x="120" y="90"/>
                      </a:lnTo>
                      <a:lnTo>
                        <a:pt x="114" y="104"/>
                      </a:lnTo>
                      <a:lnTo>
                        <a:pt x="104" y="127"/>
                      </a:lnTo>
                      <a:lnTo>
                        <a:pt x="92" y="158"/>
                      </a:lnTo>
                      <a:lnTo>
                        <a:pt x="80" y="196"/>
                      </a:lnTo>
                      <a:lnTo>
                        <a:pt x="65" y="238"/>
                      </a:lnTo>
                      <a:lnTo>
                        <a:pt x="50" y="286"/>
                      </a:lnTo>
                      <a:lnTo>
                        <a:pt x="36" y="337"/>
                      </a:lnTo>
                      <a:lnTo>
                        <a:pt x="23" y="391"/>
                      </a:lnTo>
                      <a:lnTo>
                        <a:pt x="12" y="446"/>
                      </a:lnTo>
                      <a:lnTo>
                        <a:pt x="4" y="503"/>
                      </a:lnTo>
                      <a:lnTo>
                        <a:pt x="0" y="559"/>
                      </a:lnTo>
                      <a:lnTo>
                        <a:pt x="0" y="615"/>
                      </a:lnTo>
                      <a:lnTo>
                        <a:pt x="5" y="667"/>
                      </a:lnTo>
                      <a:lnTo>
                        <a:pt x="16" y="717"/>
                      </a:lnTo>
                      <a:lnTo>
                        <a:pt x="33" y="763"/>
                      </a:lnTo>
                      <a:lnTo>
                        <a:pt x="67" y="842"/>
                      </a:lnTo>
                      <a:lnTo>
                        <a:pt x="88" y="908"/>
                      </a:lnTo>
                      <a:lnTo>
                        <a:pt x="98" y="961"/>
                      </a:lnTo>
                      <a:lnTo>
                        <a:pt x="98" y="1004"/>
                      </a:lnTo>
                      <a:lnTo>
                        <a:pt x="91" y="1037"/>
                      </a:lnTo>
                      <a:lnTo>
                        <a:pt x="80" y="1062"/>
                      </a:lnTo>
                      <a:lnTo>
                        <a:pt x="66" y="1081"/>
                      </a:lnTo>
                      <a:lnTo>
                        <a:pt x="51" y="1095"/>
                      </a:lnTo>
                      <a:lnTo>
                        <a:pt x="39" y="1107"/>
                      </a:lnTo>
                      <a:lnTo>
                        <a:pt x="32" y="1119"/>
                      </a:lnTo>
                      <a:lnTo>
                        <a:pt x="28" y="1129"/>
                      </a:lnTo>
                      <a:lnTo>
                        <a:pt x="28" y="1140"/>
                      </a:lnTo>
                      <a:lnTo>
                        <a:pt x="32" y="1150"/>
                      </a:lnTo>
                      <a:lnTo>
                        <a:pt x="38" y="1159"/>
                      </a:lnTo>
                      <a:lnTo>
                        <a:pt x="48" y="1169"/>
                      </a:lnTo>
                      <a:lnTo>
                        <a:pt x="59" y="1177"/>
                      </a:lnTo>
                      <a:lnTo>
                        <a:pt x="73" y="1186"/>
                      </a:lnTo>
                      <a:lnTo>
                        <a:pt x="89" y="1193"/>
                      </a:lnTo>
                      <a:lnTo>
                        <a:pt x="107" y="1200"/>
                      </a:lnTo>
                      <a:lnTo>
                        <a:pt x="126" y="1207"/>
                      </a:lnTo>
                      <a:lnTo>
                        <a:pt x="146" y="1213"/>
                      </a:lnTo>
                      <a:lnTo>
                        <a:pt x="166" y="1218"/>
                      </a:lnTo>
                      <a:lnTo>
                        <a:pt x="186" y="1223"/>
                      </a:lnTo>
                      <a:lnTo>
                        <a:pt x="208" y="1228"/>
                      </a:lnTo>
                      <a:lnTo>
                        <a:pt x="229" y="1233"/>
                      </a:lnTo>
                      <a:lnTo>
                        <a:pt x="254" y="1238"/>
                      </a:lnTo>
                      <a:lnTo>
                        <a:pt x="278" y="1245"/>
                      </a:lnTo>
                      <a:lnTo>
                        <a:pt x="304" y="1250"/>
                      </a:lnTo>
                      <a:lnTo>
                        <a:pt x="330" y="1254"/>
                      </a:lnTo>
                      <a:lnTo>
                        <a:pt x="357" y="1255"/>
                      </a:lnTo>
                      <a:lnTo>
                        <a:pt x="383" y="1254"/>
                      </a:lnTo>
                      <a:lnTo>
                        <a:pt x="407" y="1248"/>
                      </a:lnTo>
                      <a:lnTo>
                        <a:pt x="431" y="1236"/>
                      </a:lnTo>
                      <a:lnTo>
                        <a:pt x="453" y="1219"/>
                      </a:lnTo>
                      <a:lnTo>
                        <a:pt x="472" y="1194"/>
                      </a:lnTo>
                      <a:lnTo>
                        <a:pt x="489" y="1162"/>
                      </a:lnTo>
                      <a:lnTo>
                        <a:pt x="502" y="1122"/>
                      </a:lnTo>
                      <a:lnTo>
                        <a:pt x="512" y="1071"/>
                      </a:lnTo>
                      <a:lnTo>
                        <a:pt x="518" y="1010"/>
                      </a:lnTo>
                      <a:lnTo>
                        <a:pt x="519" y="938"/>
                      </a:lnTo>
                      <a:lnTo>
                        <a:pt x="517" y="782"/>
                      </a:lnTo>
                      <a:lnTo>
                        <a:pt x="514" y="633"/>
                      </a:lnTo>
                      <a:lnTo>
                        <a:pt x="508" y="493"/>
                      </a:lnTo>
                      <a:lnTo>
                        <a:pt x="501" y="366"/>
                      </a:lnTo>
                      <a:lnTo>
                        <a:pt x="490" y="254"/>
                      </a:lnTo>
                      <a:lnTo>
                        <a:pt x="474" y="163"/>
                      </a:lnTo>
                      <a:lnTo>
                        <a:pt x="452" y="93"/>
                      </a:lnTo>
                      <a:lnTo>
                        <a:pt x="422" y="51"/>
                      </a:lnTo>
                      <a:lnTo>
                        <a:pt x="405" y="37"/>
                      </a:lnTo>
                      <a:lnTo>
                        <a:pt x="386" y="26"/>
                      </a:lnTo>
                      <a:lnTo>
                        <a:pt x="364" y="17"/>
                      </a:lnTo>
                      <a:lnTo>
                        <a:pt x="343" y="9"/>
                      </a:lnTo>
                      <a:lnTo>
                        <a:pt x="322" y="4"/>
                      </a:lnTo>
                      <a:lnTo>
                        <a:pt x="298" y="1"/>
                      </a:lnTo>
                      <a:lnTo>
                        <a:pt x="276" y="0"/>
                      </a:lnTo>
                      <a:lnTo>
                        <a:pt x="254" y="1"/>
                      </a:lnTo>
                      <a:lnTo>
                        <a:pt x="232" y="4"/>
                      </a:lnTo>
                      <a:lnTo>
                        <a:pt x="211" y="9"/>
                      </a:lnTo>
                      <a:lnTo>
                        <a:pt x="192" y="17"/>
                      </a:lnTo>
                      <a:lnTo>
                        <a:pt x="174" y="25"/>
                      </a:lnTo>
                      <a:lnTo>
                        <a:pt x="158" y="37"/>
                      </a:lnTo>
                      <a:lnTo>
                        <a:pt x="143" y="51"/>
                      </a:lnTo>
                      <a:lnTo>
                        <a:pt x="131" y="67"/>
                      </a:lnTo>
                      <a:lnTo>
                        <a:pt x="122" y="85"/>
                      </a:lnTo>
                      <a:close/>
                    </a:path>
                  </a:pathLst>
                </a:custGeom>
                <a:solidFill>
                  <a:srgbClr val="F4E5D6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t-IT"/>
                </a:p>
              </p:txBody>
            </p:sp>
            <p:sp>
              <p:nvSpPr>
                <p:cNvPr id="260" name="Freeform 160"/>
                <p:cNvSpPr>
                  <a:spLocks noChangeArrowheads="1"/>
                </p:cNvSpPr>
                <p:nvPr/>
              </p:nvSpPr>
              <p:spPr bwMode="auto">
                <a:xfrm>
                  <a:off x="548" y="946"/>
                  <a:ext cx="123" cy="311"/>
                </a:xfrm>
                <a:custGeom>
                  <a:avLst/>
                  <a:gdLst>
                    <a:gd name="T0" fmla="*/ 114 w 494"/>
                    <a:gd name="T1" fmla="*/ 90 h 1243"/>
                    <a:gd name="T2" fmla="*/ 99 w 494"/>
                    <a:gd name="T3" fmla="*/ 127 h 1243"/>
                    <a:gd name="T4" fmla="*/ 75 w 494"/>
                    <a:gd name="T5" fmla="*/ 194 h 1243"/>
                    <a:gd name="T6" fmla="*/ 47 w 494"/>
                    <a:gd name="T7" fmla="*/ 284 h 1243"/>
                    <a:gd name="T8" fmla="*/ 21 w 494"/>
                    <a:gd name="T9" fmla="*/ 387 h 1243"/>
                    <a:gd name="T10" fmla="*/ 4 w 494"/>
                    <a:gd name="T11" fmla="*/ 498 h 1243"/>
                    <a:gd name="T12" fmla="*/ 0 w 494"/>
                    <a:gd name="T13" fmla="*/ 608 h 1243"/>
                    <a:gd name="T14" fmla="*/ 15 w 494"/>
                    <a:gd name="T15" fmla="*/ 710 h 1243"/>
                    <a:gd name="T16" fmla="*/ 64 w 494"/>
                    <a:gd name="T17" fmla="*/ 834 h 1243"/>
                    <a:gd name="T18" fmla="*/ 93 w 494"/>
                    <a:gd name="T19" fmla="*/ 951 h 1243"/>
                    <a:gd name="T20" fmla="*/ 86 w 494"/>
                    <a:gd name="T21" fmla="*/ 1027 h 1243"/>
                    <a:gd name="T22" fmla="*/ 62 w 494"/>
                    <a:gd name="T23" fmla="*/ 1070 h 1243"/>
                    <a:gd name="T24" fmla="*/ 35 w 494"/>
                    <a:gd name="T25" fmla="*/ 1097 h 1243"/>
                    <a:gd name="T26" fmla="*/ 22 w 494"/>
                    <a:gd name="T27" fmla="*/ 1119 h 1243"/>
                    <a:gd name="T28" fmla="*/ 25 w 494"/>
                    <a:gd name="T29" fmla="*/ 1140 h 1243"/>
                    <a:gd name="T30" fmla="*/ 40 w 494"/>
                    <a:gd name="T31" fmla="*/ 1159 h 1243"/>
                    <a:gd name="T32" fmla="*/ 66 w 494"/>
                    <a:gd name="T33" fmla="*/ 1175 h 1243"/>
                    <a:gd name="T34" fmla="*/ 99 w 494"/>
                    <a:gd name="T35" fmla="*/ 1189 h 1243"/>
                    <a:gd name="T36" fmla="*/ 137 w 494"/>
                    <a:gd name="T37" fmla="*/ 1202 h 1243"/>
                    <a:gd name="T38" fmla="*/ 177 w 494"/>
                    <a:gd name="T39" fmla="*/ 1211 h 1243"/>
                    <a:gd name="T40" fmla="*/ 218 w 494"/>
                    <a:gd name="T41" fmla="*/ 1221 h 1243"/>
                    <a:gd name="T42" fmla="*/ 264 w 494"/>
                    <a:gd name="T43" fmla="*/ 1232 h 1243"/>
                    <a:gd name="T44" fmla="*/ 314 w 494"/>
                    <a:gd name="T45" fmla="*/ 1242 h 1243"/>
                    <a:gd name="T46" fmla="*/ 363 w 494"/>
                    <a:gd name="T47" fmla="*/ 1241 h 1243"/>
                    <a:gd name="T48" fmla="*/ 410 w 494"/>
                    <a:gd name="T49" fmla="*/ 1224 h 1243"/>
                    <a:gd name="T50" fmla="*/ 450 w 494"/>
                    <a:gd name="T51" fmla="*/ 1182 h 1243"/>
                    <a:gd name="T52" fmla="*/ 478 w 494"/>
                    <a:gd name="T53" fmla="*/ 1110 h 1243"/>
                    <a:gd name="T54" fmla="*/ 492 w 494"/>
                    <a:gd name="T55" fmla="*/ 999 h 1243"/>
                    <a:gd name="T56" fmla="*/ 491 w 494"/>
                    <a:gd name="T57" fmla="*/ 774 h 1243"/>
                    <a:gd name="T58" fmla="*/ 484 w 494"/>
                    <a:gd name="T59" fmla="*/ 488 h 1243"/>
                    <a:gd name="T60" fmla="*/ 467 w 494"/>
                    <a:gd name="T61" fmla="*/ 253 h 1243"/>
                    <a:gd name="T62" fmla="*/ 430 w 494"/>
                    <a:gd name="T63" fmla="*/ 94 h 1243"/>
                    <a:gd name="T64" fmla="*/ 385 w 494"/>
                    <a:gd name="T65" fmla="*/ 37 h 1243"/>
                    <a:gd name="T66" fmla="*/ 347 w 494"/>
                    <a:gd name="T67" fmla="*/ 17 h 1243"/>
                    <a:gd name="T68" fmla="*/ 305 w 494"/>
                    <a:gd name="T69" fmla="*/ 4 h 1243"/>
                    <a:gd name="T70" fmla="*/ 262 w 494"/>
                    <a:gd name="T71" fmla="*/ 0 h 1243"/>
                    <a:gd name="T72" fmla="*/ 221 w 494"/>
                    <a:gd name="T73" fmla="*/ 4 h 1243"/>
                    <a:gd name="T74" fmla="*/ 182 w 494"/>
                    <a:gd name="T75" fmla="*/ 16 h 1243"/>
                    <a:gd name="T76" fmla="*/ 149 w 494"/>
                    <a:gd name="T77" fmla="*/ 37 h 1243"/>
                    <a:gd name="T78" fmla="*/ 125 w 494"/>
                    <a:gd name="T79" fmla="*/ 66 h 12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</a:cxnLst>
                  <a:rect l="0" t="0" r="r" b="b"/>
                  <a:pathLst>
                    <a:path w="494" h="1243">
                      <a:moveTo>
                        <a:pt x="116" y="84"/>
                      </a:moveTo>
                      <a:lnTo>
                        <a:pt x="114" y="90"/>
                      </a:lnTo>
                      <a:lnTo>
                        <a:pt x="109" y="104"/>
                      </a:lnTo>
                      <a:lnTo>
                        <a:pt x="99" y="127"/>
                      </a:lnTo>
                      <a:lnTo>
                        <a:pt x="88" y="157"/>
                      </a:lnTo>
                      <a:lnTo>
                        <a:pt x="75" y="194"/>
                      </a:lnTo>
                      <a:lnTo>
                        <a:pt x="62" y="237"/>
                      </a:lnTo>
                      <a:lnTo>
                        <a:pt x="47" y="284"/>
                      </a:lnTo>
                      <a:lnTo>
                        <a:pt x="34" y="334"/>
                      </a:lnTo>
                      <a:lnTo>
                        <a:pt x="21" y="387"/>
                      </a:lnTo>
                      <a:lnTo>
                        <a:pt x="11" y="443"/>
                      </a:lnTo>
                      <a:lnTo>
                        <a:pt x="4" y="498"/>
                      </a:lnTo>
                      <a:lnTo>
                        <a:pt x="0" y="553"/>
                      </a:lnTo>
                      <a:lnTo>
                        <a:pt x="0" y="608"/>
                      </a:lnTo>
                      <a:lnTo>
                        <a:pt x="4" y="661"/>
                      </a:lnTo>
                      <a:lnTo>
                        <a:pt x="15" y="710"/>
                      </a:lnTo>
                      <a:lnTo>
                        <a:pt x="31" y="755"/>
                      </a:lnTo>
                      <a:lnTo>
                        <a:pt x="64" y="834"/>
                      </a:lnTo>
                      <a:lnTo>
                        <a:pt x="83" y="898"/>
                      </a:lnTo>
                      <a:lnTo>
                        <a:pt x="93" y="951"/>
                      </a:lnTo>
                      <a:lnTo>
                        <a:pt x="93" y="994"/>
                      </a:lnTo>
                      <a:lnTo>
                        <a:pt x="86" y="1027"/>
                      </a:lnTo>
                      <a:lnTo>
                        <a:pt x="75" y="1052"/>
                      </a:lnTo>
                      <a:lnTo>
                        <a:pt x="62" y="1070"/>
                      </a:lnTo>
                      <a:lnTo>
                        <a:pt x="48" y="1084"/>
                      </a:lnTo>
                      <a:lnTo>
                        <a:pt x="35" y="1097"/>
                      </a:lnTo>
                      <a:lnTo>
                        <a:pt x="26" y="1109"/>
                      </a:lnTo>
                      <a:lnTo>
                        <a:pt x="22" y="1119"/>
                      </a:lnTo>
                      <a:lnTo>
                        <a:pt x="22" y="1130"/>
                      </a:lnTo>
                      <a:lnTo>
                        <a:pt x="25" y="1140"/>
                      </a:lnTo>
                      <a:lnTo>
                        <a:pt x="32" y="1149"/>
                      </a:lnTo>
                      <a:lnTo>
                        <a:pt x="40" y="1159"/>
                      </a:lnTo>
                      <a:lnTo>
                        <a:pt x="52" y="1167"/>
                      </a:lnTo>
                      <a:lnTo>
                        <a:pt x="66" y="1175"/>
                      </a:lnTo>
                      <a:lnTo>
                        <a:pt x="82" y="1182"/>
                      </a:lnTo>
                      <a:lnTo>
                        <a:pt x="99" y="1189"/>
                      </a:lnTo>
                      <a:lnTo>
                        <a:pt x="118" y="1195"/>
                      </a:lnTo>
                      <a:lnTo>
                        <a:pt x="137" y="1202"/>
                      </a:lnTo>
                      <a:lnTo>
                        <a:pt x="157" y="1207"/>
                      </a:lnTo>
                      <a:lnTo>
                        <a:pt x="177" y="1211"/>
                      </a:lnTo>
                      <a:lnTo>
                        <a:pt x="197" y="1215"/>
                      </a:lnTo>
                      <a:lnTo>
                        <a:pt x="218" y="1221"/>
                      </a:lnTo>
                      <a:lnTo>
                        <a:pt x="241" y="1226"/>
                      </a:lnTo>
                      <a:lnTo>
                        <a:pt x="264" y="1232"/>
                      </a:lnTo>
                      <a:lnTo>
                        <a:pt x="289" y="1238"/>
                      </a:lnTo>
                      <a:lnTo>
                        <a:pt x="314" y="1242"/>
                      </a:lnTo>
                      <a:lnTo>
                        <a:pt x="339" y="1243"/>
                      </a:lnTo>
                      <a:lnTo>
                        <a:pt x="363" y="1241"/>
                      </a:lnTo>
                      <a:lnTo>
                        <a:pt x="388" y="1235"/>
                      </a:lnTo>
                      <a:lnTo>
                        <a:pt x="410" y="1224"/>
                      </a:lnTo>
                      <a:lnTo>
                        <a:pt x="431" y="1207"/>
                      </a:lnTo>
                      <a:lnTo>
                        <a:pt x="450" y="1182"/>
                      </a:lnTo>
                      <a:lnTo>
                        <a:pt x="465" y="1150"/>
                      </a:lnTo>
                      <a:lnTo>
                        <a:pt x="478" y="1110"/>
                      </a:lnTo>
                      <a:lnTo>
                        <a:pt x="487" y="1060"/>
                      </a:lnTo>
                      <a:lnTo>
                        <a:pt x="492" y="999"/>
                      </a:lnTo>
                      <a:lnTo>
                        <a:pt x="494" y="928"/>
                      </a:lnTo>
                      <a:lnTo>
                        <a:pt x="491" y="774"/>
                      </a:lnTo>
                      <a:lnTo>
                        <a:pt x="488" y="627"/>
                      </a:lnTo>
                      <a:lnTo>
                        <a:pt x="484" y="488"/>
                      </a:lnTo>
                      <a:lnTo>
                        <a:pt x="478" y="363"/>
                      </a:lnTo>
                      <a:lnTo>
                        <a:pt x="467" y="253"/>
                      </a:lnTo>
                      <a:lnTo>
                        <a:pt x="451" y="162"/>
                      </a:lnTo>
                      <a:lnTo>
                        <a:pt x="430" y="94"/>
                      </a:lnTo>
                      <a:lnTo>
                        <a:pt x="402" y="51"/>
                      </a:lnTo>
                      <a:lnTo>
                        <a:pt x="385" y="37"/>
                      </a:lnTo>
                      <a:lnTo>
                        <a:pt x="367" y="27"/>
                      </a:lnTo>
                      <a:lnTo>
                        <a:pt x="347" y="17"/>
                      </a:lnTo>
                      <a:lnTo>
                        <a:pt x="326" y="10"/>
                      </a:lnTo>
                      <a:lnTo>
                        <a:pt x="305" y="4"/>
                      </a:lnTo>
                      <a:lnTo>
                        <a:pt x="283" y="1"/>
                      </a:lnTo>
                      <a:lnTo>
                        <a:pt x="262" y="0"/>
                      </a:lnTo>
                      <a:lnTo>
                        <a:pt x="241" y="1"/>
                      </a:lnTo>
                      <a:lnTo>
                        <a:pt x="221" y="4"/>
                      </a:lnTo>
                      <a:lnTo>
                        <a:pt x="200" y="9"/>
                      </a:lnTo>
                      <a:lnTo>
                        <a:pt x="182" y="16"/>
                      </a:lnTo>
                      <a:lnTo>
                        <a:pt x="164" y="26"/>
                      </a:lnTo>
                      <a:lnTo>
                        <a:pt x="149" y="37"/>
                      </a:lnTo>
                      <a:lnTo>
                        <a:pt x="135" y="50"/>
                      </a:lnTo>
                      <a:lnTo>
                        <a:pt x="125" y="66"/>
                      </a:lnTo>
                      <a:lnTo>
                        <a:pt x="116" y="84"/>
                      </a:lnTo>
                      <a:close/>
                    </a:path>
                  </a:pathLst>
                </a:custGeom>
                <a:solidFill>
                  <a:srgbClr val="F4E2D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t-IT"/>
                </a:p>
              </p:txBody>
            </p:sp>
            <p:sp>
              <p:nvSpPr>
                <p:cNvPr id="261" name="Freeform 161"/>
                <p:cNvSpPr>
                  <a:spLocks noChangeArrowheads="1"/>
                </p:cNvSpPr>
                <p:nvPr/>
              </p:nvSpPr>
              <p:spPr bwMode="auto">
                <a:xfrm>
                  <a:off x="551" y="949"/>
                  <a:ext cx="118" cy="307"/>
                </a:xfrm>
                <a:custGeom>
                  <a:avLst/>
                  <a:gdLst>
                    <a:gd name="T0" fmla="*/ 108 w 471"/>
                    <a:gd name="T1" fmla="*/ 88 h 1228"/>
                    <a:gd name="T2" fmla="*/ 95 w 471"/>
                    <a:gd name="T3" fmla="*/ 125 h 1228"/>
                    <a:gd name="T4" fmla="*/ 71 w 471"/>
                    <a:gd name="T5" fmla="*/ 192 h 1228"/>
                    <a:gd name="T6" fmla="*/ 46 w 471"/>
                    <a:gd name="T7" fmla="*/ 279 h 1228"/>
                    <a:gd name="T8" fmla="*/ 21 w 471"/>
                    <a:gd name="T9" fmla="*/ 383 h 1228"/>
                    <a:gd name="T10" fmla="*/ 4 w 471"/>
                    <a:gd name="T11" fmla="*/ 491 h 1228"/>
                    <a:gd name="T12" fmla="*/ 0 w 471"/>
                    <a:gd name="T13" fmla="*/ 600 h 1228"/>
                    <a:gd name="T14" fmla="*/ 14 w 471"/>
                    <a:gd name="T15" fmla="*/ 700 h 1228"/>
                    <a:gd name="T16" fmla="*/ 60 w 471"/>
                    <a:gd name="T17" fmla="*/ 823 h 1228"/>
                    <a:gd name="T18" fmla="*/ 89 w 471"/>
                    <a:gd name="T19" fmla="*/ 940 h 1228"/>
                    <a:gd name="T20" fmla="*/ 84 w 471"/>
                    <a:gd name="T21" fmla="*/ 1015 h 1228"/>
                    <a:gd name="T22" fmla="*/ 59 w 471"/>
                    <a:gd name="T23" fmla="*/ 1058 h 1228"/>
                    <a:gd name="T24" fmla="*/ 32 w 471"/>
                    <a:gd name="T25" fmla="*/ 1084 h 1228"/>
                    <a:gd name="T26" fmla="*/ 19 w 471"/>
                    <a:gd name="T27" fmla="*/ 1107 h 1228"/>
                    <a:gd name="T28" fmla="*/ 21 w 471"/>
                    <a:gd name="T29" fmla="*/ 1128 h 1228"/>
                    <a:gd name="T30" fmla="*/ 36 w 471"/>
                    <a:gd name="T31" fmla="*/ 1146 h 1228"/>
                    <a:gd name="T32" fmla="*/ 62 w 471"/>
                    <a:gd name="T33" fmla="*/ 1162 h 1228"/>
                    <a:gd name="T34" fmla="*/ 94 w 471"/>
                    <a:gd name="T35" fmla="*/ 1175 h 1228"/>
                    <a:gd name="T36" fmla="*/ 131 w 471"/>
                    <a:gd name="T37" fmla="*/ 1186 h 1228"/>
                    <a:gd name="T38" fmla="*/ 169 w 471"/>
                    <a:gd name="T39" fmla="*/ 1196 h 1228"/>
                    <a:gd name="T40" fmla="*/ 209 w 471"/>
                    <a:gd name="T41" fmla="*/ 1206 h 1228"/>
                    <a:gd name="T42" fmla="*/ 252 w 471"/>
                    <a:gd name="T43" fmla="*/ 1217 h 1228"/>
                    <a:gd name="T44" fmla="*/ 299 w 471"/>
                    <a:gd name="T45" fmla="*/ 1227 h 1228"/>
                    <a:gd name="T46" fmla="*/ 347 w 471"/>
                    <a:gd name="T47" fmla="*/ 1226 h 1228"/>
                    <a:gd name="T48" fmla="*/ 391 w 471"/>
                    <a:gd name="T49" fmla="*/ 1209 h 1228"/>
                    <a:gd name="T50" fmla="*/ 428 w 471"/>
                    <a:gd name="T51" fmla="*/ 1168 h 1228"/>
                    <a:gd name="T52" fmla="*/ 456 w 471"/>
                    <a:gd name="T53" fmla="*/ 1097 h 1228"/>
                    <a:gd name="T54" fmla="*/ 470 w 471"/>
                    <a:gd name="T55" fmla="*/ 987 h 1228"/>
                    <a:gd name="T56" fmla="*/ 469 w 471"/>
                    <a:gd name="T57" fmla="*/ 765 h 1228"/>
                    <a:gd name="T58" fmla="*/ 461 w 471"/>
                    <a:gd name="T59" fmla="*/ 482 h 1228"/>
                    <a:gd name="T60" fmla="*/ 445 w 471"/>
                    <a:gd name="T61" fmla="*/ 249 h 1228"/>
                    <a:gd name="T62" fmla="*/ 410 w 471"/>
                    <a:gd name="T63" fmla="*/ 92 h 1228"/>
                    <a:gd name="T64" fmla="*/ 368 w 471"/>
                    <a:gd name="T65" fmla="*/ 37 h 1228"/>
                    <a:gd name="T66" fmla="*/ 331 w 471"/>
                    <a:gd name="T67" fmla="*/ 16 h 1228"/>
                    <a:gd name="T68" fmla="*/ 292 w 471"/>
                    <a:gd name="T69" fmla="*/ 4 h 1228"/>
                    <a:gd name="T70" fmla="*/ 250 w 471"/>
                    <a:gd name="T71" fmla="*/ 0 h 1228"/>
                    <a:gd name="T72" fmla="*/ 211 w 471"/>
                    <a:gd name="T73" fmla="*/ 3 h 1228"/>
                    <a:gd name="T74" fmla="*/ 174 w 471"/>
                    <a:gd name="T75" fmla="*/ 16 h 1228"/>
                    <a:gd name="T76" fmla="*/ 143 w 471"/>
                    <a:gd name="T77" fmla="*/ 36 h 1228"/>
                    <a:gd name="T78" fmla="*/ 119 w 471"/>
                    <a:gd name="T79" fmla="*/ 65 h 12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</a:cxnLst>
                  <a:rect l="0" t="0" r="r" b="b"/>
                  <a:pathLst>
                    <a:path w="471" h="1228">
                      <a:moveTo>
                        <a:pt x="111" y="83"/>
                      </a:moveTo>
                      <a:lnTo>
                        <a:pt x="108" y="88"/>
                      </a:lnTo>
                      <a:lnTo>
                        <a:pt x="103" y="102"/>
                      </a:lnTo>
                      <a:lnTo>
                        <a:pt x="95" y="125"/>
                      </a:lnTo>
                      <a:lnTo>
                        <a:pt x="84" y="154"/>
                      </a:lnTo>
                      <a:lnTo>
                        <a:pt x="71" y="192"/>
                      </a:lnTo>
                      <a:lnTo>
                        <a:pt x="58" y="233"/>
                      </a:lnTo>
                      <a:lnTo>
                        <a:pt x="46" y="279"/>
                      </a:lnTo>
                      <a:lnTo>
                        <a:pt x="33" y="329"/>
                      </a:lnTo>
                      <a:lnTo>
                        <a:pt x="21" y="383"/>
                      </a:lnTo>
                      <a:lnTo>
                        <a:pt x="11" y="437"/>
                      </a:lnTo>
                      <a:lnTo>
                        <a:pt x="4" y="491"/>
                      </a:lnTo>
                      <a:lnTo>
                        <a:pt x="0" y="547"/>
                      </a:lnTo>
                      <a:lnTo>
                        <a:pt x="0" y="600"/>
                      </a:lnTo>
                      <a:lnTo>
                        <a:pt x="4" y="652"/>
                      </a:lnTo>
                      <a:lnTo>
                        <a:pt x="14" y="700"/>
                      </a:lnTo>
                      <a:lnTo>
                        <a:pt x="30" y="745"/>
                      </a:lnTo>
                      <a:lnTo>
                        <a:pt x="60" y="823"/>
                      </a:lnTo>
                      <a:lnTo>
                        <a:pt x="80" y="887"/>
                      </a:lnTo>
                      <a:lnTo>
                        <a:pt x="89" y="940"/>
                      </a:lnTo>
                      <a:lnTo>
                        <a:pt x="89" y="982"/>
                      </a:lnTo>
                      <a:lnTo>
                        <a:pt x="84" y="1015"/>
                      </a:lnTo>
                      <a:lnTo>
                        <a:pt x="73" y="1039"/>
                      </a:lnTo>
                      <a:lnTo>
                        <a:pt x="59" y="1058"/>
                      </a:lnTo>
                      <a:lnTo>
                        <a:pt x="46" y="1071"/>
                      </a:lnTo>
                      <a:lnTo>
                        <a:pt x="32" y="1084"/>
                      </a:lnTo>
                      <a:lnTo>
                        <a:pt x="23" y="1096"/>
                      </a:lnTo>
                      <a:lnTo>
                        <a:pt x="19" y="1107"/>
                      </a:lnTo>
                      <a:lnTo>
                        <a:pt x="18" y="1118"/>
                      </a:lnTo>
                      <a:lnTo>
                        <a:pt x="21" y="1128"/>
                      </a:lnTo>
                      <a:lnTo>
                        <a:pt x="26" y="1137"/>
                      </a:lnTo>
                      <a:lnTo>
                        <a:pt x="36" y="1146"/>
                      </a:lnTo>
                      <a:lnTo>
                        <a:pt x="48" y="1154"/>
                      </a:lnTo>
                      <a:lnTo>
                        <a:pt x="62" y="1162"/>
                      </a:lnTo>
                      <a:lnTo>
                        <a:pt x="76" y="1168"/>
                      </a:lnTo>
                      <a:lnTo>
                        <a:pt x="94" y="1175"/>
                      </a:lnTo>
                      <a:lnTo>
                        <a:pt x="112" y="1181"/>
                      </a:lnTo>
                      <a:lnTo>
                        <a:pt x="131" y="1186"/>
                      </a:lnTo>
                      <a:lnTo>
                        <a:pt x="150" y="1192"/>
                      </a:lnTo>
                      <a:lnTo>
                        <a:pt x="169" y="1196"/>
                      </a:lnTo>
                      <a:lnTo>
                        <a:pt x="188" y="1200"/>
                      </a:lnTo>
                      <a:lnTo>
                        <a:pt x="209" y="1206"/>
                      </a:lnTo>
                      <a:lnTo>
                        <a:pt x="230" y="1211"/>
                      </a:lnTo>
                      <a:lnTo>
                        <a:pt x="252" y="1217"/>
                      </a:lnTo>
                      <a:lnTo>
                        <a:pt x="276" y="1223"/>
                      </a:lnTo>
                      <a:lnTo>
                        <a:pt x="299" y="1227"/>
                      </a:lnTo>
                      <a:lnTo>
                        <a:pt x="324" y="1228"/>
                      </a:lnTo>
                      <a:lnTo>
                        <a:pt x="347" y="1226"/>
                      </a:lnTo>
                      <a:lnTo>
                        <a:pt x="370" y="1219"/>
                      </a:lnTo>
                      <a:lnTo>
                        <a:pt x="391" y="1209"/>
                      </a:lnTo>
                      <a:lnTo>
                        <a:pt x="411" y="1192"/>
                      </a:lnTo>
                      <a:lnTo>
                        <a:pt x="428" y="1168"/>
                      </a:lnTo>
                      <a:lnTo>
                        <a:pt x="443" y="1136"/>
                      </a:lnTo>
                      <a:lnTo>
                        <a:pt x="456" y="1097"/>
                      </a:lnTo>
                      <a:lnTo>
                        <a:pt x="465" y="1047"/>
                      </a:lnTo>
                      <a:lnTo>
                        <a:pt x="470" y="987"/>
                      </a:lnTo>
                      <a:lnTo>
                        <a:pt x="471" y="917"/>
                      </a:lnTo>
                      <a:lnTo>
                        <a:pt x="469" y="765"/>
                      </a:lnTo>
                      <a:lnTo>
                        <a:pt x="466" y="619"/>
                      </a:lnTo>
                      <a:lnTo>
                        <a:pt x="461" y="482"/>
                      </a:lnTo>
                      <a:lnTo>
                        <a:pt x="455" y="358"/>
                      </a:lnTo>
                      <a:lnTo>
                        <a:pt x="445" y="249"/>
                      </a:lnTo>
                      <a:lnTo>
                        <a:pt x="431" y="160"/>
                      </a:lnTo>
                      <a:lnTo>
                        <a:pt x="410" y="92"/>
                      </a:lnTo>
                      <a:lnTo>
                        <a:pt x="384" y="50"/>
                      </a:lnTo>
                      <a:lnTo>
                        <a:pt x="368" y="37"/>
                      </a:lnTo>
                      <a:lnTo>
                        <a:pt x="351" y="25"/>
                      </a:lnTo>
                      <a:lnTo>
                        <a:pt x="331" y="16"/>
                      </a:lnTo>
                      <a:lnTo>
                        <a:pt x="312" y="9"/>
                      </a:lnTo>
                      <a:lnTo>
                        <a:pt x="292" y="4"/>
                      </a:lnTo>
                      <a:lnTo>
                        <a:pt x="272" y="1"/>
                      </a:lnTo>
                      <a:lnTo>
                        <a:pt x="250" y="0"/>
                      </a:lnTo>
                      <a:lnTo>
                        <a:pt x="230" y="1"/>
                      </a:lnTo>
                      <a:lnTo>
                        <a:pt x="211" y="3"/>
                      </a:lnTo>
                      <a:lnTo>
                        <a:pt x="192" y="8"/>
                      </a:lnTo>
                      <a:lnTo>
                        <a:pt x="174" y="16"/>
                      </a:lnTo>
                      <a:lnTo>
                        <a:pt x="158" y="25"/>
                      </a:lnTo>
                      <a:lnTo>
                        <a:pt x="143" y="36"/>
                      </a:lnTo>
                      <a:lnTo>
                        <a:pt x="130" y="50"/>
                      </a:lnTo>
                      <a:lnTo>
                        <a:pt x="119" y="65"/>
                      </a:lnTo>
                      <a:lnTo>
                        <a:pt x="111" y="83"/>
                      </a:lnTo>
                      <a:close/>
                    </a:path>
                  </a:pathLst>
                </a:custGeom>
                <a:solidFill>
                  <a:srgbClr val="F2DDC9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t-IT"/>
                </a:p>
              </p:txBody>
            </p:sp>
            <p:sp>
              <p:nvSpPr>
                <p:cNvPr id="262" name="Freeform 162"/>
                <p:cNvSpPr>
                  <a:spLocks noChangeArrowheads="1"/>
                </p:cNvSpPr>
                <p:nvPr/>
              </p:nvSpPr>
              <p:spPr bwMode="auto">
                <a:xfrm>
                  <a:off x="311" y="789"/>
                  <a:ext cx="100" cy="47"/>
                </a:xfrm>
                <a:custGeom>
                  <a:avLst/>
                  <a:gdLst>
                    <a:gd name="T0" fmla="*/ 179 w 400"/>
                    <a:gd name="T1" fmla="*/ 79 h 189"/>
                    <a:gd name="T2" fmla="*/ 185 w 400"/>
                    <a:gd name="T3" fmla="*/ 80 h 189"/>
                    <a:gd name="T4" fmla="*/ 201 w 400"/>
                    <a:gd name="T5" fmla="*/ 85 h 189"/>
                    <a:gd name="T6" fmla="*/ 225 w 400"/>
                    <a:gd name="T7" fmla="*/ 93 h 189"/>
                    <a:gd name="T8" fmla="*/ 254 w 400"/>
                    <a:gd name="T9" fmla="*/ 103 h 189"/>
                    <a:gd name="T10" fmla="*/ 282 w 400"/>
                    <a:gd name="T11" fmla="*/ 115 h 189"/>
                    <a:gd name="T12" fmla="*/ 310 w 400"/>
                    <a:gd name="T13" fmla="*/ 130 h 189"/>
                    <a:gd name="T14" fmla="*/ 334 w 400"/>
                    <a:gd name="T15" fmla="*/ 148 h 189"/>
                    <a:gd name="T16" fmla="*/ 348 w 400"/>
                    <a:gd name="T17" fmla="*/ 168 h 189"/>
                    <a:gd name="T18" fmla="*/ 360 w 400"/>
                    <a:gd name="T19" fmla="*/ 181 h 189"/>
                    <a:gd name="T20" fmla="*/ 373 w 400"/>
                    <a:gd name="T21" fmla="*/ 182 h 189"/>
                    <a:gd name="T22" fmla="*/ 385 w 400"/>
                    <a:gd name="T23" fmla="*/ 174 h 189"/>
                    <a:gd name="T24" fmla="*/ 394 w 400"/>
                    <a:gd name="T25" fmla="*/ 157 h 189"/>
                    <a:gd name="T26" fmla="*/ 400 w 400"/>
                    <a:gd name="T27" fmla="*/ 136 h 189"/>
                    <a:gd name="T28" fmla="*/ 399 w 400"/>
                    <a:gd name="T29" fmla="*/ 111 h 189"/>
                    <a:gd name="T30" fmla="*/ 389 w 400"/>
                    <a:gd name="T31" fmla="*/ 87 h 189"/>
                    <a:gd name="T32" fmla="*/ 369 w 400"/>
                    <a:gd name="T33" fmla="*/ 64 h 189"/>
                    <a:gd name="T34" fmla="*/ 355 w 400"/>
                    <a:gd name="T35" fmla="*/ 53 h 189"/>
                    <a:gd name="T36" fmla="*/ 339 w 400"/>
                    <a:gd name="T37" fmla="*/ 44 h 189"/>
                    <a:gd name="T38" fmla="*/ 322 w 400"/>
                    <a:gd name="T39" fmla="*/ 34 h 189"/>
                    <a:gd name="T40" fmla="*/ 303 w 400"/>
                    <a:gd name="T41" fmla="*/ 26 h 189"/>
                    <a:gd name="T42" fmla="*/ 282 w 400"/>
                    <a:gd name="T43" fmla="*/ 18 h 189"/>
                    <a:gd name="T44" fmla="*/ 261 w 400"/>
                    <a:gd name="T45" fmla="*/ 12 h 189"/>
                    <a:gd name="T46" fmla="*/ 239 w 400"/>
                    <a:gd name="T47" fmla="*/ 7 h 189"/>
                    <a:gd name="T48" fmla="*/ 217 w 400"/>
                    <a:gd name="T49" fmla="*/ 2 h 189"/>
                    <a:gd name="T50" fmla="*/ 194 w 400"/>
                    <a:gd name="T51" fmla="*/ 0 h 189"/>
                    <a:gd name="T52" fmla="*/ 172 w 400"/>
                    <a:gd name="T53" fmla="*/ 0 h 189"/>
                    <a:gd name="T54" fmla="*/ 150 w 400"/>
                    <a:gd name="T55" fmla="*/ 1 h 189"/>
                    <a:gd name="T56" fmla="*/ 129 w 400"/>
                    <a:gd name="T57" fmla="*/ 4 h 189"/>
                    <a:gd name="T58" fmla="*/ 109 w 400"/>
                    <a:gd name="T59" fmla="*/ 10 h 189"/>
                    <a:gd name="T60" fmla="*/ 89 w 400"/>
                    <a:gd name="T61" fmla="*/ 17 h 189"/>
                    <a:gd name="T62" fmla="*/ 71 w 400"/>
                    <a:gd name="T63" fmla="*/ 28 h 189"/>
                    <a:gd name="T64" fmla="*/ 55 w 400"/>
                    <a:gd name="T65" fmla="*/ 41 h 189"/>
                    <a:gd name="T66" fmla="*/ 30 w 400"/>
                    <a:gd name="T67" fmla="*/ 68 h 189"/>
                    <a:gd name="T68" fmla="*/ 13 w 400"/>
                    <a:gd name="T69" fmla="*/ 93 h 189"/>
                    <a:gd name="T70" fmla="*/ 3 w 400"/>
                    <a:gd name="T71" fmla="*/ 115 h 189"/>
                    <a:gd name="T72" fmla="*/ 0 w 400"/>
                    <a:gd name="T73" fmla="*/ 134 h 189"/>
                    <a:gd name="T74" fmla="*/ 2 w 400"/>
                    <a:gd name="T75" fmla="*/ 152 h 189"/>
                    <a:gd name="T76" fmla="*/ 6 w 400"/>
                    <a:gd name="T77" fmla="*/ 164 h 189"/>
                    <a:gd name="T78" fmla="*/ 14 w 400"/>
                    <a:gd name="T79" fmla="*/ 175 h 189"/>
                    <a:gd name="T80" fmla="*/ 22 w 400"/>
                    <a:gd name="T81" fmla="*/ 182 h 189"/>
                    <a:gd name="T82" fmla="*/ 31 w 400"/>
                    <a:gd name="T83" fmla="*/ 187 h 189"/>
                    <a:gd name="T84" fmla="*/ 37 w 400"/>
                    <a:gd name="T85" fmla="*/ 189 h 189"/>
                    <a:gd name="T86" fmla="*/ 43 w 400"/>
                    <a:gd name="T87" fmla="*/ 188 h 189"/>
                    <a:gd name="T88" fmla="*/ 49 w 400"/>
                    <a:gd name="T89" fmla="*/ 185 h 189"/>
                    <a:gd name="T90" fmla="*/ 52 w 400"/>
                    <a:gd name="T91" fmla="*/ 178 h 189"/>
                    <a:gd name="T92" fmla="*/ 55 w 400"/>
                    <a:gd name="T93" fmla="*/ 169 h 189"/>
                    <a:gd name="T94" fmla="*/ 56 w 400"/>
                    <a:gd name="T95" fmla="*/ 157 h 189"/>
                    <a:gd name="T96" fmla="*/ 55 w 400"/>
                    <a:gd name="T97" fmla="*/ 142 h 189"/>
                    <a:gd name="T98" fmla="*/ 55 w 400"/>
                    <a:gd name="T99" fmla="*/ 127 h 189"/>
                    <a:gd name="T100" fmla="*/ 59 w 400"/>
                    <a:gd name="T101" fmla="*/ 112 h 189"/>
                    <a:gd name="T102" fmla="*/ 68 w 400"/>
                    <a:gd name="T103" fmla="*/ 100 h 189"/>
                    <a:gd name="T104" fmla="*/ 81 w 400"/>
                    <a:gd name="T105" fmla="*/ 91 h 189"/>
                    <a:gd name="T106" fmla="*/ 99 w 400"/>
                    <a:gd name="T107" fmla="*/ 83 h 189"/>
                    <a:gd name="T108" fmla="*/ 120 w 400"/>
                    <a:gd name="T109" fmla="*/ 78 h 189"/>
                    <a:gd name="T110" fmla="*/ 147 w 400"/>
                    <a:gd name="T111" fmla="*/ 77 h 189"/>
                    <a:gd name="T112" fmla="*/ 179 w 400"/>
                    <a:gd name="T113" fmla="*/ 79 h 18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400" h="189">
                      <a:moveTo>
                        <a:pt x="179" y="79"/>
                      </a:moveTo>
                      <a:lnTo>
                        <a:pt x="185" y="80"/>
                      </a:lnTo>
                      <a:lnTo>
                        <a:pt x="201" y="85"/>
                      </a:lnTo>
                      <a:lnTo>
                        <a:pt x="225" y="93"/>
                      </a:lnTo>
                      <a:lnTo>
                        <a:pt x="254" y="103"/>
                      </a:lnTo>
                      <a:lnTo>
                        <a:pt x="282" y="115"/>
                      </a:lnTo>
                      <a:lnTo>
                        <a:pt x="310" y="130"/>
                      </a:lnTo>
                      <a:lnTo>
                        <a:pt x="334" y="148"/>
                      </a:lnTo>
                      <a:lnTo>
                        <a:pt x="348" y="168"/>
                      </a:lnTo>
                      <a:lnTo>
                        <a:pt x="360" y="181"/>
                      </a:lnTo>
                      <a:lnTo>
                        <a:pt x="373" y="182"/>
                      </a:lnTo>
                      <a:lnTo>
                        <a:pt x="385" y="174"/>
                      </a:lnTo>
                      <a:lnTo>
                        <a:pt x="394" y="157"/>
                      </a:lnTo>
                      <a:lnTo>
                        <a:pt x="400" y="136"/>
                      </a:lnTo>
                      <a:lnTo>
                        <a:pt x="399" y="111"/>
                      </a:lnTo>
                      <a:lnTo>
                        <a:pt x="389" y="87"/>
                      </a:lnTo>
                      <a:lnTo>
                        <a:pt x="369" y="64"/>
                      </a:lnTo>
                      <a:lnTo>
                        <a:pt x="355" y="53"/>
                      </a:lnTo>
                      <a:lnTo>
                        <a:pt x="339" y="44"/>
                      </a:lnTo>
                      <a:lnTo>
                        <a:pt x="322" y="34"/>
                      </a:lnTo>
                      <a:lnTo>
                        <a:pt x="303" y="26"/>
                      </a:lnTo>
                      <a:lnTo>
                        <a:pt x="282" y="18"/>
                      </a:lnTo>
                      <a:lnTo>
                        <a:pt x="261" y="12"/>
                      </a:lnTo>
                      <a:lnTo>
                        <a:pt x="239" y="7"/>
                      </a:lnTo>
                      <a:lnTo>
                        <a:pt x="217" y="2"/>
                      </a:lnTo>
                      <a:lnTo>
                        <a:pt x="194" y="0"/>
                      </a:lnTo>
                      <a:lnTo>
                        <a:pt x="172" y="0"/>
                      </a:lnTo>
                      <a:lnTo>
                        <a:pt x="150" y="1"/>
                      </a:lnTo>
                      <a:lnTo>
                        <a:pt x="129" y="4"/>
                      </a:lnTo>
                      <a:lnTo>
                        <a:pt x="109" y="10"/>
                      </a:lnTo>
                      <a:lnTo>
                        <a:pt x="89" y="17"/>
                      </a:lnTo>
                      <a:lnTo>
                        <a:pt x="71" y="28"/>
                      </a:lnTo>
                      <a:lnTo>
                        <a:pt x="55" y="41"/>
                      </a:lnTo>
                      <a:lnTo>
                        <a:pt x="30" y="68"/>
                      </a:lnTo>
                      <a:lnTo>
                        <a:pt x="13" y="93"/>
                      </a:lnTo>
                      <a:lnTo>
                        <a:pt x="3" y="115"/>
                      </a:lnTo>
                      <a:lnTo>
                        <a:pt x="0" y="134"/>
                      </a:lnTo>
                      <a:lnTo>
                        <a:pt x="2" y="152"/>
                      </a:lnTo>
                      <a:lnTo>
                        <a:pt x="6" y="164"/>
                      </a:lnTo>
                      <a:lnTo>
                        <a:pt x="14" y="175"/>
                      </a:lnTo>
                      <a:lnTo>
                        <a:pt x="22" y="182"/>
                      </a:lnTo>
                      <a:lnTo>
                        <a:pt x="31" y="187"/>
                      </a:lnTo>
                      <a:lnTo>
                        <a:pt x="37" y="189"/>
                      </a:lnTo>
                      <a:lnTo>
                        <a:pt x="43" y="188"/>
                      </a:lnTo>
                      <a:lnTo>
                        <a:pt x="49" y="185"/>
                      </a:lnTo>
                      <a:lnTo>
                        <a:pt x="52" y="178"/>
                      </a:lnTo>
                      <a:lnTo>
                        <a:pt x="55" y="169"/>
                      </a:lnTo>
                      <a:lnTo>
                        <a:pt x="56" y="157"/>
                      </a:lnTo>
                      <a:lnTo>
                        <a:pt x="55" y="142"/>
                      </a:lnTo>
                      <a:lnTo>
                        <a:pt x="55" y="127"/>
                      </a:lnTo>
                      <a:lnTo>
                        <a:pt x="59" y="112"/>
                      </a:lnTo>
                      <a:lnTo>
                        <a:pt x="68" y="100"/>
                      </a:lnTo>
                      <a:lnTo>
                        <a:pt x="81" y="91"/>
                      </a:lnTo>
                      <a:lnTo>
                        <a:pt x="99" y="83"/>
                      </a:lnTo>
                      <a:lnTo>
                        <a:pt x="120" y="78"/>
                      </a:lnTo>
                      <a:lnTo>
                        <a:pt x="147" y="77"/>
                      </a:lnTo>
                      <a:lnTo>
                        <a:pt x="179" y="7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t-IT"/>
                </a:p>
              </p:txBody>
            </p:sp>
            <p:sp>
              <p:nvSpPr>
                <p:cNvPr id="263" name="Freeform 163"/>
                <p:cNvSpPr>
                  <a:spLocks noChangeArrowheads="1"/>
                </p:cNvSpPr>
                <p:nvPr/>
              </p:nvSpPr>
              <p:spPr bwMode="auto">
                <a:xfrm>
                  <a:off x="312" y="790"/>
                  <a:ext cx="97" cy="44"/>
                </a:xfrm>
                <a:custGeom>
                  <a:avLst/>
                  <a:gdLst>
                    <a:gd name="T0" fmla="*/ 49 w 388"/>
                    <a:gd name="T1" fmla="*/ 113 h 175"/>
                    <a:gd name="T2" fmla="*/ 65 w 388"/>
                    <a:gd name="T3" fmla="*/ 86 h 175"/>
                    <a:gd name="T4" fmla="*/ 97 w 388"/>
                    <a:gd name="T5" fmla="*/ 68 h 175"/>
                    <a:gd name="T6" fmla="*/ 146 w 388"/>
                    <a:gd name="T7" fmla="*/ 63 h 175"/>
                    <a:gd name="T8" fmla="*/ 189 w 388"/>
                    <a:gd name="T9" fmla="*/ 72 h 175"/>
                    <a:gd name="T10" fmla="*/ 231 w 388"/>
                    <a:gd name="T11" fmla="*/ 86 h 175"/>
                    <a:gd name="T12" fmla="*/ 286 w 388"/>
                    <a:gd name="T13" fmla="*/ 107 h 175"/>
                    <a:gd name="T14" fmla="*/ 331 w 388"/>
                    <a:gd name="T15" fmla="*/ 136 h 175"/>
                    <a:gd name="T16" fmla="*/ 351 w 388"/>
                    <a:gd name="T17" fmla="*/ 163 h 175"/>
                    <a:gd name="T18" fmla="*/ 365 w 388"/>
                    <a:gd name="T19" fmla="*/ 169 h 175"/>
                    <a:gd name="T20" fmla="*/ 377 w 388"/>
                    <a:gd name="T21" fmla="*/ 162 h 175"/>
                    <a:gd name="T22" fmla="*/ 386 w 388"/>
                    <a:gd name="T23" fmla="*/ 143 h 175"/>
                    <a:gd name="T24" fmla="*/ 388 w 388"/>
                    <a:gd name="T25" fmla="*/ 123 h 175"/>
                    <a:gd name="T26" fmla="*/ 386 w 388"/>
                    <a:gd name="T27" fmla="*/ 104 h 175"/>
                    <a:gd name="T28" fmla="*/ 379 w 388"/>
                    <a:gd name="T29" fmla="*/ 86 h 175"/>
                    <a:gd name="T30" fmla="*/ 365 w 388"/>
                    <a:gd name="T31" fmla="*/ 67 h 175"/>
                    <a:gd name="T32" fmla="*/ 341 w 388"/>
                    <a:gd name="T33" fmla="*/ 47 h 175"/>
                    <a:gd name="T34" fmla="*/ 306 w 388"/>
                    <a:gd name="T35" fmla="*/ 28 h 175"/>
                    <a:gd name="T36" fmla="*/ 265 w 388"/>
                    <a:gd name="T37" fmla="*/ 12 h 175"/>
                    <a:gd name="T38" fmla="*/ 221 w 388"/>
                    <a:gd name="T39" fmla="*/ 3 h 175"/>
                    <a:gd name="T40" fmla="*/ 178 w 388"/>
                    <a:gd name="T41" fmla="*/ 0 h 175"/>
                    <a:gd name="T42" fmla="*/ 139 w 388"/>
                    <a:gd name="T43" fmla="*/ 3 h 175"/>
                    <a:gd name="T44" fmla="*/ 102 w 388"/>
                    <a:gd name="T45" fmla="*/ 11 h 175"/>
                    <a:gd name="T46" fmla="*/ 69 w 388"/>
                    <a:gd name="T47" fmla="*/ 27 h 175"/>
                    <a:gd name="T48" fmla="*/ 47 w 388"/>
                    <a:gd name="T49" fmla="*/ 45 h 175"/>
                    <a:gd name="T50" fmla="*/ 33 w 388"/>
                    <a:gd name="T51" fmla="*/ 61 h 175"/>
                    <a:gd name="T52" fmla="*/ 21 w 388"/>
                    <a:gd name="T53" fmla="*/ 76 h 175"/>
                    <a:gd name="T54" fmla="*/ 12 w 388"/>
                    <a:gd name="T55" fmla="*/ 91 h 175"/>
                    <a:gd name="T56" fmla="*/ 2 w 388"/>
                    <a:gd name="T57" fmla="*/ 114 h 175"/>
                    <a:gd name="T58" fmla="*/ 1 w 388"/>
                    <a:gd name="T59" fmla="*/ 139 h 175"/>
                    <a:gd name="T60" fmla="*/ 5 w 388"/>
                    <a:gd name="T61" fmla="*/ 154 h 175"/>
                    <a:gd name="T62" fmla="*/ 14 w 388"/>
                    <a:gd name="T63" fmla="*/ 167 h 175"/>
                    <a:gd name="T64" fmla="*/ 32 w 388"/>
                    <a:gd name="T65" fmla="*/ 175 h 175"/>
                    <a:gd name="T66" fmla="*/ 46 w 388"/>
                    <a:gd name="T67" fmla="*/ 153 h 1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</a:cxnLst>
                  <a:rect l="0" t="0" r="r" b="b"/>
                  <a:pathLst>
                    <a:path w="388" h="175">
                      <a:moveTo>
                        <a:pt x="47" y="127"/>
                      </a:moveTo>
                      <a:lnTo>
                        <a:pt x="49" y="113"/>
                      </a:lnTo>
                      <a:lnTo>
                        <a:pt x="55" y="99"/>
                      </a:lnTo>
                      <a:lnTo>
                        <a:pt x="65" y="86"/>
                      </a:lnTo>
                      <a:lnTo>
                        <a:pt x="79" y="75"/>
                      </a:lnTo>
                      <a:lnTo>
                        <a:pt x="97" y="68"/>
                      </a:lnTo>
                      <a:lnTo>
                        <a:pt x="119" y="63"/>
                      </a:lnTo>
                      <a:lnTo>
                        <a:pt x="146" y="63"/>
                      </a:lnTo>
                      <a:lnTo>
                        <a:pt x="176" y="69"/>
                      </a:lnTo>
                      <a:lnTo>
                        <a:pt x="189" y="72"/>
                      </a:lnTo>
                      <a:lnTo>
                        <a:pt x="208" y="77"/>
                      </a:lnTo>
                      <a:lnTo>
                        <a:pt x="231" y="86"/>
                      </a:lnTo>
                      <a:lnTo>
                        <a:pt x="259" y="95"/>
                      </a:lnTo>
                      <a:lnTo>
                        <a:pt x="286" y="107"/>
                      </a:lnTo>
                      <a:lnTo>
                        <a:pt x="310" y="121"/>
                      </a:lnTo>
                      <a:lnTo>
                        <a:pt x="331" y="136"/>
                      </a:lnTo>
                      <a:lnTo>
                        <a:pt x="344" y="153"/>
                      </a:lnTo>
                      <a:lnTo>
                        <a:pt x="351" y="163"/>
                      </a:lnTo>
                      <a:lnTo>
                        <a:pt x="357" y="167"/>
                      </a:lnTo>
                      <a:lnTo>
                        <a:pt x="365" y="169"/>
                      </a:lnTo>
                      <a:lnTo>
                        <a:pt x="371" y="167"/>
                      </a:lnTo>
                      <a:lnTo>
                        <a:pt x="377" y="162"/>
                      </a:lnTo>
                      <a:lnTo>
                        <a:pt x="383" y="154"/>
                      </a:lnTo>
                      <a:lnTo>
                        <a:pt x="386" y="143"/>
                      </a:lnTo>
                      <a:lnTo>
                        <a:pt x="388" y="132"/>
                      </a:lnTo>
                      <a:lnTo>
                        <a:pt x="388" y="123"/>
                      </a:lnTo>
                      <a:lnTo>
                        <a:pt x="388" y="114"/>
                      </a:lnTo>
                      <a:lnTo>
                        <a:pt x="386" y="104"/>
                      </a:lnTo>
                      <a:lnTo>
                        <a:pt x="383" y="94"/>
                      </a:lnTo>
                      <a:lnTo>
                        <a:pt x="379" y="86"/>
                      </a:lnTo>
                      <a:lnTo>
                        <a:pt x="372" y="76"/>
                      </a:lnTo>
                      <a:lnTo>
                        <a:pt x="365" y="67"/>
                      </a:lnTo>
                      <a:lnTo>
                        <a:pt x="355" y="58"/>
                      </a:lnTo>
                      <a:lnTo>
                        <a:pt x="341" y="47"/>
                      </a:lnTo>
                      <a:lnTo>
                        <a:pt x="324" y="38"/>
                      </a:lnTo>
                      <a:lnTo>
                        <a:pt x="306" y="28"/>
                      </a:lnTo>
                      <a:lnTo>
                        <a:pt x="287" y="20"/>
                      </a:lnTo>
                      <a:lnTo>
                        <a:pt x="265" y="12"/>
                      </a:lnTo>
                      <a:lnTo>
                        <a:pt x="243" y="7"/>
                      </a:lnTo>
                      <a:lnTo>
                        <a:pt x="221" y="3"/>
                      </a:lnTo>
                      <a:lnTo>
                        <a:pt x="198" y="1"/>
                      </a:lnTo>
                      <a:lnTo>
                        <a:pt x="178" y="0"/>
                      </a:lnTo>
                      <a:lnTo>
                        <a:pt x="158" y="1"/>
                      </a:lnTo>
                      <a:lnTo>
                        <a:pt x="139" y="3"/>
                      </a:lnTo>
                      <a:lnTo>
                        <a:pt x="119" y="6"/>
                      </a:lnTo>
                      <a:lnTo>
                        <a:pt x="102" y="11"/>
                      </a:lnTo>
                      <a:lnTo>
                        <a:pt x="85" y="19"/>
                      </a:lnTo>
                      <a:lnTo>
                        <a:pt x="69" y="27"/>
                      </a:lnTo>
                      <a:lnTo>
                        <a:pt x="55" y="38"/>
                      </a:lnTo>
                      <a:lnTo>
                        <a:pt x="47" y="45"/>
                      </a:lnTo>
                      <a:lnTo>
                        <a:pt x="39" y="54"/>
                      </a:lnTo>
                      <a:lnTo>
                        <a:pt x="33" y="61"/>
                      </a:lnTo>
                      <a:lnTo>
                        <a:pt x="27" y="69"/>
                      </a:lnTo>
                      <a:lnTo>
                        <a:pt x="21" y="76"/>
                      </a:lnTo>
                      <a:lnTo>
                        <a:pt x="16" y="84"/>
                      </a:lnTo>
                      <a:lnTo>
                        <a:pt x="12" y="91"/>
                      </a:lnTo>
                      <a:lnTo>
                        <a:pt x="8" y="99"/>
                      </a:lnTo>
                      <a:lnTo>
                        <a:pt x="2" y="114"/>
                      </a:lnTo>
                      <a:lnTo>
                        <a:pt x="0" y="127"/>
                      </a:lnTo>
                      <a:lnTo>
                        <a:pt x="1" y="139"/>
                      </a:lnTo>
                      <a:lnTo>
                        <a:pt x="3" y="148"/>
                      </a:lnTo>
                      <a:lnTo>
                        <a:pt x="5" y="154"/>
                      </a:lnTo>
                      <a:lnTo>
                        <a:pt x="10" y="160"/>
                      </a:lnTo>
                      <a:lnTo>
                        <a:pt x="14" y="167"/>
                      </a:lnTo>
                      <a:lnTo>
                        <a:pt x="19" y="171"/>
                      </a:lnTo>
                      <a:lnTo>
                        <a:pt x="32" y="175"/>
                      </a:lnTo>
                      <a:lnTo>
                        <a:pt x="40" y="169"/>
                      </a:lnTo>
                      <a:lnTo>
                        <a:pt x="46" y="153"/>
                      </a:lnTo>
                      <a:lnTo>
                        <a:pt x="47" y="127"/>
                      </a:lnTo>
                      <a:close/>
                    </a:path>
                  </a:pathLst>
                </a:custGeom>
                <a:solidFill>
                  <a:srgbClr val="D1BAB2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t-IT"/>
                </a:p>
              </p:txBody>
            </p:sp>
            <p:sp>
              <p:nvSpPr>
                <p:cNvPr id="264" name="Freeform 164"/>
                <p:cNvSpPr>
                  <a:spLocks noChangeArrowheads="1"/>
                </p:cNvSpPr>
                <p:nvPr/>
              </p:nvSpPr>
              <p:spPr bwMode="auto">
                <a:xfrm>
                  <a:off x="314" y="791"/>
                  <a:ext cx="94" cy="41"/>
                </a:xfrm>
                <a:custGeom>
                  <a:avLst/>
                  <a:gdLst>
                    <a:gd name="T0" fmla="*/ 41 w 378"/>
                    <a:gd name="T1" fmla="*/ 99 h 161"/>
                    <a:gd name="T2" fmla="*/ 60 w 378"/>
                    <a:gd name="T3" fmla="*/ 73 h 161"/>
                    <a:gd name="T4" fmla="*/ 94 w 378"/>
                    <a:gd name="T5" fmla="*/ 56 h 161"/>
                    <a:gd name="T6" fmla="*/ 143 w 378"/>
                    <a:gd name="T7" fmla="*/ 53 h 161"/>
                    <a:gd name="T8" fmla="*/ 191 w 378"/>
                    <a:gd name="T9" fmla="*/ 64 h 161"/>
                    <a:gd name="T10" fmla="*/ 237 w 378"/>
                    <a:gd name="T11" fmla="*/ 78 h 161"/>
                    <a:gd name="T12" fmla="*/ 287 w 378"/>
                    <a:gd name="T13" fmla="*/ 99 h 161"/>
                    <a:gd name="T14" fmla="*/ 327 w 378"/>
                    <a:gd name="T15" fmla="*/ 125 h 161"/>
                    <a:gd name="T16" fmla="*/ 345 w 378"/>
                    <a:gd name="T17" fmla="*/ 147 h 161"/>
                    <a:gd name="T18" fmla="*/ 359 w 378"/>
                    <a:gd name="T19" fmla="*/ 153 h 161"/>
                    <a:gd name="T20" fmla="*/ 370 w 378"/>
                    <a:gd name="T21" fmla="*/ 148 h 161"/>
                    <a:gd name="T22" fmla="*/ 378 w 378"/>
                    <a:gd name="T23" fmla="*/ 131 h 161"/>
                    <a:gd name="T24" fmla="*/ 377 w 378"/>
                    <a:gd name="T25" fmla="*/ 111 h 161"/>
                    <a:gd name="T26" fmla="*/ 371 w 378"/>
                    <a:gd name="T27" fmla="*/ 94 h 161"/>
                    <a:gd name="T28" fmla="*/ 363 w 378"/>
                    <a:gd name="T29" fmla="*/ 77 h 161"/>
                    <a:gd name="T30" fmla="*/ 349 w 378"/>
                    <a:gd name="T31" fmla="*/ 60 h 161"/>
                    <a:gd name="T32" fmla="*/ 327 w 378"/>
                    <a:gd name="T33" fmla="*/ 41 h 161"/>
                    <a:gd name="T34" fmla="*/ 294 w 378"/>
                    <a:gd name="T35" fmla="*/ 23 h 161"/>
                    <a:gd name="T36" fmla="*/ 255 w 378"/>
                    <a:gd name="T37" fmla="*/ 9 h 161"/>
                    <a:gd name="T38" fmla="*/ 213 w 378"/>
                    <a:gd name="T39" fmla="*/ 1 h 161"/>
                    <a:gd name="T40" fmla="*/ 171 w 378"/>
                    <a:gd name="T41" fmla="*/ 0 h 161"/>
                    <a:gd name="T42" fmla="*/ 133 w 378"/>
                    <a:gd name="T43" fmla="*/ 3 h 161"/>
                    <a:gd name="T44" fmla="*/ 98 w 378"/>
                    <a:gd name="T45" fmla="*/ 12 h 161"/>
                    <a:gd name="T46" fmla="*/ 69 w 378"/>
                    <a:gd name="T47" fmla="*/ 24 h 161"/>
                    <a:gd name="T48" fmla="*/ 48 w 378"/>
                    <a:gd name="T49" fmla="*/ 40 h 161"/>
                    <a:gd name="T50" fmla="*/ 34 w 378"/>
                    <a:gd name="T51" fmla="*/ 54 h 161"/>
                    <a:gd name="T52" fmla="*/ 24 w 378"/>
                    <a:gd name="T53" fmla="*/ 68 h 161"/>
                    <a:gd name="T54" fmla="*/ 14 w 378"/>
                    <a:gd name="T55" fmla="*/ 82 h 161"/>
                    <a:gd name="T56" fmla="*/ 4 w 378"/>
                    <a:gd name="T57" fmla="*/ 103 h 161"/>
                    <a:gd name="T58" fmla="*/ 0 w 378"/>
                    <a:gd name="T59" fmla="*/ 128 h 161"/>
                    <a:gd name="T60" fmla="*/ 4 w 378"/>
                    <a:gd name="T61" fmla="*/ 141 h 161"/>
                    <a:gd name="T62" fmla="*/ 9 w 378"/>
                    <a:gd name="T63" fmla="*/ 154 h 161"/>
                    <a:gd name="T64" fmla="*/ 26 w 378"/>
                    <a:gd name="T65" fmla="*/ 161 h 161"/>
                    <a:gd name="T66" fmla="*/ 34 w 378"/>
                    <a:gd name="T67" fmla="*/ 135 h 16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</a:cxnLst>
                  <a:rect l="0" t="0" r="r" b="b"/>
                  <a:pathLst>
                    <a:path w="378" h="161">
                      <a:moveTo>
                        <a:pt x="38" y="112"/>
                      </a:moveTo>
                      <a:lnTo>
                        <a:pt x="41" y="99"/>
                      </a:lnTo>
                      <a:lnTo>
                        <a:pt x="48" y="85"/>
                      </a:lnTo>
                      <a:lnTo>
                        <a:pt x="60" y="73"/>
                      </a:lnTo>
                      <a:lnTo>
                        <a:pt x="75" y="64"/>
                      </a:lnTo>
                      <a:lnTo>
                        <a:pt x="94" y="56"/>
                      </a:lnTo>
                      <a:lnTo>
                        <a:pt x="117" y="53"/>
                      </a:lnTo>
                      <a:lnTo>
                        <a:pt x="143" y="53"/>
                      </a:lnTo>
                      <a:lnTo>
                        <a:pt x="173" y="58"/>
                      </a:lnTo>
                      <a:lnTo>
                        <a:pt x="191" y="64"/>
                      </a:lnTo>
                      <a:lnTo>
                        <a:pt x="213" y="70"/>
                      </a:lnTo>
                      <a:lnTo>
                        <a:pt x="237" y="78"/>
                      </a:lnTo>
                      <a:lnTo>
                        <a:pt x="263" y="87"/>
                      </a:lnTo>
                      <a:lnTo>
                        <a:pt x="287" y="99"/>
                      </a:lnTo>
                      <a:lnTo>
                        <a:pt x="310" y="111"/>
                      </a:lnTo>
                      <a:lnTo>
                        <a:pt x="327" y="125"/>
                      </a:lnTo>
                      <a:lnTo>
                        <a:pt x="338" y="138"/>
                      </a:lnTo>
                      <a:lnTo>
                        <a:pt x="345" y="147"/>
                      </a:lnTo>
                      <a:lnTo>
                        <a:pt x="351" y="152"/>
                      </a:lnTo>
                      <a:lnTo>
                        <a:pt x="359" y="153"/>
                      </a:lnTo>
                      <a:lnTo>
                        <a:pt x="365" y="152"/>
                      </a:lnTo>
                      <a:lnTo>
                        <a:pt x="370" y="148"/>
                      </a:lnTo>
                      <a:lnTo>
                        <a:pt x="375" y="141"/>
                      </a:lnTo>
                      <a:lnTo>
                        <a:pt x="378" y="131"/>
                      </a:lnTo>
                      <a:lnTo>
                        <a:pt x="378" y="118"/>
                      </a:lnTo>
                      <a:lnTo>
                        <a:pt x="377" y="111"/>
                      </a:lnTo>
                      <a:lnTo>
                        <a:pt x="375" y="102"/>
                      </a:lnTo>
                      <a:lnTo>
                        <a:pt x="371" y="94"/>
                      </a:lnTo>
                      <a:lnTo>
                        <a:pt x="368" y="85"/>
                      </a:lnTo>
                      <a:lnTo>
                        <a:pt x="363" y="77"/>
                      </a:lnTo>
                      <a:lnTo>
                        <a:pt x="357" y="68"/>
                      </a:lnTo>
                      <a:lnTo>
                        <a:pt x="349" y="60"/>
                      </a:lnTo>
                      <a:lnTo>
                        <a:pt x="341" y="52"/>
                      </a:lnTo>
                      <a:lnTo>
                        <a:pt x="327" y="41"/>
                      </a:lnTo>
                      <a:lnTo>
                        <a:pt x="311" y="32"/>
                      </a:lnTo>
                      <a:lnTo>
                        <a:pt x="294" y="23"/>
                      </a:lnTo>
                      <a:lnTo>
                        <a:pt x="274" y="16"/>
                      </a:lnTo>
                      <a:lnTo>
                        <a:pt x="255" y="9"/>
                      </a:lnTo>
                      <a:lnTo>
                        <a:pt x="234" y="4"/>
                      </a:lnTo>
                      <a:lnTo>
                        <a:pt x="213" y="1"/>
                      </a:lnTo>
                      <a:lnTo>
                        <a:pt x="191" y="0"/>
                      </a:lnTo>
                      <a:lnTo>
                        <a:pt x="171" y="0"/>
                      </a:lnTo>
                      <a:lnTo>
                        <a:pt x="152" y="1"/>
                      </a:lnTo>
                      <a:lnTo>
                        <a:pt x="133" y="3"/>
                      </a:lnTo>
                      <a:lnTo>
                        <a:pt x="116" y="6"/>
                      </a:lnTo>
                      <a:lnTo>
                        <a:pt x="98" y="12"/>
                      </a:lnTo>
                      <a:lnTo>
                        <a:pt x="84" y="17"/>
                      </a:lnTo>
                      <a:lnTo>
                        <a:pt x="69" y="24"/>
                      </a:lnTo>
                      <a:lnTo>
                        <a:pt x="56" y="34"/>
                      </a:lnTo>
                      <a:lnTo>
                        <a:pt x="48" y="40"/>
                      </a:lnTo>
                      <a:lnTo>
                        <a:pt x="41" y="48"/>
                      </a:lnTo>
                      <a:lnTo>
                        <a:pt x="34" y="54"/>
                      </a:lnTo>
                      <a:lnTo>
                        <a:pt x="29" y="61"/>
                      </a:lnTo>
                      <a:lnTo>
                        <a:pt x="24" y="68"/>
                      </a:lnTo>
                      <a:lnTo>
                        <a:pt x="18" y="74"/>
                      </a:lnTo>
                      <a:lnTo>
                        <a:pt x="14" y="82"/>
                      </a:lnTo>
                      <a:lnTo>
                        <a:pt x="10" y="88"/>
                      </a:lnTo>
                      <a:lnTo>
                        <a:pt x="4" y="103"/>
                      </a:lnTo>
                      <a:lnTo>
                        <a:pt x="0" y="117"/>
                      </a:lnTo>
                      <a:lnTo>
                        <a:pt x="0" y="128"/>
                      </a:lnTo>
                      <a:lnTo>
                        <a:pt x="1" y="135"/>
                      </a:lnTo>
                      <a:lnTo>
                        <a:pt x="4" y="141"/>
                      </a:lnTo>
                      <a:lnTo>
                        <a:pt x="6" y="147"/>
                      </a:lnTo>
                      <a:lnTo>
                        <a:pt x="9" y="154"/>
                      </a:lnTo>
                      <a:lnTo>
                        <a:pt x="15" y="160"/>
                      </a:lnTo>
                      <a:lnTo>
                        <a:pt x="26" y="161"/>
                      </a:lnTo>
                      <a:lnTo>
                        <a:pt x="31" y="152"/>
                      </a:lnTo>
                      <a:lnTo>
                        <a:pt x="34" y="135"/>
                      </a:lnTo>
                      <a:lnTo>
                        <a:pt x="38" y="112"/>
                      </a:lnTo>
                      <a:close/>
                    </a:path>
                  </a:pathLst>
                </a:custGeom>
                <a:solidFill>
                  <a:srgbClr val="A07266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t-IT"/>
                </a:p>
              </p:txBody>
            </p:sp>
            <p:sp>
              <p:nvSpPr>
                <p:cNvPr id="267" name="Freeform 165"/>
                <p:cNvSpPr>
                  <a:spLocks noChangeArrowheads="1"/>
                </p:cNvSpPr>
                <p:nvPr/>
              </p:nvSpPr>
              <p:spPr bwMode="auto">
                <a:xfrm>
                  <a:off x="315" y="792"/>
                  <a:ext cx="92" cy="38"/>
                </a:xfrm>
                <a:custGeom>
                  <a:avLst/>
                  <a:gdLst>
                    <a:gd name="T0" fmla="*/ 35 w 370"/>
                    <a:gd name="T1" fmla="*/ 86 h 150"/>
                    <a:gd name="T2" fmla="*/ 56 w 370"/>
                    <a:gd name="T3" fmla="*/ 63 h 150"/>
                    <a:gd name="T4" fmla="*/ 91 w 370"/>
                    <a:gd name="T5" fmla="*/ 47 h 150"/>
                    <a:gd name="T6" fmla="*/ 140 w 370"/>
                    <a:gd name="T7" fmla="*/ 44 h 150"/>
                    <a:gd name="T8" fmla="*/ 194 w 370"/>
                    <a:gd name="T9" fmla="*/ 57 h 150"/>
                    <a:gd name="T10" fmla="*/ 244 w 370"/>
                    <a:gd name="T11" fmla="*/ 74 h 150"/>
                    <a:gd name="T12" fmla="*/ 290 w 370"/>
                    <a:gd name="T13" fmla="*/ 93 h 150"/>
                    <a:gd name="T14" fmla="*/ 325 w 370"/>
                    <a:gd name="T15" fmla="*/ 114 h 150"/>
                    <a:gd name="T16" fmla="*/ 341 w 370"/>
                    <a:gd name="T17" fmla="*/ 133 h 150"/>
                    <a:gd name="T18" fmla="*/ 354 w 370"/>
                    <a:gd name="T19" fmla="*/ 141 h 150"/>
                    <a:gd name="T20" fmla="*/ 364 w 370"/>
                    <a:gd name="T21" fmla="*/ 135 h 150"/>
                    <a:gd name="T22" fmla="*/ 370 w 370"/>
                    <a:gd name="T23" fmla="*/ 119 h 150"/>
                    <a:gd name="T24" fmla="*/ 365 w 370"/>
                    <a:gd name="T25" fmla="*/ 99 h 150"/>
                    <a:gd name="T26" fmla="*/ 359 w 370"/>
                    <a:gd name="T27" fmla="*/ 85 h 150"/>
                    <a:gd name="T28" fmla="*/ 349 w 370"/>
                    <a:gd name="T29" fmla="*/ 69 h 150"/>
                    <a:gd name="T30" fmla="*/ 336 w 370"/>
                    <a:gd name="T31" fmla="*/ 55 h 150"/>
                    <a:gd name="T32" fmla="*/ 313 w 370"/>
                    <a:gd name="T33" fmla="*/ 38 h 150"/>
                    <a:gd name="T34" fmla="*/ 282 w 370"/>
                    <a:gd name="T35" fmla="*/ 20 h 150"/>
                    <a:gd name="T36" fmla="*/ 246 w 370"/>
                    <a:gd name="T37" fmla="*/ 7 h 150"/>
                    <a:gd name="T38" fmla="*/ 206 w 370"/>
                    <a:gd name="T39" fmla="*/ 0 h 150"/>
                    <a:gd name="T40" fmla="*/ 166 w 370"/>
                    <a:gd name="T41" fmla="*/ 1 h 150"/>
                    <a:gd name="T42" fmla="*/ 129 w 370"/>
                    <a:gd name="T43" fmla="*/ 5 h 150"/>
                    <a:gd name="T44" fmla="*/ 97 w 370"/>
                    <a:gd name="T45" fmla="*/ 13 h 150"/>
                    <a:gd name="T46" fmla="*/ 69 w 370"/>
                    <a:gd name="T47" fmla="*/ 25 h 150"/>
                    <a:gd name="T48" fmla="*/ 50 w 370"/>
                    <a:gd name="T49" fmla="*/ 38 h 150"/>
                    <a:gd name="T50" fmla="*/ 38 w 370"/>
                    <a:gd name="T51" fmla="*/ 49 h 150"/>
                    <a:gd name="T52" fmla="*/ 26 w 370"/>
                    <a:gd name="T53" fmla="*/ 61 h 150"/>
                    <a:gd name="T54" fmla="*/ 17 w 370"/>
                    <a:gd name="T55" fmla="*/ 74 h 150"/>
                    <a:gd name="T56" fmla="*/ 5 w 370"/>
                    <a:gd name="T57" fmla="*/ 96 h 150"/>
                    <a:gd name="T58" fmla="*/ 0 w 370"/>
                    <a:gd name="T59" fmla="*/ 119 h 150"/>
                    <a:gd name="T60" fmla="*/ 2 w 370"/>
                    <a:gd name="T61" fmla="*/ 129 h 150"/>
                    <a:gd name="T62" fmla="*/ 7 w 370"/>
                    <a:gd name="T63" fmla="*/ 145 h 150"/>
                    <a:gd name="T64" fmla="*/ 21 w 370"/>
                    <a:gd name="T65" fmla="*/ 150 h 150"/>
                    <a:gd name="T66" fmla="*/ 24 w 370"/>
                    <a:gd name="T67" fmla="*/ 120 h 15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</a:cxnLst>
                  <a:rect l="0" t="0" r="r" b="b"/>
                  <a:pathLst>
                    <a:path w="370" h="150">
                      <a:moveTo>
                        <a:pt x="29" y="98"/>
                      </a:moveTo>
                      <a:lnTo>
                        <a:pt x="35" y="86"/>
                      </a:lnTo>
                      <a:lnTo>
                        <a:pt x="43" y="74"/>
                      </a:lnTo>
                      <a:lnTo>
                        <a:pt x="56" y="63"/>
                      </a:lnTo>
                      <a:lnTo>
                        <a:pt x="72" y="53"/>
                      </a:lnTo>
                      <a:lnTo>
                        <a:pt x="91" y="47"/>
                      </a:lnTo>
                      <a:lnTo>
                        <a:pt x="115" y="44"/>
                      </a:lnTo>
                      <a:lnTo>
                        <a:pt x="140" y="44"/>
                      </a:lnTo>
                      <a:lnTo>
                        <a:pt x="170" y="50"/>
                      </a:lnTo>
                      <a:lnTo>
                        <a:pt x="194" y="57"/>
                      </a:lnTo>
                      <a:lnTo>
                        <a:pt x="219" y="65"/>
                      </a:lnTo>
                      <a:lnTo>
                        <a:pt x="244" y="74"/>
                      </a:lnTo>
                      <a:lnTo>
                        <a:pt x="268" y="83"/>
                      </a:lnTo>
                      <a:lnTo>
                        <a:pt x="290" y="93"/>
                      </a:lnTo>
                      <a:lnTo>
                        <a:pt x="309" y="103"/>
                      </a:lnTo>
                      <a:lnTo>
                        <a:pt x="325" y="114"/>
                      </a:lnTo>
                      <a:lnTo>
                        <a:pt x="334" y="126"/>
                      </a:lnTo>
                      <a:lnTo>
                        <a:pt x="341" y="133"/>
                      </a:lnTo>
                      <a:lnTo>
                        <a:pt x="347" y="139"/>
                      </a:lnTo>
                      <a:lnTo>
                        <a:pt x="354" y="141"/>
                      </a:lnTo>
                      <a:lnTo>
                        <a:pt x="360" y="140"/>
                      </a:lnTo>
                      <a:lnTo>
                        <a:pt x="364" y="135"/>
                      </a:lnTo>
                      <a:lnTo>
                        <a:pt x="369" y="129"/>
                      </a:lnTo>
                      <a:lnTo>
                        <a:pt x="370" y="119"/>
                      </a:lnTo>
                      <a:lnTo>
                        <a:pt x="368" y="107"/>
                      </a:lnTo>
                      <a:lnTo>
                        <a:pt x="365" y="99"/>
                      </a:lnTo>
                      <a:lnTo>
                        <a:pt x="362" y="93"/>
                      </a:lnTo>
                      <a:lnTo>
                        <a:pt x="359" y="85"/>
                      </a:lnTo>
                      <a:lnTo>
                        <a:pt x="355" y="77"/>
                      </a:lnTo>
                      <a:lnTo>
                        <a:pt x="349" y="69"/>
                      </a:lnTo>
                      <a:lnTo>
                        <a:pt x="343" y="62"/>
                      </a:lnTo>
                      <a:lnTo>
                        <a:pt x="336" y="55"/>
                      </a:lnTo>
                      <a:lnTo>
                        <a:pt x="327" y="48"/>
                      </a:lnTo>
                      <a:lnTo>
                        <a:pt x="313" y="38"/>
                      </a:lnTo>
                      <a:lnTo>
                        <a:pt x="298" y="29"/>
                      </a:lnTo>
                      <a:lnTo>
                        <a:pt x="282" y="20"/>
                      </a:lnTo>
                      <a:lnTo>
                        <a:pt x="264" y="13"/>
                      </a:lnTo>
                      <a:lnTo>
                        <a:pt x="246" y="7"/>
                      </a:lnTo>
                      <a:lnTo>
                        <a:pt x="227" y="3"/>
                      </a:lnTo>
                      <a:lnTo>
                        <a:pt x="206" y="0"/>
                      </a:lnTo>
                      <a:lnTo>
                        <a:pt x="186" y="0"/>
                      </a:lnTo>
                      <a:lnTo>
                        <a:pt x="166" y="1"/>
                      </a:lnTo>
                      <a:lnTo>
                        <a:pt x="147" y="3"/>
                      </a:lnTo>
                      <a:lnTo>
                        <a:pt x="129" y="5"/>
                      </a:lnTo>
                      <a:lnTo>
                        <a:pt x="113" y="9"/>
                      </a:lnTo>
                      <a:lnTo>
                        <a:pt x="97" y="13"/>
                      </a:lnTo>
                      <a:lnTo>
                        <a:pt x="83" y="18"/>
                      </a:lnTo>
                      <a:lnTo>
                        <a:pt x="69" y="25"/>
                      </a:lnTo>
                      <a:lnTo>
                        <a:pt x="57" y="33"/>
                      </a:lnTo>
                      <a:lnTo>
                        <a:pt x="50" y="38"/>
                      </a:lnTo>
                      <a:lnTo>
                        <a:pt x="43" y="44"/>
                      </a:lnTo>
                      <a:lnTo>
                        <a:pt x="38" y="49"/>
                      </a:lnTo>
                      <a:lnTo>
                        <a:pt x="32" y="54"/>
                      </a:lnTo>
                      <a:lnTo>
                        <a:pt x="26" y="61"/>
                      </a:lnTo>
                      <a:lnTo>
                        <a:pt x="22" y="67"/>
                      </a:lnTo>
                      <a:lnTo>
                        <a:pt x="17" y="74"/>
                      </a:lnTo>
                      <a:lnTo>
                        <a:pt x="12" y="80"/>
                      </a:lnTo>
                      <a:lnTo>
                        <a:pt x="5" y="96"/>
                      </a:lnTo>
                      <a:lnTo>
                        <a:pt x="1" y="110"/>
                      </a:lnTo>
                      <a:lnTo>
                        <a:pt x="0" y="119"/>
                      </a:lnTo>
                      <a:lnTo>
                        <a:pt x="1" y="125"/>
                      </a:lnTo>
                      <a:lnTo>
                        <a:pt x="2" y="129"/>
                      </a:lnTo>
                      <a:lnTo>
                        <a:pt x="3" y="136"/>
                      </a:lnTo>
                      <a:lnTo>
                        <a:pt x="7" y="145"/>
                      </a:lnTo>
                      <a:lnTo>
                        <a:pt x="13" y="150"/>
                      </a:lnTo>
                      <a:lnTo>
                        <a:pt x="21" y="150"/>
                      </a:lnTo>
                      <a:lnTo>
                        <a:pt x="23" y="139"/>
                      </a:lnTo>
                      <a:lnTo>
                        <a:pt x="24" y="120"/>
                      </a:lnTo>
                      <a:lnTo>
                        <a:pt x="29" y="98"/>
                      </a:lnTo>
                      <a:close/>
                    </a:path>
                  </a:pathLst>
                </a:custGeom>
                <a:solidFill>
                  <a:srgbClr val="722B19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t-IT"/>
                </a:p>
              </p:txBody>
            </p:sp>
            <p:sp>
              <p:nvSpPr>
                <p:cNvPr id="268" name="Freeform 166"/>
                <p:cNvSpPr>
                  <a:spLocks noChangeArrowheads="1"/>
                </p:cNvSpPr>
                <p:nvPr/>
              </p:nvSpPr>
              <p:spPr bwMode="auto">
                <a:xfrm>
                  <a:off x="316" y="793"/>
                  <a:ext cx="90" cy="35"/>
                </a:xfrm>
                <a:custGeom>
                  <a:avLst/>
                  <a:gdLst>
                    <a:gd name="T0" fmla="*/ 0 w 361"/>
                    <a:gd name="T1" fmla="*/ 115 h 141"/>
                    <a:gd name="T2" fmla="*/ 0 w 361"/>
                    <a:gd name="T3" fmla="*/ 119 h 141"/>
                    <a:gd name="T4" fmla="*/ 1 w 361"/>
                    <a:gd name="T5" fmla="*/ 126 h 141"/>
                    <a:gd name="T6" fmla="*/ 3 w 361"/>
                    <a:gd name="T7" fmla="*/ 135 h 141"/>
                    <a:gd name="T8" fmla="*/ 11 w 361"/>
                    <a:gd name="T9" fmla="*/ 141 h 141"/>
                    <a:gd name="T10" fmla="*/ 16 w 361"/>
                    <a:gd name="T11" fmla="*/ 138 h 141"/>
                    <a:gd name="T12" fmla="*/ 15 w 361"/>
                    <a:gd name="T13" fmla="*/ 125 h 141"/>
                    <a:gd name="T14" fmla="*/ 14 w 361"/>
                    <a:gd name="T15" fmla="*/ 106 h 141"/>
                    <a:gd name="T16" fmla="*/ 20 w 361"/>
                    <a:gd name="T17" fmla="*/ 84 h 141"/>
                    <a:gd name="T18" fmla="*/ 28 w 361"/>
                    <a:gd name="T19" fmla="*/ 74 h 141"/>
                    <a:gd name="T20" fmla="*/ 38 w 361"/>
                    <a:gd name="T21" fmla="*/ 62 h 141"/>
                    <a:gd name="T22" fmla="*/ 52 w 361"/>
                    <a:gd name="T23" fmla="*/ 52 h 141"/>
                    <a:gd name="T24" fmla="*/ 69 w 361"/>
                    <a:gd name="T25" fmla="*/ 43 h 141"/>
                    <a:gd name="T26" fmla="*/ 90 w 361"/>
                    <a:gd name="T27" fmla="*/ 36 h 141"/>
                    <a:gd name="T28" fmla="*/ 112 w 361"/>
                    <a:gd name="T29" fmla="*/ 33 h 141"/>
                    <a:gd name="T30" fmla="*/ 139 w 361"/>
                    <a:gd name="T31" fmla="*/ 35 h 141"/>
                    <a:gd name="T32" fmla="*/ 167 w 361"/>
                    <a:gd name="T33" fmla="*/ 42 h 141"/>
                    <a:gd name="T34" fmla="*/ 197 w 361"/>
                    <a:gd name="T35" fmla="*/ 51 h 141"/>
                    <a:gd name="T36" fmla="*/ 225 w 361"/>
                    <a:gd name="T37" fmla="*/ 60 h 141"/>
                    <a:gd name="T38" fmla="*/ 251 w 361"/>
                    <a:gd name="T39" fmla="*/ 70 h 141"/>
                    <a:gd name="T40" fmla="*/ 273 w 361"/>
                    <a:gd name="T41" fmla="*/ 78 h 141"/>
                    <a:gd name="T42" fmla="*/ 293 w 361"/>
                    <a:gd name="T43" fmla="*/ 87 h 141"/>
                    <a:gd name="T44" fmla="*/ 309 w 361"/>
                    <a:gd name="T45" fmla="*/ 95 h 141"/>
                    <a:gd name="T46" fmla="*/ 322 w 361"/>
                    <a:gd name="T47" fmla="*/ 104 h 141"/>
                    <a:gd name="T48" fmla="*/ 329 w 361"/>
                    <a:gd name="T49" fmla="*/ 112 h 141"/>
                    <a:gd name="T50" fmla="*/ 336 w 361"/>
                    <a:gd name="T51" fmla="*/ 120 h 141"/>
                    <a:gd name="T52" fmla="*/ 342 w 361"/>
                    <a:gd name="T53" fmla="*/ 125 h 141"/>
                    <a:gd name="T54" fmla="*/ 349 w 361"/>
                    <a:gd name="T55" fmla="*/ 127 h 141"/>
                    <a:gd name="T56" fmla="*/ 355 w 361"/>
                    <a:gd name="T57" fmla="*/ 126 h 141"/>
                    <a:gd name="T58" fmla="*/ 359 w 361"/>
                    <a:gd name="T59" fmla="*/ 123 h 141"/>
                    <a:gd name="T60" fmla="*/ 361 w 361"/>
                    <a:gd name="T61" fmla="*/ 116 h 141"/>
                    <a:gd name="T62" fmla="*/ 361 w 361"/>
                    <a:gd name="T63" fmla="*/ 108 h 141"/>
                    <a:gd name="T64" fmla="*/ 357 w 361"/>
                    <a:gd name="T65" fmla="*/ 95 h 141"/>
                    <a:gd name="T66" fmla="*/ 354 w 361"/>
                    <a:gd name="T67" fmla="*/ 88 h 141"/>
                    <a:gd name="T68" fmla="*/ 349 w 361"/>
                    <a:gd name="T69" fmla="*/ 80 h 141"/>
                    <a:gd name="T70" fmla="*/ 342 w 361"/>
                    <a:gd name="T71" fmla="*/ 72 h 141"/>
                    <a:gd name="T72" fmla="*/ 336 w 361"/>
                    <a:gd name="T73" fmla="*/ 63 h 141"/>
                    <a:gd name="T74" fmla="*/ 327 w 361"/>
                    <a:gd name="T75" fmla="*/ 55 h 141"/>
                    <a:gd name="T76" fmla="*/ 318 w 361"/>
                    <a:gd name="T77" fmla="*/ 46 h 141"/>
                    <a:gd name="T78" fmla="*/ 307 w 361"/>
                    <a:gd name="T79" fmla="*/ 39 h 141"/>
                    <a:gd name="T80" fmla="*/ 295 w 361"/>
                    <a:gd name="T81" fmla="*/ 31 h 141"/>
                    <a:gd name="T82" fmla="*/ 284 w 361"/>
                    <a:gd name="T83" fmla="*/ 24 h 141"/>
                    <a:gd name="T84" fmla="*/ 270 w 361"/>
                    <a:gd name="T85" fmla="*/ 17 h 141"/>
                    <a:gd name="T86" fmla="*/ 257 w 361"/>
                    <a:gd name="T87" fmla="*/ 12 h 141"/>
                    <a:gd name="T88" fmla="*/ 242 w 361"/>
                    <a:gd name="T89" fmla="*/ 8 h 141"/>
                    <a:gd name="T90" fmla="*/ 227 w 361"/>
                    <a:gd name="T91" fmla="*/ 3 h 141"/>
                    <a:gd name="T92" fmla="*/ 212 w 361"/>
                    <a:gd name="T93" fmla="*/ 1 h 141"/>
                    <a:gd name="T94" fmla="*/ 196 w 361"/>
                    <a:gd name="T95" fmla="*/ 0 h 141"/>
                    <a:gd name="T96" fmla="*/ 180 w 361"/>
                    <a:gd name="T97" fmla="*/ 1 h 141"/>
                    <a:gd name="T98" fmla="*/ 150 w 361"/>
                    <a:gd name="T99" fmla="*/ 4 h 141"/>
                    <a:gd name="T100" fmla="*/ 124 w 361"/>
                    <a:gd name="T101" fmla="*/ 9 h 141"/>
                    <a:gd name="T102" fmla="*/ 100 w 361"/>
                    <a:gd name="T103" fmla="*/ 13 h 141"/>
                    <a:gd name="T104" fmla="*/ 80 w 361"/>
                    <a:gd name="T105" fmla="*/ 20 h 141"/>
                    <a:gd name="T106" fmla="*/ 62 w 361"/>
                    <a:gd name="T107" fmla="*/ 29 h 141"/>
                    <a:gd name="T108" fmla="*/ 45 w 361"/>
                    <a:gd name="T109" fmla="*/ 40 h 141"/>
                    <a:gd name="T110" fmla="*/ 30 w 361"/>
                    <a:gd name="T111" fmla="*/ 55 h 141"/>
                    <a:gd name="T112" fmla="*/ 16 w 361"/>
                    <a:gd name="T113" fmla="*/ 72 h 141"/>
                    <a:gd name="T114" fmla="*/ 6 w 361"/>
                    <a:gd name="T115" fmla="*/ 89 h 141"/>
                    <a:gd name="T116" fmla="*/ 2 w 361"/>
                    <a:gd name="T117" fmla="*/ 103 h 141"/>
                    <a:gd name="T118" fmla="*/ 0 w 361"/>
                    <a:gd name="T119" fmla="*/ 112 h 141"/>
                    <a:gd name="T120" fmla="*/ 0 w 361"/>
                    <a:gd name="T121" fmla="*/ 115 h 14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361" h="141">
                      <a:moveTo>
                        <a:pt x="0" y="115"/>
                      </a:moveTo>
                      <a:lnTo>
                        <a:pt x="0" y="119"/>
                      </a:lnTo>
                      <a:lnTo>
                        <a:pt x="1" y="126"/>
                      </a:lnTo>
                      <a:lnTo>
                        <a:pt x="3" y="135"/>
                      </a:lnTo>
                      <a:lnTo>
                        <a:pt x="11" y="141"/>
                      </a:lnTo>
                      <a:lnTo>
                        <a:pt x="16" y="138"/>
                      </a:lnTo>
                      <a:lnTo>
                        <a:pt x="15" y="125"/>
                      </a:lnTo>
                      <a:lnTo>
                        <a:pt x="14" y="106"/>
                      </a:lnTo>
                      <a:lnTo>
                        <a:pt x="20" y="84"/>
                      </a:lnTo>
                      <a:lnTo>
                        <a:pt x="28" y="74"/>
                      </a:lnTo>
                      <a:lnTo>
                        <a:pt x="38" y="62"/>
                      </a:lnTo>
                      <a:lnTo>
                        <a:pt x="52" y="52"/>
                      </a:lnTo>
                      <a:lnTo>
                        <a:pt x="69" y="43"/>
                      </a:lnTo>
                      <a:lnTo>
                        <a:pt x="90" y="36"/>
                      </a:lnTo>
                      <a:lnTo>
                        <a:pt x="112" y="33"/>
                      </a:lnTo>
                      <a:lnTo>
                        <a:pt x="139" y="35"/>
                      </a:lnTo>
                      <a:lnTo>
                        <a:pt x="167" y="42"/>
                      </a:lnTo>
                      <a:lnTo>
                        <a:pt x="197" y="51"/>
                      </a:lnTo>
                      <a:lnTo>
                        <a:pt x="225" y="60"/>
                      </a:lnTo>
                      <a:lnTo>
                        <a:pt x="251" y="70"/>
                      </a:lnTo>
                      <a:lnTo>
                        <a:pt x="273" y="78"/>
                      </a:lnTo>
                      <a:lnTo>
                        <a:pt x="293" y="87"/>
                      </a:lnTo>
                      <a:lnTo>
                        <a:pt x="309" y="95"/>
                      </a:lnTo>
                      <a:lnTo>
                        <a:pt x="322" y="104"/>
                      </a:lnTo>
                      <a:lnTo>
                        <a:pt x="329" y="112"/>
                      </a:lnTo>
                      <a:lnTo>
                        <a:pt x="336" y="120"/>
                      </a:lnTo>
                      <a:lnTo>
                        <a:pt x="342" y="125"/>
                      </a:lnTo>
                      <a:lnTo>
                        <a:pt x="349" y="127"/>
                      </a:lnTo>
                      <a:lnTo>
                        <a:pt x="355" y="126"/>
                      </a:lnTo>
                      <a:lnTo>
                        <a:pt x="359" y="123"/>
                      </a:lnTo>
                      <a:lnTo>
                        <a:pt x="361" y="116"/>
                      </a:lnTo>
                      <a:lnTo>
                        <a:pt x="361" y="108"/>
                      </a:lnTo>
                      <a:lnTo>
                        <a:pt x="357" y="95"/>
                      </a:lnTo>
                      <a:lnTo>
                        <a:pt x="354" y="88"/>
                      </a:lnTo>
                      <a:lnTo>
                        <a:pt x="349" y="80"/>
                      </a:lnTo>
                      <a:lnTo>
                        <a:pt x="342" y="72"/>
                      </a:lnTo>
                      <a:lnTo>
                        <a:pt x="336" y="63"/>
                      </a:lnTo>
                      <a:lnTo>
                        <a:pt x="327" y="55"/>
                      </a:lnTo>
                      <a:lnTo>
                        <a:pt x="318" y="46"/>
                      </a:lnTo>
                      <a:lnTo>
                        <a:pt x="307" y="39"/>
                      </a:lnTo>
                      <a:lnTo>
                        <a:pt x="295" y="31"/>
                      </a:lnTo>
                      <a:lnTo>
                        <a:pt x="284" y="24"/>
                      </a:lnTo>
                      <a:lnTo>
                        <a:pt x="270" y="17"/>
                      </a:lnTo>
                      <a:lnTo>
                        <a:pt x="257" y="12"/>
                      </a:lnTo>
                      <a:lnTo>
                        <a:pt x="242" y="8"/>
                      </a:lnTo>
                      <a:lnTo>
                        <a:pt x="227" y="3"/>
                      </a:lnTo>
                      <a:lnTo>
                        <a:pt x="212" y="1"/>
                      </a:lnTo>
                      <a:lnTo>
                        <a:pt x="196" y="0"/>
                      </a:lnTo>
                      <a:lnTo>
                        <a:pt x="180" y="1"/>
                      </a:lnTo>
                      <a:lnTo>
                        <a:pt x="150" y="4"/>
                      </a:lnTo>
                      <a:lnTo>
                        <a:pt x="124" y="9"/>
                      </a:lnTo>
                      <a:lnTo>
                        <a:pt x="100" y="13"/>
                      </a:lnTo>
                      <a:lnTo>
                        <a:pt x="80" y="20"/>
                      </a:lnTo>
                      <a:lnTo>
                        <a:pt x="62" y="29"/>
                      </a:lnTo>
                      <a:lnTo>
                        <a:pt x="45" y="40"/>
                      </a:lnTo>
                      <a:lnTo>
                        <a:pt x="30" y="55"/>
                      </a:lnTo>
                      <a:lnTo>
                        <a:pt x="16" y="72"/>
                      </a:lnTo>
                      <a:lnTo>
                        <a:pt x="6" y="89"/>
                      </a:lnTo>
                      <a:lnTo>
                        <a:pt x="2" y="103"/>
                      </a:lnTo>
                      <a:lnTo>
                        <a:pt x="0" y="112"/>
                      </a:lnTo>
                      <a:lnTo>
                        <a:pt x="0" y="115"/>
                      </a:lnTo>
                      <a:close/>
                    </a:path>
                  </a:pathLst>
                </a:custGeom>
                <a:solidFill>
                  <a:srgbClr val="4400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t-IT"/>
                </a:p>
              </p:txBody>
            </p:sp>
            <p:sp>
              <p:nvSpPr>
                <p:cNvPr id="270" name="Freeform 167"/>
                <p:cNvSpPr>
                  <a:spLocks noChangeArrowheads="1"/>
                </p:cNvSpPr>
                <p:nvPr/>
              </p:nvSpPr>
              <p:spPr bwMode="auto">
                <a:xfrm>
                  <a:off x="428" y="1161"/>
                  <a:ext cx="75" cy="57"/>
                </a:xfrm>
                <a:custGeom>
                  <a:avLst/>
                  <a:gdLst>
                    <a:gd name="T0" fmla="*/ 8 w 303"/>
                    <a:gd name="T1" fmla="*/ 140 h 228"/>
                    <a:gd name="T2" fmla="*/ 9 w 303"/>
                    <a:gd name="T3" fmla="*/ 139 h 228"/>
                    <a:gd name="T4" fmla="*/ 12 w 303"/>
                    <a:gd name="T5" fmla="*/ 135 h 228"/>
                    <a:gd name="T6" fmla="*/ 16 w 303"/>
                    <a:gd name="T7" fmla="*/ 129 h 228"/>
                    <a:gd name="T8" fmla="*/ 21 w 303"/>
                    <a:gd name="T9" fmla="*/ 122 h 228"/>
                    <a:gd name="T10" fmla="*/ 29 w 303"/>
                    <a:gd name="T11" fmla="*/ 113 h 228"/>
                    <a:gd name="T12" fmla="*/ 36 w 303"/>
                    <a:gd name="T13" fmla="*/ 103 h 228"/>
                    <a:gd name="T14" fmla="*/ 47 w 303"/>
                    <a:gd name="T15" fmla="*/ 92 h 228"/>
                    <a:gd name="T16" fmla="*/ 57 w 303"/>
                    <a:gd name="T17" fmla="*/ 80 h 228"/>
                    <a:gd name="T18" fmla="*/ 69 w 303"/>
                    <a:gd name="T19" fmla="*/ 69 h 228"/>
                    <a:gd name="T20" fmla="*/ 82 w 303"/>
                    <a:gd name="T21" fmla="*/ 57 h 228"/>
                    <a:gd name="T22" fmla="*/ 97 w 303"/>
                    <a:gd name="T23" fmla="*/ 45 h 228"/>
                    <a:gd name="T24" fmla="*/ 112 w 303"/>
                    <a:gd name="T25" fmla="*/ 34 h 228"/>
                    <a:gd name="T26" fmla="*/ 128 w 303"/>
                    <a:gd name="T27" fmla="*/ 25 h 228"/>
                    <a:gd name="T28" fmla="*/ 145 w 303"/>
                    <a:gd name="T29" fmla="*/ 16 h 228"/>
                    <a:gd name="T30" fmla="*/ 163 w 303"/>
                    <a:gd name="T31" fmla="*/ 9 h 228"/>
                    <a:gd name="T32" fmla="*/ 181 w 303"/>
                    <a:gd name="T33" fmla="*/ 3 h 228"/>
                    <a:gd name="T34" fmla="*/ 199 w 303"/>
                    <a:gd name="T35" fmla="*/ 0 h 228"/>
                    <a:gd name="T36" fmla="*/ 217 w 303"/>
                    <a:gd name="T37" fmla="*/ 0 h 228"/>
                    <a:gd name="T38" fmla="*/ 234 w 303"/>
                    <a:gd name="T39" fmla="*/ 2 h 228"/>
                    <a:gd name="T40" fmla="*/ 249 w 303"/>
                    <a:gd name="T41" fmla="*/ 7 h 228"/>
                    <a:gd name="T42" fmla="*/ 263 w 303"/>
                    <a:gd name="T43" fmla="*/ 13 h 228"/>
                    <a:gd name="T44" fmla="*/ 276 w 303"/>
                    <a:gd name="T45" fmla="*/ 21 h 228"/>
                    <a:gd name="T46" fmla="*/ 286 w 303"/>
                    <a:gd name="T47" fmla="*/ 31 h 228"/>
                    <a:gd name="T48" fmla="*/ 294 w 303"/>
                    <a:gd name="T49" fmla="*/ 42 h 228"/>
                    <a:gd name="T50" fmla="*/ 299 w 303"/>
                    <a:gd name="T51" fmla="*/ 56 h 228"/>
                    <a:gd name="T52" fmla="*/ 303 w 303"/>
                    <a:gd name="T53" fmla="*/ 70 h 228"/>
                    <a:gd name="T54" fmla="*/ 303 w 303"/>
                    <a:gd name="T55" fmla="*/ 84 h 228"/>
                    <a:gd name="T56" fmla="*/ 299 w 303"/>
                    <a:gd name="T57" fmla="*/ 100 h 228"/>
                    <a:gd name="T58" fmla="*/ 292 w 303"/>
                    <a:gd name="T59" fmla="*/ 116 h 228"/>
                    <a:gd name="T60" fmla="*/ 282 w 303"/>
                    <a:gd name="T61" fmla="*/ 134 h 228"/>
                    <a:gd name="T62" fmla="*/ 267 w 303"/>
                    <a:gd name="T63" fmla="*/ 151 h 228"/>
                    <a:gd name="T64" fmla="*/ 249 w 303"/>
                    <a:gd name="T65" fmla="*/ 168 h 228"/>
                    <a:gd name="T66" fmla="*/ 228 w 303"/>
                    <a:gd name="T67" fmla="*/ 184 h 228"/>
                    <a:gd name="T68" fmla="*/ 206 w 303"/>
                    <a:gd name="T69" fmla="*/ 196 h 228"/>
                    <a:gd name="T70" fmla="*/ 182 w 303"/>
                    <a:gd name="T71" fmla="*/ 208 h 228"/>
                    <a:gd name="T72" fmla="*/ 159 w 303"/>
                    <a:gd name="T73" fmla="*/ 217 h 228"/>
                    <a:gd name="T74" fmla="*/ 134 w 303"/>
                    <a:gd name="T75" fmla="*/ 223 h 228"/>
                    <a:gd name="T76" fmla="*/ 112 w 303"/>
                    <a:gd name="T77" fmla="*/ 226 h 228"/>
                    <a:gd name="T78" fmla="*/ 89 w 303"/>
                    <a:gd name="T79" fmla="*/ 228 h 228"/>
                    <a:gd name="T80" fmla="*/ 69 w 303"/>
                    <a:gd name="T81" fmla="*/ 227 h 228"/>
                    <a:gd name="T82" fmla="*/ 50 w 303"/>
                    <a:gd name="T83" fmla="*/ 224 h 228"/>
                    <a:gd name="T84" fmla="*/ 34 w 303"/>
                    <a:gd name="T85" fmla="*/ 219 h 228"/>
                    <a:gd name="T86" fmla="*/ 20 w 303"/>
                    <a:gd name="T87" fmla="*/ 211 h 228"/>
                    <a:gd name="T88" fmla="*/ 9 w 303"/>
                    <a:gd name="T89" fmla="*/ 202 h 228"/>
                    <a:gd name="T90" fmla="*/ 3 w 303"/>
                    <a:gd name="T91" fmla="*/ 189 h 228"/>
                    <a:gd name="T92" fmla="*/ 0 w 303"/>
                    <a:gd name="T93" fmla="*/ 175 h 228"/>
                    <a:gd name="T94" fmla="*/ 2 w 303"/>
                    <a:gd name="T95" fmla="*/ 159 h 228"/>
                    <a:gd name="T96" fmla="*/ 8 w 303"/>
                    <a:gd name="T97" fmla="*/ 140 h 2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303" h="228">
                      <a:moveTo>
                        <a:pt x="8" y="140"/>
                      </a:moveTo>
                      <a:lnTo>
                        <a:pt x="9" y="139"/>
                      </a:lnTo>
                      <a:lnTo>
                        <a:pt x="12" y="135"/>
                      </a:lnTo>
                      <a:lnTo>
                        <a:pt x="16" y="129"/>
                      </a:lnTo>
                      <a:lnTo>
                        <a:pt x="21" y="122"/>
                      </a:lnTo>
                      <a:lnTo>
                        <a:pt x="29" y="113"/>
                      </a:lnTo>
                      <a:lnTo>
                        <a:pt x="36" y="103"/>
                      </a:lnTo>
                      <a:lnTo>
                        <a:pt x="47" y="92"/>
                      </a:lnTo>
                      <a:lnTo>
                        <a:pt x="57" y="80"/>
                      </a:lnTo>
                      <a:lnTo>
                        <a:pt x="69" y="69"/>
                      </a:lnTo>
                      <a:lnTo>
                        <a:pt x="82" y="57"/>
                      </a:lnTo>
                      <a:lnTo>
                        <a:pt x="97" y="45"/>
                      </a:lnTo>
                      <a:lnTo>
                        <a:pt x="112" y="34"/>
                      </a:lnTo>
                      <a:lnTo>
                        <a:pt x="128" y="25"/>
                      </a:lnTo>
                      <a:lnTo>
                        <a:pt x="145" y="16"/>
                      </a:lnTo>
                      <a:lnTo>
                        <a:pt x="163" y="9"/>
                      </a:lnTo>
                      <a:lnTo>
                        <a:pt x="181" y="3"/>
                      </a:lnTo>
                      <a:lnTo>
                        <a:pt x="199" y="0"/>
                      </a:lnTo>
                      <a:lnTo>
                        <a:pt x="217" y="0"/>
                      </a:lnTo>
                      <a:lnTo>
                        <a:pt x="234" y="2"/>
                      </a:lnTo>
                      <a:lnTo>
                        <a:pt x="249" y="7"/>
                      </a:lnTo>
                      <a:lnTo>
                        <a:pt x="263" y="13"/>
                      </a:lnTo>
                      <a:lnTo>
                        <a:pt x="276" y="21"/>
                      </a:lnTo>
                      <a:lnTo>
                        <a:pt x="286" y="31"/>
                      </a:lnTo>
                      <a:lnTo>
                        <a:pt x="294" y="42"/>
                      </a:lnTo>
                      <a:lnTo>
                        <a:pt x="299" y="56"/>
                      </a:lnTo>
                      <a:lnTo>
                        <a:pt x="303" y="70"/>
                      </a:lnTo>
                      <a:lnTo>
                        <a:pt x="303" y="84"/>
                      </a:lnTo>
                      <a:lnTo>
                        <a:pt x="299" y="100"/>
                      </a:lnTo>
                      <a:lnTo>
                        <a:pt x="292" y="116"/>
                      </a:lnTo>
                      <a:lnTo>
                        <a:pt x="282" y="134"/>
                      </a:lnTo>
                      <a:lnTo>
                        <a:pt x="267" y="151"/>
                      </a:lnTo>
                      <a:lnTo>
                        <a:pt x="249" y="168"/>
                      </a:lnTo>
                      <a:lnTo>
                        <a:pt x="228" y="184"/>
                      </a:lnTo>
                      <a:lnTo>
                        <a:pt x="206" y="196"/>
                      </a:lnTo>
                      <a:lnTo>
                        <a:pt x="182" y="208"/>
                      </a:lnTo>
                      <a:lnTo>
                        <a:pt x="159" y="217"/>
                      </a:lnTo>
                      <a:lnTo>
                        <a:pt x="134" y="223"/>
                      </a:lnTo>
                      <a:lnTo>
                        <a:pt x="112" y="226"/>
                      </a:lnTo>
                      <a:lnTo>
                        <a:pt x="89" y="228"/>
                      </a:lnTo>
                      <a:lnTo>
                        <a:pt x="69" y="227"/>
                      </a:lnTo>
                      <a:lnTo>
                        <a:pt x="50" y="224"/>
                      </a:lnTo>
                      <a:lnTo>
                        <a:pt x="34" y="219"/>
                      </a:lnTo>
                      <a:lnTo>
                        <a:pt x="20" y="211"/>
                      </a:lnTo>
                      <a:lnTo>
                        <a:pt x="9" y="202"/>
                      </a:lnTo>
                      <a:lnTo>
                        <a:pt x="3" y="189"/>
                      </a:lnTo>
                      <a:lnTo>
                        <a:pt x="0" y="175"/>
                      </a:lnTo>
                      <a:lnTo>
                        <a:pt x="2" y="159"/>
                      </a:lnTo>
                      <a:lnTo>
                        <a:pt x="8" y="14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t-IT"/>
                </a:p>
              </p:txBody>
            </p:sp>
            <p:sp>
              <p:nvSpPr>
                <p:cNvPr id="278" name="Freeform 168"/>
                <p:cNvSpPr>
                  <a:spLocks noChangeArrowheads="1"/>
                </p:cNvSpPr>
                <p:nvPr/>
              </p:nvSpPr>
              <p:spPr bwMode="auto">
                <a:xfrm>
                  <a:off x="432" y="1163"/>
                  <a:ext cx="69" cy="52"/>
                </a:xfrm>
                <a:custGeom>
                  <a:avLst/>
                  <a:gdLst>
                    <a:gd name="T0" fmla="*/ 7 w 277"/>
                    <a:gd name="T1" fmla="*/ 128 h 208"/>
                    <a:gd name="T2" fmla="*/ 11 w 277"/>
                    <a:gd name="T3" fmla="*/ 124 h 208"/>
                    <a:gd name="T4" fmla="*/ 19 w 277"/>
                    <a:gd name="T5" fmla="*/ 112 h 208"/>
                    <a:gd name="T6" fmla="*/ 33 w 277"/>
                    <a:gd name="T7" fmla="*/ 94 h 208"/>
                    <a:gd name="T8" fmla="*/ 52 w 277"/>
                    <a:gd name="T9" fmla="*/ 73 h 208"/>
                    <a:gd name="T10" fmla="*/ 75 w 277"/>
                    <a:gd name="T11" fmla="*/ 52 h 208"/>
                    <a:gd name="T12" fmla="*/ 102 w 277"/>
                    <a:gd name="T13" fmla="*/ 32 h 208"/>
                    <a:gd name="T14" fmla="*/ 132 w 277"/>
                    <a:gd name="T15" fmla="*/ 15 h 208"/>
                    <a:gd name="T16" fmla="*/ 165 w 277"/>
                    <a:gd name="T17" fmla="*/ 3 h 208"/>
                    <a:gd name="T18" fmla="*/ 198 w 277"/>
                    <a:gd name="T19" fmla="*/ 0 h 208"/>
                    <a:gd name="T20" fmla="*/ 228 w 277"/>
                    <a:gd name="T21" fmla="*/ 6 h 208"/>
                    <a:gd name="T22" fmla="*/ 253 w 277"/>
                    <a:gd name="T23" fmla="*/ 19 h 208"/>
                    <a:gd name="T24" fmla="*/ 269 w 277"/>
                    <a:gd name="T25" fmla="*/ 39 h 208"/>
                    <a:gd name="T26" fmla="*/ 277 w 277"/>
                    <a:gd name="T27" fmla="*/ 63 h 208"/>
                    <a:gd name="T28" fmla="*/ 274 w 277"/>
                    <a:gd name="T29" fmla="*/ 92 h 208"/>
                    <a:gd name="T30" fmla="*/ 258 w 277"/>
                    <a:gd name="T31" fmla="*/ 121 h 208"/>
                    <a:gd name="T32" fmla="*/ 228 w 277"/>
                    <a:gd name="T33" fmla="*/ 152 h 208"/>
                    <a:gd name="T34" fmla="*/ 209 w 277"/>
                    <a:gd name="T35" fmla="*/ 167 h 208"/>
                    <a:gd name="T36" fmla="*/ 188 w 277"/>
                    <a:gd name="T37" fmla="*/ 179 h 208"/>
                    <a:gd name="T38" fmla="*/ 166 w 277"/>
                    <a:gd name="T39" fmla="*/ 190 h 208"/>
                    <a:gd name="T40" fmla="*/ 145 w 277"/>
                    <a:gd name="T41" fmla="*/ 197 h 208"/>
                    <a:gd name="T42" fmla="*/ 124 w 277"/>
                    <a:gd name="T43" fmla="*/ 202 h 208"/>
                    <a:gd name="T44" fmla="*/ 102 w 277"/>
                    <a:gd name="T45" fmla="*/ 207 h 208"/>
                    <a:gd name="T46" fmla="*/ 82 w 277"/>
                    <a:gd name="T47" fmla="*/ 208 h 208"/>
                    <a:gd name="T48" fmla="*/ 63 w 277"/>
                    <a:gd name="T49" fmla="*/ 207 h 208"/>
                    <a:gd name="T50" fmla="*/ 46 w 277"/>
                    <a:gd name="T51" fmla="*/ 205 h 208"/>
                    <a:gd name="T52" fmla="*/ 31 w 277"/>
                    <a:gd name="T53" fmla="*/ 199 h 208"/>
                    <a:gd name="T54" fmla="*/ 18 w 277"/>
                    <a:gd name="T55" fmla="*/ 193 h 208"/>
                    <a:gd name="T56" fmla="*/ 8 w 277"/>
                    <a:gd name="T57" fmla="*/ 184 h 208"/>
                    <a:gd name="T58" fmla="*/ 2 w 277"/>
                    <a:gd name="T59" fmla="*/ 173 h 208"/>
                    <a:gd name="T60" fmla="*/ 0 w 277"/>
                    <a:gd name="T61" fmla="*/ 160 h 208"/>
                    <a:gd name="T62" fmla="*/ 1 w 277"/>
                    <a:gd name="T63" fmla="*/ 145 h 208"/>
                    <a:gd name="T64" fmla="*/ 7 w 277"/>
                    <a:gd name="T65" fmla="*/ 128 h 2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77" h="208">
                      <a:moveTo>
                        <a:pt x="7" y="128"/>
                      </a:moveTo>
                      <a:lnTo>
                        <a:pt x="11" y="124"/>
                      </a:lnTo>
                      <a:lnTo>
                        <a:pt x="19" y="112"/>
                      </a:lnTo>
                      <a:lnTo>
                        <a:pt x="33" y="94"/>
                      </a:lnTo>
                      <a:lnTo>
                        <a:pt x="52" y="73"/>
                      </a:lnTo>
                      <a:lnTo>
                        <a:pt x="75" y="52"/>
                      </a:lnTo>
                      <a:lnTo>
                        <a:pt x="102" y="32"/>
                      </a:lnTo>
                      <a:lnTo>
                        <a:pt x="132" y="15"/>
                      </a:lnTo>
                      <a:lnTo>
                        <a:pt x="165" y="3"/>
                      </a:lnTo>
                      <a:lnTo>
                        <a:pt x="198" y="0"/>
                      </a:lnTo>
                      <a:lnTo>
                        <a:pt x="228" y="6"/>
                      </a:lnTo>
                      <a:lnTo>
                        <a:pt x="253" y="19"/>
                      </a:lnTo>
                      <a:lnTo>
                        <a:pt x="269" y="39"/>
                      </a:lnTo>
                      <a:lnTo>
                        <a:pt x="277" y="63"/>
                      </a:lnTo>
                      <a:lnTo>
                        <a:pt x="274" y="92"/>
                      </a:lnTo>
                      <a:lnTo>
                        <a:pt x="258" y="121"/>
                      </a:lnTo>
                      <a:lnTo>
                        <a:pt x="228" y="152"/>
                      </a:lnTo>
                      <a:lnTo>
                        <a:pt x="209" y="167"/>
                      </a:lnTo>
                      <a:lnTo>
                        <a:pt x="188" y="179"/>
                      </a:lnTo>
                      <a:lnTo>
                        <a:pt x="166" y="190"/>
                      </a:lnTo>
                      <a:lnTo>
                        <a:pt x="145" y="197"/>
                      </a:lnTo>
                      <a:lnTo>
                        <a:pt x="124" y="202"/>
                      </a:lnTo>
                      <a:lnTo>
                        <a:pt x="102" y="207"/>
                      </a:lnTo>
                      <a:lnTo>
                        <a:pt x="82" y="208"/>
                      </a:lnTo>
                      <a:lnTo>
                        <a:pt x="63" y="207"/>
                      </a:lnTo>
                      <a:lnTo>
                        <a:pt x="46" y="205"/>
                      </a:lnTo>
                      <a:lnTo>
                        <a:pt x="31" y="199"/>
                      </a:lnTo>
                      <a:lnTo>
                        <a:pt x="18" y="193"/>
                      </a:lnTo>
                      <a:lnTo>
                        <a:pt x="8" y="184"/>
                      </a:lnTo>
                      <a:lnTo>
                        <a:pt x="2" y="173"/>
                      </a:lnTo>
                      <a:lnTo>
                        <a:pt x="0" y="160"/>
                      </a:lnTo>
                      <a:lnTo>
                        <a:pt x="1" y="145"/>
                      </a:lnTo>
                      <a:lnTo>
                        <a:pt x="7" y="128"/>
                      </a:lnTo>
                      <a:close/>
                    </a:path>
                  </a:pathLst>
                </a:custGeom>
                <a:solidFill>
                  <a:srgbClr val="EDDDD3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t-IT"/>
                </a:p>
              </p:txBody>
            </p:sp>
            <p:sp>
              <p:nvSpPr>
                <p:cNvPr id="280" name="Freeform 169"/>
                <p:cNvSpPr>
                  <a:spLocks noChangeArrowheads="1"/>
                </p:cNvSpPr>
                <p:nvPr/>
              </p:nvSpPr>
              <p:spPr bwMode="auto">
                <a:xfrm>
                  <a:off x="434" y="1166"/>
                  <a:ext cx="63" cy="47"/>
                </a:xfrm>
                <a:custGeom>
                  <a:avLst/>
                  <a:gdLst>
                    <a:gd name="T0" fmla="*/ 8 w 253"/>
                    <a:gd name="T1" fmla="*/ 115 h 187"/>
                    <a:gd name="T2" fmla="*/ 11 w 253"/>
                    <a:gd name="T3" fmla="*/ 110 h 187"/>
                    <a:gd name="T4" fmla="*/ 19 w 253"/>
                    <a:gd name="T5" fmla="*/ 100 h 187"/>
                    <a:gd name="T6" fmla="*/ 31 w 253"/>
                    <a:gd name="T7" fmla="*/ 84 h 187"/>
                    <a:gd name="T8" fmla="*/ 48 w 253"/>
                    <a:gd name="T9" fmla="*/ 66 h 187"/>
                    <a:gd name="T10" fmla="*/ 69 w 253"/>
                    <a:gd name="T11" fmla="*/ 45 h 187"/>
                    <a:gd name="T12" fmla="*/ 93 w 253"/>
                    <a:gd name="T13" fmla="*/ 27 h 187"/>
                    <a:gd name="T14" fmla="*/ 121 w 253"/>
                    <a:gd name="T15" fmla="*/ 12 h 187"/>
                    <a:gd name="T16" fmla="*/ 151 w 253"/>
                    <a:gd name="T17" fmla="*/ 2 h 187"/>
                    <a:gd name="T18" fmla="*/ 182 w 253"/>
                    <a:gd name="T19" fmla="*/ 0 h 187"/>
                    <a:gd name="T20" fmla="*/ 208 w 253"/>
                    <a:gd name="T21" fmla="*/ 5 h 187"/>
                    <a:gd name="T22" fmla="*/ 230 w 253"/>
                    <a:gd name="T23" fmla="*/ 17 h 187"/>
                    <a:gd name="T24" fmla="*/ 246 w 253"/>
                    <a:gd name="T25" fmla="*/ 35 h 187"/>
                    <a:gd name="T26" fmla="*/ 253 w 253"/>
                    <a:gd name="T27" fmla="*/ 57 h 187"/>
                    <a:gd name="T28" fmla="*/ 250 w 253"/>
                    <a:gd name="T29" fmla="*/ 82 h 187"/>
                    <a:gd name="T30" fmla="*/ 236 w 253"/>
                    <a:gd name="T31" fmla="*/ 109 h 187"/>
                    <a:gd name="T32" fmla="*/ 208 w 253"/>
                    <a:gd name="T33" fmla="*/ 137 h 187"/>
                    <a:gd name="T34" fmla="*/ 190 w 253"/>
                    <a:gd name="T35" fmla="*/ 150 h 187"/>
                    <a:gd name="T36" fmla="*/ 172 w 253"/>
                    <a:gd name="T37" fmla="*/ 162 h 187"/>
                    <a:gd name="T38" fmla="*/ 152 w 253"/>
                    <a:gd name="T39" fmla="*/ 170 h 187"/>
                    <a:gd name="T40" fmla="*/ 133 w 253"/>
                    <a:gd name="T41" fmla="*/ 178 h 187"/>
                    <a:gd name="T42" fmla="*/ 112 w 253"/>
                    <a:gd name="T43" fmla="*/ 182 h 187"/>
                    <a:gd name="T44" fmla="*/ 93 w 253"/>
                    <a:gd name="T45" fmla="*/ 185 h 187"/>
                    <a:gd name="T46" fmla="*/ 75 w 253"/>
                    <a:gd name="T47" fmla="*/ 187 h 187"/>
                    <a:gd name="T48" fmla="*/ 58 w 253"/>
                    <a:gd name="T49" fmla="*/ 186 h 187"/>
                    <a:gd name="T50" fmla="*/ 42 w 253"/>
                    <a:gd name="T51" fmla="*/ 184 h 187"/>
                    <a:gd name="T52" fmla="*/ 29 w 253"/>
                    <a:gd name="T53" fmla="*/ 180 h 187"/>
                    <a:gd name="T54" fmla="*/ 17 w 253"/>
                    <a:gd name="T55" fmla="*/ 173 h 187"/>
                    <a:gd name="T56" fmla="*/ 9 w 253"/>
                    <a:gd name="T57" fmla="*/ 165 h 187"/>
                    <a:gd name="T58" fmla="*/ 3 w 253"/>
                    <a:gd name="T59" fmla="*/ 155 h 187"/>
                    <a:gd name="T60" fmla="*/ 0 w 253"/>
                    <a:gd name="T61" fmla="*/ 143 h 187"/>
                    <a:gd name="T62" fmla="*/ 3 w 253"/>
                    <a:gd name="T63" fmla="*/ 130 h 187"/>
                    <a:gd name="T64" fmla="*/ 8 w 253"/>
                    <a:gd name="T65" fmla="*/ 115 h 18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53" h="187">
                      <a:moveTo>
                        <a:pt x="8" y="115"/>
                      </a:moveTo>
                      <a:lnTo>
                        <a:pt x="11" y="110"/>
                      </a:lnTo>
                      <a:lnTo>
                        <a:pt x="19" y="100"/>
                      </a:lnTo>
                      <a:lnTo>
                        <a:pt x="31" y="84"/>
                      </a:lnTo>
                      <a:lnTo>
                        <a:pt x="48" y="66"/>
                      </a:lnTo>
                      <a:lnTo>
                        <a:pt x="69" y="45"/>
                      </a:lnTo>
                      <a:lnTo>
                        <a:pt x="93" y="27"/>
                      </a:lnTo>
                      <a:lnTo>
                        <a:pt x="121" y="12"/>
                      </a:lnTo>
                      <a:lnTo>
                        <a:pt x="151" y="2"/>
                      </a:lnTo>
                      <a:lnTo>
                        <a:pt x="182" y="0"/>
                      </a:lnTo>
                      <a:lnTo>
                        <a:pt x="208" y="5"/>
                      </a:lnTo>
                      <a:lnTo>
                        <a:pt x="230" y="17"/>
                      </a:lnTo>
                      <a:lnTo>
                        <a:pt x="246" y="35"/>
                      </a:lnTo>
                      <a:lnTo>
                        <a:pt x="253" y="57"/>
                      </a:lnTo>
                      <a:lnTo>
                        <a:pt x="250" y="82"/>
                      </a:lnTo>
                      <a:lnTo>
                        <a:pt x="236" y="109"/>
                      </a:lnTo>
                      <a:lnTo>
                        <a:pt x="208" y="137"/>
                      </a:lnTo>
                      <a:lnTo>
                        <a:pt x="190" y="150"/>
                      </a:lnTo>
                      <a:lnTo>
                        <a:pt x="172" y="162"/>
                      </a:lnTo>
                      <a:lnTo>
                        <a:pt x="152" y="170"/>
                      </a:lnTo>
                      <a:lnTo>
                        <a:pt x="133" y="178"/>
                      </a:lnTo>
                      <a:lnTo>
                        <a:pt x="112" y="182"/>
                      </a:lnTo>
                      <a:lnTo>
                        <a:pt x="93" y="185"/>
                      </a:lnTo>
                      <a:lnTo>
                        <a:pt x="75" y="187"/>
                      </a:lnTo>
                      <a:lnTo>
                        <a:pt x="58" y="186"/>
                      </a:lnTo>
                      <a:lnTo>
                        <a:pt x="42" y="184"/>
                      </a:lnTo>
                      <a:lnTo>
                        <a:pt x="29" y="180"/>
                      </a:lnTo>
                      <a:lnTo>
                        <a:pt x="17" y="173"/>
                      </a:lnTo>
                      <a:lnTo>
                        <a:pt x="9" y="165"/>
                      </a:lnTo>
                      <a:lnTo>
                        <a:pt x="3" y="155"/>
                      </a:lnTo>
                      <a:lnTo>
                        <a:pt x="0" y="143"/>
                      </a:lnTo>
                      <a:lnTo>
                        <a:pt x="3" y="130"/>
                      </a:lnTo>
                      <a:lnTo>
                        <a:pt x="8" y="115"/>
                      </a:lnTo>
                      <a:close/>
                    </a:path>
                  </a:pathLst>
                </a:custGeom>
                <a:solidFill>
                  <a:srgbClr val="D6B7A5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t-IT"/>
                </a:p>
              </p:txBody>
            </p:sp>
            <p:sp>
              <p:nvSpPr>
                <p:cNvPr id="281" name="Freeform 170"/>
                <p:cNvSpPr>
                  <a:spLocks noChangeArrowheads="1"/>
                </p:cNvSpPr>
                <p:nvPr/>
              </p:nvSpPr>
              <p:spPr bwMode="auto">
                <a:xfrm>
                  <a:off x="437" y="1169"/>
                  <a:ext cx="57" cy="41"/>
                </a:xfrm>
                <a:custGeom>
                  <a:avLst/>
                  <a:gdLst>
                    <a:gd name="T0" fmla="*/ 7 w 227"/>
                    <a:gd name="T1" fmla="*/ 103 h 166"/>
                    <a:gd name="T2" fmla="*/ 9 w 227"/>
                    <a:gd name="T3" fmla="*/ 99 h 166"/>
                    <a:gd name="T4" fmla="*/ 16 w 227"/>
                    <a:gd name="T5" fmla="*/ 89 h 166"/>
                    <a:gd name="T6" fmla="*/ 28 w 227"/>
                    <a:gd name="T7" fmla="*/ 75 h 166"/>
                    <a:gd name="T8" fmla="*/ 43 w 227"/>
                    <a:gd name="T9" fmla="*/ 59 h 166"/>
                    <a:gd name="T10" fmla="*/ 62 w 227"/>
                    <a:gd name="T11" fmla="*/ 41 h 166"/>
                    <a:gd name="T12" fmla="*/ 84 w 227"/>
                    <a:gd name="T13" fmla="*/ 25 h 166"/>
                    <a:gd name="T14" fmla="*/ 109 w 227"/>
                    <a:gd name="T15" fmla="*/ 11 h 166"/>
                    <a:gd name="T16" fmla="*/ 136 w 227"/>
                    <a:gd name="T17" fmla="*/ 2 h 166"/>
                    <a:gd name="T18" fmla="*/ 163 w 227"/>
                    <a:gd name="T19" fmla="*/ 0 h 166"/>
                    <a:gd name="T20" fmla="*/ 187 w 227"/>
                    <a:gd name="T21" fmla="*/ 4 h 166"/>
                    <a:gd name="T22" fmla="*/ 207 w 227"/>
                    <a:gd name="T23" fmla="*/ 15 h 166"/>
                    <a:gd name="T24" fmla="*/ 221 w 227"/>
                    <a:gd name="T25" fmla="*/ 31 h 166"/>
                    <a:gd name="T26" fmla="*/ 227 w 227"/>
                    <a:gd name="T27" fmla="*/ 50 h 166"/>
                    <a:gd name="T28" fmla="*/ 224 w 227"/>
                    <a:gd name="T29" fmla="*/ 74 h 166"/>
                    <a:gd name="T30" fmla="*/ 211 w 227"/>
                    <a:gd name="T31" fmla="*/ 97 h 166"/>
                    <a:gd name="T32" fmla="*/ 187 w 227"/>
                    <a:gd name="T33" fmla="*/ 123 h 166"/>
                    <a:gd name="T34" fmla="*/ 171 w 227"/>
                    <a:gd name="T35" fmla="*/ 135 h 166"/>
                    <a:gd name="T36" fmla="*/ 154 w 227"/>
                    <a:gd name="T37" fmla="*/ 144 h 166"/>
                    <a:gd name="T38" fmla="*/ 137 w 227"/>
                    <a:gd name="T39" fmla="*/ 152 h 166"/>
                    <a:gd name="T40" fmla="*/ 119 w 227"/>
                    <a:gd name="T41" fmla="*/ 158 h 166"/>
                    <a:gd name="T42" fmla="*/ 102 w 227"/>
                    <a:gd name="T43" fmla="*/ 163 h 166"/>
                    <a:gd name="T44" fmla="*/ 83 w 227"/>
                    <a:gd name="T45" fmla="*/ 165 h 166"/>
                    <a:gd name="T46" fmla="*/ 67 w 227"/>
                    <a:gd name="T47" fmla="*/ 166 h 166"/>
                    <a:gd name="T48" fmla="*/ 52 w 227"/>
                    <a:gd name="T49" fmla="*/ 166 h 166"/>
                    <a:gd name="T50" fmla="*/ 38 w 227"/>
                    <a:gd name="T51" fmla="*/ 164 h 166"/>
                    <a:gd name="T52" fmla="*/ 26 w 227"/>
                    <a:gd name="T53" fmla="*/ 160 h 166"/>
                    <a:gd name="T54" fmla="*/ 15 w 227"/>
                    <a:gd name="T55" fmla="*/ 155 h 166"/>
                    <a:gd name="T56" fmla="*/ 8 w 227"/>
                    <a:gd name="T57" fmla="*/ 147 h 166"/>
                    <a:gd name="T58" fmla="*/ 2 w 227"/>
                    <a:gd name="T59" fmla="*/ 139 h 166"/>
                    <a:gd name="T60" fmla="*/ 0 w 227"/>
                    <a:gd name="T61" fmla="*/ 128 h 166"/>
                    <a:gd name="T62" fmla="*/ 1 w 227"/>
                    <a:gd name="T63" fmla="*/ 116 h 166"/>
                    <a:gd name="T64" fmla="*/ 7 w 227"/>
                    <a:gd name="T65" fmla="*/ 103 h 1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27" h="166">
                      <a:moveTo>
                        <a:pt x="7" y="103"/>
                      </a:moveTo>
                      <a:lnTo>
                        <a:pt x="9" y="99"/>
                      </a:lnTo>
                      <a:lnTo>
                        <a:pt x="16" y="89"/>
                      </a:lnTo>
                      <a:lnTo>
                        <a:pt x="28" y="75"/>
                      </a:lnTo>
                      <a:lnTo>
                        <a:pt x="43" y="59"/>
                      </a:lnTo>
                      <a:lnTo>
                        <a:pt x="62" y="41"/>
                      </a:lnTo>
                      <a:lnTo>
                        <a:pt x="84" y="25"/>
                      </a:lnTo>
                      <a:lnTo>
                        <a:pt x="109" y="11"/>
                      </a:lnTo>
                      <a:lnTo>
                        <a:pt x="136" y="2"/>
                      </a:lnTo>
                      <a:lnTo>
                        <a:pt x="163" y="0"/>
                      </a:lnTo>
                      <a:lnTo>
                        <a:pt x="187" y="4"/>
                      </a:lnTo>
                      <a:lnTo>
                        <a:pt x="207" y="15"/>
                      </a:lnTo>
                      <a:lnTo>
                        <a:pt x="221" y="31"/>
                      </a:lnTo>
                      <a:lnTo>
                        <a:pt x="227" y="50"/>
                      </a:lnTo>
                      <a:lnTo>
                        <a:pt x="224" y="74"/>
                      </a:lnTo>
                      <a:lnTo>
                        <a:pt x="211" y="97"/>
                      </a:lnTo>
                      <a:lnTo>
                        <a:pt x="187" y="123"/>
                      </a:lnTo>
                      <a:lnTo>
                        <a:pt x="171" y="135"/>
                      </a:lnTo>
                      <a:lnTo>
                        <a:pt x="154" y="144"/>
                      </a:lnTo>
                      <a:lnTo>
                        <a:pt x="137" y="152"/>
                      </a:lnTo>
                      <a:lnTo>
                        <a:pt x="119" y="158"/>
                      </a:lnTo>
                      <a:lnTo>
                        <a:pt x="102" y="163"/>
                      </a:lnTo>
                      <a:lnTo>
                        <a:pt x="83" y="165"/>
                      </a:lnTo>
                      <a:lnTo>
                        <a:pt x="67" y="166"/>
                      </a:lnTo>
                      <a:lnTo>
                        <a:pt x="52" y="166"/>
                      </a:lnTo>
                      <a:lnTo>
                        <a:pt x="38" y="164"/>
                      </a:lnTo>
                      <a:lnTo>
                        <a:pt x="26" y="160"/>
                      </a:lnTo>
                      <a:lnTo>
                        <a:pt x="15" y="155"/>
                      </a:lnTo>
                      <a:lnTo>
                        <a:pt x="8" y="147"/>
                      </a:lnTo>
                      <a:lnTo>
                        <a:pt x="2" y="139"/>
                      </a:lnTo>
                      <a:lnTo>
                        <a:pt x="0" y="128"/>
                      </a:lnTo>
                      <a:lnTo>
                        <a:pt x="1" y="116"/>
                      </a:lnTo>
                      <a:lnTo>
                        <a:pt x="7" y="103"/>
                      </a:lnTo>
                      <a:close/>
                    </a:path>
                  </a:pathLst>
                </a:custGeom>
                <a:solidFill>
                  <a:srgbClr val="C1967C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t-IT"/>
                </a:p>
              </p:txBody>
            </p:sp>
            <p:sp>
              <p:nvSpPr>
                <p:cNvPr id="282" name="Freeform 171"/>
                <p:cNvSpPr>
                  <a:spLocks noChangeArrowheads="1"/>
                </p:cNvSpPr>
                <p:nvPr/>
              </p:nvSpPr>
              <p:spPr bwMode="auto">
                <a:xfrm>
                  <a:off x="440" y="1171"/>
                  <a:ext cx="51" cy="37"/>
                </a:xfrm>
                <a:custGeom>
                  <a:avLst/>
                  <a:gdLst>
                    <a:gd name="T0" fmla="*/ 6 w 202"/>
                    <a:gd name="T1" fmla="*/ 90 h 147"/>
                    <a:gd name="T2" fmla="*/ 9 w 202"/>
                    <a:gd name="T3" fmla="*/ 87 h 147"/>
                    <a:gd name="T4" fmla="*/ 15 w 202"/>
                    <a:gd name="T5" fmla="*/ 79 h 147"/>
                    <a:gd name="T6" fmla="*/ 25 w 202"/>
                    <a:gd name="T7" fmla="*/ 66 h 147"/>
                    <a:gd name="T8" fmla="*/ 38 w 202"/>
                    <a:gd name="T9" fmla="*/ 52 h 147"/>
                    <a:gd name="T10" fmla="*/ 54 w 202"/>
                    <a:gd name="T11" fmla="*/ 36 h 147"/>
                    <a:gd name="T12" fmla="*/ 75 w 202"/>
                    <a:gd name="T13" fmla="*/ 22 h 147"/>
                    <a:gd name="T14" fmla="*/ 96 w 202"/>
                    <a:gd name="T15" fmla="*/ 10 h 147"/>
                    <a:gd name="T16" fmla="*/ 121 w 202"/>
                    <a:gd name="T17" fmla="*/ 2 h 147"/>
                    <a:gd name="T18" fmla="*/ 145 w 202"/>
                    <a:gd name="T19" fmla="*/ 0 h 147"/>
                    <a:gd name="T20" fmla="*/ 166 w 202"/>
                    <a:gd name="T21" fmla="*/ 4 h 147"/>
                    <a:gd name="T22" fmla="*/ 183 w 202"/>
                    <a:gd name="T23" fmla="*/ 14 h 147"/>
                    <a:gd name="T24" fmla="*/ 196 w 202"/>
                    <a:gd name="T25" fmla="*/ 28 h 147"/>
                    <a:gd name="T26" fmla="*/ 202 w 202"/>
                    <a:gd name="T27" fmla="*/ 45 h 147"/>
                    <a:gd name="T28" fmla="*/ 199 w 202"/>
                    <a:gd name="T29" fmla="*/ 64 h 147"/>
                    <a:gd name="T30" fmla="*/ 189 w 202"/>
                    <a:gd name="T31" fmla="*/ 85 h 147"/>
                    <a:gd name="T32" fmla="*/ 166 w 202"/>
                    <a:gd name="T33" fmla="*/ 107 h 147"/>
                    <a:gd name="T34" fmla="*/ 153 w 202"/>
                    <a:gd name="T35" fmla="*/ 118 h 147"/>
                    <a:gd name="T36" fmla="*/ 137 w 202"/>
                    <a:gd name="T37" fmla="*/ 127 h 147"/>
                    <a:gd name="T38" fmla="*/ 122 w 202"/>
                    <a:gd name="T39" fmla="*/ 133 h 147"/>
                    <a:gd name="T40" fmla="*/ 106 w 202"/>
                    <a:gd name="T41" fmla="*/ 139 h 147"/>
                    <a:gd name="T42" fmla="*/ 90 w 202"/>
                    <a:gd name="T43" fmla="*/ 143 h 147"/>
                    <a:gd name="T44" fmla="*/ 75 w 202"/>
                    <a:gd name="T45" fmla="*/ 146 h 147"/>
                    <a:gd name="T46" fmla="*/ 60 w 202"/>
                    <a:gd name="T47" fmla="*/ 147 h 147"/>
                    <a:gd name="T48" fmla="*/ 46 w 202"/>
                    <a:gd name="T49" fmla="*/ 146 h 147"/>
                    <a:gd name="T50" fmla="*/ 33 w 202"/>
                    <a:gd name="T51" fmla="*/ 144 h 147"/>
                    <a:gd name="T52" fmla="*/ 22 w 202"/>
                    <a:gd name="T53" fmla="*/ 141 h 147"/>
                    <a:gd name="T54" fmla="*/ 14 w 202"/>
                    <a:gd name="T55" fmla="*/ 136 h 147"/>
                    <a:gd name="T56" fmla="*/ 6 w 202"/>
                    <a:gd name="T57" fmla="*/ 130 h 147"/>
                    <a:gd name="T58" fmla="*/ 2 w 202"/>
                    <a:gd name="T59" fmla="*/ 122 h 147"/>
                    <a:gd name="T60" fmla="*/ 0 w 202"/>
                    <a:gd name="T61" fmla="*/ 113 h 147"/>
                    <a:gd name="T62" fmla="*/ 2 w 202"/>
                    <a:gd name="T63" fmla="*/ 102 h 147"/>
                    <a:gd name="T64" fmla="*/ 6 w 202"/>
                    <a:gd name="T65" fmla="*/ 90 h 14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202" h="147">
                      <a:moveTo>
                        <a:pt x="6" y="90"/>
                      </a:moveTo>
                      <a:lnTo>
                        <a:pt x="9" y="87"/>
                      </a:lnTo>
                      <a:lnTo>
                        <a:pt x="15" y="79"/>
                      </a:lnTo>
                      <a:lnTo>
                        <a:pt x="25" y="66"/>
                      </a:lnTo>
                      <a:lnTo>
                        <a:pt x="38" y="52"/>
                      </a:lnTo>
                      <a:lnTo>
                        <a:pt x="54" y="36"/>
                      </a:lnTo>
                      <a:lnTo>
                        <a:pt x="75" y="22"/>
                      </a:lnTo>
                      <a:lnTo>
                        <a:pt x="96" y="10"/>
                      </a:lnTo>
                      <a:lnTo>
                        <a:pt x="121" y="2"/>
                      </a:lnTo>
                      <a:lnTo>
                        <a:pt x="145" y="0"/>
                      </a:lnTo>
                      <a:lnTo>
                        <a:pt x="166" y="4"/>
                      </a:lnTo>
                      <a:lnTo>
                        <a:pt x="183" y="14"/>
                      </a:lnTo>
                      <a:lnTo>
                        <a:pt x="196" y="28"/>
                      </a:lnTo>
                      <a:lnTo>
                        <a:pt x="202" y="45"/>
                      </a:lnTo>
                      <a:lnTo>
                        <a:pt x="199" y="64"/>
                      </a:lnTo>
                      <a:lnTo>
                        <a:pt x="189" y="85"/>
                      </a:lnTo>
                      <a:lnTo>
                        <a:pt x="166" y="107"/>
                      </a:lnTo>
                      <a:lnTo>
                        <a:pt x="153" y="118"/>
                      </a:lnTo>
                      <a:lnTo>
                        <a:pt x="137" y="127"/>
                      </a:lnTo>
                      <a:lnTo>
                        <a:pt x="122" y="133"/>
                      </a:lnTo>
                      <a:lnTo>
                        <a:pt x="106" y="139"/>
                      </a:lnTo>
                      <a:lnTo>
                        <a:pt x="90" y="143"/>
                      </a:lnTo>
                      <a:lnTo>
                        <a:pt x="75" y="146"/>
                      </a:lnTo>
                      <a:lnTo>
                        <a:pt x="60" y="147"/>
                      </a:lnTo>
                      <a:lnTo>
                        <a:pt x="46" y="146"/>
                      </a:lnTo>
                      <a:lnTo>
                        <a:pt x="33" y="144"/>
                      </a:lnTo>
                      <a:lnTo>
                        <a:pt x="22" y="141"/>
                      </a:lnTo>
                      <a:lnTo>
                        <a:pt x="14" y="136"/>
                      </a:lnTo>
                      <a:lnTo>
                        <a:pt x="6" y="130"/>
                      </a:lnTo>
                      <a:lnTo>
                        <a:pt x="2" y="122"/>
                      </a:lnTo>
                      <a:lnTo>
                        <a:pt x="0" y="113"/>
                      </a:lnTo>
                      <a:lnTo>
                        <a:pt x="2" y="102"/>
                      </a:lnTo>
                      <a:lnTo>
                        <a:pt x="6" y="90"/>
                      </a:lnTo>
                      <a:close/>
                    </a:path>
                  </a:pathLst>
                </a:custGeom>
                <a:solidFill>
                  <a:srgbClr val="AF755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t-IT"/>
                </a:p>
              </p:txBody>
            </p:sp>
            <p:sp>
              <p:nvSpPr>
                <p:cNvPr id="283" name="Freeform 172"/>
                <p:cNvSpPr>
                  <a:spLocks noChangeArrowheads="1"/>
                </p:cNvSpPr>
                <p:nvPr/>
              </p:nvSpPr>
              <p:spPr bwMode="auto">
                <a:xfrm>
                  <a:off x="170" y="936"/>
                  <a:ext cx="329" cy="287"/>
                </a:xfrm>
                <a:custGeom>
                  <a:avLst/>
                  <a:gdLst>
                    <a:gd name="T0" fmla="*/ 0 w 1318"/>
                    <a:gd name="T1" fmla="*/ 587 h 1146"/>
                    <a:gd name="T2" fmla="*/ 3 w 1318"/>
                    <a:gd name="T3" fmla="*/ 563 h 1146"/>
                    <a:gd name="T4" fmla="*/ 9 w 1318"/>
                    <a:gd name="T5" fmla="*/ 518 h 1146"/>
                    <a:gd name="T6" fmla="*/ 24 w 1318"/>
                    <a:gd name="T7" fmla="*/ 457 h 1146"/>
                    <a:gd name="T8" fmla="*/ 49 w 1318"/>
                    <a:gd name="T9" fmla="*/ 385 h 1146"/>
                    <a:gd name="T10" fmla="*/ 89 w 1318"/>
                    <a:gd name="T11" fmla="*/ 307 h 1146"/>
                    <a:gd name="T12" fmla="*/ 145 w 1318"/>
                    <a:gd name="T13" fmla="*/ 226 h 1146"/>
                    <a:gd name="T14" fmla="*/ 223 w 1318"/>
                    <a:gd name="T15" fmla="*/ 148 h 1146"/>
                    <a:gd name="T16" fmla="*/ 337 w 1318"/>
                    <a:gd name="T17" fmla="*/ 69 h 1146"/>
                    <a:gd name="T18" fmla="*/ 459 w 1318"/>
                    <a:gd name="T19" fmla="*/ 16 h 1146"/>
                    <a:gd name="T20" fmla="*/ 565 w 1318"/>
                    <a:gd name="T21" fmla="*/ 0 h 1146"/>
                    <a:gd name="T22" fmla="*/ 656 w 1318"/>
                    <a:gd name="T23" fmla="*/ 13 h 1146"/>
                    <a:gd name="T24" fmla="*/ 735 w 1318"/>
                    <a:gd name="T25" fmla="*/ 46 h 1146"/>
                    <a:gd name="T26" fmla="*/ 805 w 1318"/>
                    <a:gd name="T27" fmla="*/ 90 h 1146"/>
                    <a:gd name="T28" fmla="*/ 865 w 1318"/>
                    <a:gd name="T29" fmla="*/ 138 h 1146"/>
                    <a:gd name="T30" fmla="*/ 920 w 1318"/>
                    <a:gd name="T31" fmla="*/ 182 h 1146"/>
                    <a:gd name="T32" fmla="*/ 971 w 1318"/>
                    <a:gd name="T33" fmla="*/ 217 h 1146"/>
                    <a:gd name="T34" fmla="*/ 1025 w 1318"/>
                    <a:gd name="T35" fmla="*/ 267 h 1146"/>
                    <a:gd name="T36" fmla="*/ 1082 w 1318"/>
                    <a:gd name="T37" fmla="*/ 331 h 1146"/>
                    <a:gd name="T38" fmla="*/ 1138 w 1318"/>
                    <a:gd name="T39" fmla="*/ 404 h 1146"/>
                    <a:gd name="T40" fmla="*/ 1192 w 1318"/>
                    <a:gd name="T41" fmla="*/ 482 h 1146"/>
                    <a:gd name="T42" fmla="*/ 1240 w 1318"/>
                    <a:gd name="T43" fmla="*/ 558 h 1146"/>
                    <a:gd name="T44" fmla="*/ 1278 w 1318"/>
                    <a:gd name="T45" fmla="*/ 629 h 1146"/>
                    <a:gd name="T46" fmla="*/ 1306 w 1318"/>
                    <a:gd name="T47" fmla="*/ 688 h 1146"/>
                    <a:gd name="T48" fmla="*/ 1318 w 1318"/>
                    <a:gd name="T49" fmla="*/ 735 h 1146"/>
                    <a:gd name="T50" fmla="*/ 1300 w 1318"/>
                    <a:gd name="T51" fmla="*/ 779 h 1146"/>
                    <a:gd name="T52" fmla="*/ 1261 w 1318"/>
                    <a:gd name="T53" fmla="*/ 821 h 1146"/>
                    <a:gd name="T54" fmla="*/ 1206 w 1318"/>
                    <a:gd name="T55" fmla="*/ 862 h 1146"/>
                    <a:gd name="T56" fmla="*/ 1141 w 1318"/>
                    <a:gd name="T57" fmla="*/ 904 h 1146"/>
                    <a:gd name="T58" fmla="*/ 1073 w 1318"/>
                    <a:gd name="T59" fmla="*/ 944 h 1146"/>
                    <a:gd name="T60" fmla="*/ 1013 w 1318"/>
                    <a:gd name="T61" fmla="*/ 985 h 1146"/>
                    <a:gd name="T62" fmla="*/ 963 w 1318"/>
                    <a:gd name="T63" fmla="*/ 1026 h 1146"/>
                    <a:gd name="T64" fmla="*/ 928 w 1318"/>
                    <a:gd name="T65" fmla="*/ 1066 h 1146"/>
                    <a:gd name="T66" fmla="*/ 882 w 1318"/>
                    <a:gd name="T67" fmla="*/ 1098 h 1146"/>
                    <a:gd name="T68" fmla="*/ 823 w 1318"/>
                    <a:gd name="T69" fmla="*/ 1121 h 1146"/>
                    <a:gd name="T70" fmla="*/ 753 w 1318"/>
                    <a:gd name="T71" fmla="*/ 1136 h 1146"/>
                    <a:gd name="T72" fmla="*/ 677 w 1318"/>
                    <a:gd name="T73" fmla="*/ 1144 h 1146"/>
                    <a:gd name="T74" fmla="*/ 599 w 1318"/>
                    <a:gd name="T75" fmla="*/ 1145 h 1146"/>
                    <a:gd name="T76" fmla="*/ 520 w 1318"/>
                    <a:gd name="T77" fmla="*/ 1139 h 1146"/>
                    <a:gd name="T78" fmla="*/ 446 w 1318"/>
                    <a:gd name="T79" fmla="*/ 1126 h 1146"/>
                    <a:gd name="T80" fmla="*/ 379 w 1318"/>
                    <a:gd name="T81" fmla="*/ 1108 h 1146"/>
                    <a:gd name="T82" fmla="*/ 314 w 1318"/>
                    <a:gd name="T83" fmla="*/ 1071 h 1146"/>
                    <a:gd name="T84" fmla="*/ 251 w 1318"/>
                    <a:gd name="T85" fmla="*/ 1019 h 1146"/>
                    <a:gd name="T86" fmla="*/ 191 w 1318"/>
                    <a:gd name="T87" fmla="*/ 954 h 1146"/>
                    <a:gd name="T88" fmla="*/ 137 w 1318"/>
                    <a:gd name="T89" fmla="*/ 879 h 1146"/>
                    <a:gd name="T90" fmla="*/ 88 w 1318"/>
                    <a:gd name="T91" fmla="*/ 798 h 1146"/>
                    <a:gd name="T92" fmla="*/ 47 w 1318"/>
                    <a:gd name="T93" fmla="*/ 715 h 1146"/>
                    <a:gd name="T94" fmla="*/ 13 w 1318"/>
                    <a:gd name="T95" fmla="*/ 631 h 114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</a:cxnLst>
                  <a:rect l="0" t="0" r="r" b="b"/>
                  <a:pathLst>
                    <a:path w="1318" h="1146">
                      <a:moveTo>
                        <a:pt x="0" y="590"/>
                      </a:moveTo>
                      <a:lnTo>
                        <a:pt x="0" y="587"/>
                      </a:lnTo>
                      <a:lnTo>
                        <a:pt x="1" y="577"/>
                      </a:lnTo>
                      <a:lnTo>
                        <a:pt x="3" y="563"/>
                      </a:lnTo>
                      <a:lnTo>
                        <a:pt x="5" y="542"/>
                      </a:lnTo>
                      <a:lnTo>
                        <a:pt x="9" y="518"/>
                      </a:lnTo>
                      <a:lnTo>
                        <a:pt x="15" y="489"/>
                      </a:lnTo>
                      <a:lnTo>
                        <a:pt x="24" y="457"/>
                      </a:lnTo>
                      <a:lnTo>
                        <a:pt x="35" y="422"/>
                      </a:lnTo>
                      <a:lnTo>
                        <a:pt x="49" y="385"/>
                      </a:lnTo>
                      <a:lnTo>
                        <a:pt x="68" y="346"/>
                      </a:lnTo>
                      <a:lnTo>
                        <a:pt x="89" y="307"/>
                      </a:lnTo>
                      <a:lnTo>
                        <a:pt x="116" y="266"/>
                      </a:lnTo>
                      <a:lnTo>
                        <a:pt x="145" y="226"/>
                      </a:lnTo>
                      <a:lnTo>
                        <a:pt x="182" y="186"/>
                      </a:lnTo>
                      <a:lnTo>
                        <a:pt x="223" y="148"/>
                      </a:lnTo>
                      <a:lnTo>
                        <a:pt x="270" y="112"/>
                      </a:lnTo>
                      <a:lnTo>
                        <a:pt x="337" y="69"/>
                      </a:lnTo>
                      <a:lnTo>
                        <a:pt x="400" y="37"/>
                      </a:lnTo>
                      <a:lnTo>
                        <a:pt x="459" y="16"/>
                      </a:lnTo>
                      <a:lnTo>
                        <a:pt x="513" y="4"/>
                      </a:lnTo>
                      <a:lnTo>
                        <a:pt x="565" y="0"/>
                      </a:lnTo>
                      <a:lnTo>
                        <a:pt x="612" y="3"/>
                      </a:lnTo>
                      <a:lnTo>
                        <a:pt x="656" y="13"/>
                      </a:lnTo>
                      <a:lnTo>
                        <a:pt x="697" y="27"/>
                      </a:lnTo>
                      <a:lnTo>
                        <a:pt x="735" y="46"/>
                      </a:lnTo>
                      <a:lnTo>
                        <a:pt x="771" y="67"/>
                      </a:lnTo>
                      <a:lnTo>
                        <a:pt x="805" y="90"/>
                      </a:lnTo>
                      <a:lnTo>
                        <a:pt x="837" y="114"/>
                      </a:lnTo>
                      <a:lnTo>
                        <a:pt x="865" y="138"/>
                      </a:lnTo>
                      <a:lnTo>
                        <a:pt x="893" y="161"/>
                      </a:lnTo>
                      <a:lnTo>
                        <a:pt x="920" y="182"/>
                      </a:lnTo>
                      <a:lnTo>
                        <a:pt x="945" y="199"/>
                      </a:lnTo>
                      <a:lnTo>
                        <a:pt x="971" y="217"/>
                      </a:lnTo>
                      <a:lnTo>
                        <a:pt x="998" y="240"/>
                      </a:lnTo>
                      <a:lnTo>
                        <a:pt x="1025" y="267"/>
                      </a:lnTo>
                      <a:lnTo>
                        <a:pt x="1054" y="297"/>
                      </a:lnTo>
                      <a:lnTo>
                        <a:pt x="1082" y="331"/>
                      </a:lnTo>
                      <a:lnTo>
                        <a:pt x="1111" y="366"/>
                      </a:lnTo>
                      <a:lnTo>
                        <a:pt x="1138" y="404"/>
                      </a:lnTo>
                      <a:lnTo>
                        <a:pt x="1166" y="442"/>
                      </a:lnTo>
                      <a:lnTo>
                        <a:pt x="1192" y="482"/>
                      </a:lnTo>
                      <a:lnTo>
                        <a:pt x="1216" y="520"/>
                      </a:lnTo>
                      <a:lnTo>
                        <a:pt x="1240" y="558"/>
                      </a:lnTo>
                      <a:lnTo>
                        <a:pt x="1260" y="595"/>
                      </a:lnTo>
                      <a:lnTo>
                        <a:pt x="1278" y="629"/>
                      </a:lnTo>
                      <a:lnTo>
                        <a:pt x="1293" y="661"/>
                      </a:lnTo>
                      <a:lnTo>
                        <a:pt x="1306" y="688"/>
                      </a:lnTo>
                      <a:lnTo>
                        <a:pt x="1314" y="713"/>
                      </a:lnTo>
                      <a:lnTo>
                        <a:pt x="1318" y="735"/>
                      </a:lnTo>
                      <a:lnTo>
                        <a:pt x="1312" y="757"/>
                      </a:lnTo>
                      <a:lnTo>
                        <a:pt x="1300" y="779"/>
                      </a:lnTo>
                      <a:lnTo>
                        <a:pt x="1283" y="800"/>
                      </a:lnTo>
                      <a:lnTo>
                        <a:pt x="1261" y="821"/>
                      </a:lnTo>
                      <a:lnTo>
                        <a:pt x="1234" y="842"/>
                      </a:lnTo>
                      <a:lnTo>
                        <a:pt x="1206" y="862"/>
                      </a:lnTo>
                      <a:lnTo>
                        <a:pt x="1174" y="882"/>
                      </a:lnTo>
                      <a:lnTo>
                        <a:pt x="1141" y="904"/>
                      </a:lnTo>
                      <a:lnTo>
                        <a:pt x="1106" y="924"/>
                      </a:lnTo>
                      <a:lnTo>
                        <a:pt x="1073" y="944"/>
                      </a:lnTo>
                      <a:lnTo>
                        <a:pt x="1041" y="964"/>
                      </a:lnTo>
                      <a:lnTo>
                        <a:pt x="1013" y="985"/>
                      </a:lnTo>
                      <a:lnTo>
                        <a:pt x="986" y="1005"/>
                      </a:lnTo>
                      <a:lnTo>
                        <a:pt x="963" y="1026"/>
                      </a:lnTo>
                      <a:lnTo>
                        <a:pt x="945" y="1047"/>
                      </a:lnTo>
                      <a:lnTo>
                        <a:pt x="928" y="1066"/>
                      </a:lnTo>
                      <a:lnTo>
                        <a:pt x="907" y="1083"/>
                      </a:lnTo>
                      <a:lnTo>
                        <a:pt x="882" y="1098"/>
                      </a:lnTo>
                      <a:lnTo>
                        <a:pt x="854" y="1110"/>
                      </a:lnTo>
                      <a:lnTo>
                        <a:pt x="823" y="1121"/>
                      </a:lnTo>
                      <a:lnTo>
                        <a:pt x="789" y="1130"/>
                      </a:lnTo>
                      <a:lnTo>
                        <a:pt x="753" y="1136"/>
                      </a:lnTo>
                      <a:lnTo>
                        <a:pt x="716" y="1141"/>
                      </a:lnTo>
                      <a:lnTo>
                        <a:pt x="677" y="1144"/>
                      </a:lnTo>
                      <a:lnTo>
                        <a:pt x="638" y="1146"/>
                      </a:lnTo>
                      <a:lnTo>
                        <a:pt x="599" y="1145"/>
                      </a:lnTo>
                      <a:lnTo>
                        <a:pt x="559" y="1142"/>
                      </a:lnTo>
                      <a:lnTo>
                        <a:pt x="520" y="1139"/>
                      </a:lnTo>
                      <a:lnTo>
                        <a:pt x="482" y="1134"/>
                      </a:lnTo>
                      <a:lnTo>
                        <a:pt x="446" y="1126"/>
                      </a:lnTo>
                      <a:lnTo>
                        <a:pt x="412" y="1119"/>
                      </a:lnTo>
                      <a:lnTo>
                        <a:pt x="379" y="1108"/>
                      </a:lnTo>
                      <a:lnTo>
                        <a:pt x="346" y="1092"/>
                      </a:lnTo>
                      <a:lnTo>
                        <a:pt x="314" y="1071"/>
                      </a:lnTo>
                      <a:lnTo>
                        <a:pt x="282" y="1048"/>
                      </a:lnTo>
                      <a:lnTo>
                        <a:pt x="251" y="1019"/>
                      </a:lnTo>
                      <a:lnTo>
                        <a:pt x="220" y="988"/>
                      </a:lnTo>
                      <a:lnTo>
                        <a:pt x="191" y="954"/>
                      </a:lnTo>
                      <a:lnTo>
                        <a:pt x="164" y="918"/>
                      </a:lnTo>
                      <a:lnTo>
                        <a:pt x="137" y="879"/>
                      </a:lnTo>
                      <a:lnTo>
                        <a:pt x="111" y="840"/>
                      </a:lnTo>
                      <a:lnTo>
                        <a:pt x="88" y="798"/>
                      </a:lnTo>
                      <a:lnTo>
                        <a:pt x="67" y="757"/>
                      </a:lnTo>
                      <a:lnTo>
                        <a:pt x="47" y="715"/>
                      </a:lnTo>
                      <a:lnTo>
                        <a:pt x="29" y="672"/>
                      </a:lnTo>
                      <a:lnTo>
                        <a:pt x="13" y="631"/>
                      </a:lnTo>
                      <a:lnTo>
                        <a:pt x="0" y="59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t-IT"/>
                </a:p>
              </p:txBody>
            </p:sp>
            <p:sp>
              <p:nvSpPr>
                <p:cNvPr id="284" name="Freeform 173"/>
                <p:cNvSpPr>
                  <a:spLocks noChangeArrowheads="1"/>
                </p:cNvSpPr>
                <p:nvPr/>
              </p:nvSpPr>
              <p:spPr bwMode="auto">
                <a:xfrm>
                  <a:off x="175" y="944"/>
                  <a:ext cx="319" cy="275"/>
                </a:xfrm>
                <a:custGeom>
                  <a:avLst/>
                  <a:gdLst>
                    <a:gd name="T0" fmla="*/ 322 w 1274"/>
                    <a:gd name="T1" fmla="*/ 59 h 1098"/>
                    <a:gd name="T2" fmla="*/ 436 w 1274"/>
                    <a:gd name="T3" fmla="*/ 14 h 1098"/>
                    <a:gd name="T4" fmla="*/ 537 w 1274"/>
                    <a:gd name="T5" fmla="*/ 0 h 1098"/>
                    <a:gd name="T6" fmla="*/ 626 w 1274"/>
                    <a:gd name="T7" fmla="*/ 10 h 1098"/>
                    <a:gd name="T8" fmla="*/ 705 w 1274"/>
                    <a:gd name="T9" fmla="*/ 40 h 1098"/>
                    <a:gd name="T10" fmla="*/ 775 w 1274"/>
                    <a:gd name="T11" fmla="*/ 81 h 1098"/>
                    <a:gd name="T12" fmla="*/ 836 w 1274"/>
                    <a:gd name="T13" fmla="*/ 124 h 1098"/>
                    <a:gd name="T14" fmla="*/ 890 w 1274"/>
                    <a:gd name="T15" fmla="*/ 164 h 1098"/>
                    <a:gd name="T16" fmla="*/ 939 w 1274"/>
                    <a:gd name="T17" fmla="*/ 198 h 1098"/>
                    <a:gd name="T18" fmla="*/ 993 w 1274"/>
                    <a:gd name="T19" fmla="*/ 246 h 1098"/>
                    <a:gd name="T20" fmla="*/ 1047 w 1274"/>
                    <a:gd name="T21" fmla="*/ 308 h 1098"/>
                    <a:gd name="T22" fmla="*/ 1101 w 1274"/>
                    <a:gd name="T23" fmla="*/ 379 h 1098"/>
                    <a:gd name="T24" fmla="*/ 1153 w 1274"/>
                    <a:gd name="T25" fmla="*/ 454 h 1098"/>
                    <a:gd name="T26" fmla="*/ 1199 w 1274"/>
                    <a:gd name="T27" fmla="*/ 528 h 1098"/>
                    <a:gd name="T28" fmla="*/ 1237 w 1274"/>
                    <a:gd name="T29" fmla="*/ 597 h 1098"/>
                    <a:gd name="T30" fmla="*/ 1264 w 1274"/>
                    <a:gd name="T31" fmla="*/ 655 h 1098"/>
                    <a:gd name="T32" fmla="*/ 1274 w 1274"/>
                    <a:gd name="T33" fmla="*/ 700 h 1098"/>
                    <a:gd name="T34" fmla="*/ 1259 w 1274"/>
                    <a:gd name="T35" fmla="*/ 742 h 1098"/>
                    <a:gd name="T36" fmla="*/ 1220 w 1274"/>
                    <a:gd name="T37" fmla="*/ 783 h 1098"/>
                    <a:gd name="T38" fmla="*/ 1167 w 1274"/>
                    <a:gd name="T39" fmla="*/ 823 h 1098"/>
                    <a:gd name="T40" fmla="*/ 1104 w 1274"/>
                    <a:gd name="T41" fmla="*/ 863 h 1098"/>
                    <a:gd name="T42" fmla="*/ 1039 w 1274"/>
                    <a:gd name="T43" fmla="*/ 903 h 1098"/>
                    <a:gd name="T44" fmla="*/ 979 w 1274"/>
                    <a:gd name="T45" fmla="*/ 942 h 1098"/>
                    <a:gd name="T46" fmla="*/ 932 w 1274"/>
                    <a:gd name="T47" fmla="*/ 981 h 1098"/>
                    <a:gd name="T48" fmla="*/ 898 w 1274"/>
                    <a:gd name="T49" fmla="*/ 1021 h 1098"/>
                    <a:gd name="T50" fmla="*/ 853 w 1274"/>
                    <a:gd name="T51" fmla="*/ 1052 h 1098"/>
                    <a:gd name="T52" fmla="*/ 795 w 1274"/>
                    <a:gd name="T53" fmla="*/ 1074 h 1098"/>
                    <a:gd name="T54" fmla="*/ 728 w 1274"/>
                    <a:gd name="T55" fmla="*/ 1089 h 1098"/>
                    <a:gd name="T56" fmla="*/ 655 w 1274"/>
                    <a:gd name="T57" fmla="*/ 1097 h 1098"/>
                    <a:gd name="T58" fmla="*/ 578 w 1274"/>
                    <a:gd name="T59" fmla="*/ 1097 h 1098"/>
                    <a:gd name="T60" fmla="*/ 502 w 1274"/>
                    <a:gd name="T61" fmla="*/ 1091 h 1098"/>
                    <a:gd name="T62" fmla="*/ 431 w 1274"/>
                    <a:gd name="T63" fmla="*/ 1079 h 1098"/>
                    <a:gd name="T64" fmla="*/ 366 w 1274"/>
                    <a:gd name="T65" fmla="*/ 1061 h 1098"/>
                    <a:gd name="T66" fmla="*/ 305 w 1274"/>
                    <a:gd name="T67" fmla="*/ 1028 h 1098"/>
                    <a:gd name="T68" fmla="*/ 245 w 1274"/>
                    <a:gd name="T69" fmla="*/ 979 h 1098"/>
                    <a:gd name="T70" fmla="*/ 188 w 1274"/>
                    <a:gd name="T71" fmla="*/ 917 h 1098"/>
                    <a:gd name="T72" fmla="*/ 136 w 1274"/>
                    <a:gd name="T73" fmla="*/ 848 h 1098"/>
                    <a:gd name="T74" fmla="*/ 90 w 1274"/>
                    <a:gd name="T75" fmla="*/ 771 h 1098"/>
                    <a:gd name="T76" fmla="*/ 50 w 1274"/>
                    <a:gd name="T77" fmla="*/ 693 h 1098"/>
                    <a:gd name="T78" fmla="*/ 17 w 1274"/>
                    <a:gd name="T79" fmla="*/ 613 h 1098"/>
                    <a:gd name="T80" fmla="*/ 3 w 1274"/>
                    <a:gd name="T81" fmla="*/ 570 h 1098"/>
                    <a:gd name="T82" fmla="*/ 1 w 1274"/>
                    <a:gd name="T83" fmla="*/ 564 h 1098"/>
                    <a:gd name="T84" fmla="*/ 0 w 1274"/>
                    <a:gd name="T85" fmla="*/ 555 h 1098"/>
                    <a:gd name="T86" fmla="*/ 1 w 1274"/>
                    <a:gd name="T87" fmla="*/ 531 h 1098"/>
                    <a:gd name="T88" fmla="*/ 7 w 1274"/>
                    <a:gd name="T89" fmla="*/ 486 h 1098"/>
                    <a:gd name="T90" fmla="*/ 21 w 1274"/>
                    <a:gd name="T91" fmla="*/ 426 h 1098"/>
                    <a:gd name="T92" fmla="*/ 46 w 1274"/>
                    <a:gd name="T93" fmla="*/ 357 h 1098"/>
                    <a:gd name="T94" fmla="*/ 84 w 1274"/>
                    <a:gd name="T95" fmla="*/ 281 h 1098"/>
                    <a:gd name="T96" fmla="*/ 138 w 1274"/>
                    <a:gd name="T97" fmla="*/ 204 h 1098"/>
                    <a:gd name="T98" fmla="*/ 214 w 1274"/>
                    <a:gd name="T99" fmla="*/ 131 h 10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</a:cxnLst>
                  <a:rect l="0" t="0" r="r" b="b"/>
                  <a:pathLst>
                    <a:path w="1274" h="1098">
                      <a:moveTo>
                        <a:pt x="260" y="97"/>
                      </a:moveTo>
                      <a:lnTo>
                        <a:pt x="322" y="59"/>
                      </a:lnTo>
                      <a:lnTo>
                        <a:pt x="380" y="32"/>
                      </a:lnTo>
                      <a:lnTo>
                        <a:pt x="436" y="14"/>
                      </a:lnTo>
                      <a:lnTo>
                        <a:pt x="488" y="3"/>
                      </a:lnTo>
                      <a:lnTo>
                        <a:pt x="537" y="0"/>
                      </a:lnTo>
                      <a:lnTo>
                        <a:pt x="583" y="3"/>
                      </a:lnTo>
                      <a:lnTo>
                        <a:pt x="626" y="10"/>
                      </a:lnTo>
                      <a:lnTo>
                        <a:pt x="667" y="23"/>
                      </a:lnTo>
                      <a:lnTo>
                        <a:pt x="705" y="40"/>
                      </a:lnTo>
                      <a:lnTo>
                        <a:pt x="741" y="59"/>
                      </a:lnTo>
                      <a:lnTo>
                        <a:pt x="775" y="81"/>
                      </a:lnTo>
                      <a:lnTo>
                        <a:pt x="806" y="102"/>
                      </a:lnTo>
                      <a:lnTo>
                        <a:pt x="836" y="124"/>
                      </a:lnTo>
                      <a:lnTo>
                        <a:pt x="864" y="145"/>
                      </a:lnTo>
                      <a:lnTo>
                        <a:pt x="890" y="164"/>
                      </a:lnTo>
                      <a:lnTo>
                        <a:pt x="915" y="181"/>
                      </a:lnTo>
                      <a:lnTo>
                        <a:pt x="939" y="198"/>
                      </a:lnTo>
                      <a:lnTo>
                        <a:pt x="965" y="220"/>
                      </a:lnTo>
                      <a:lnTo>
                        <a:pt x="993" y="246"/>
                      </a:lnTo>
                      <a:lnTo>
                        <a:pt x="1019" y="276"/>
                      </a:lnTo>
                      <a:lnTo>
                        <a:pt x="1047" y="308"/>
                      </a:lnTo>
                      <a:lnTo>
                        <a:pt x="1075" y="343"/>
                      </a:lnTo>
                      <a:lnTo>
                        <a:pt x="1101" y="379"/>
                      </a:lnTo>
                      <a:lnTo>
                        <a:pt x="1128" y="416"/>
                      </a:lnTo>
                      <a:lnTo>
                        <a:pt x="1153" y="454"/>
                      </a:lnTo>
                      <a:lnTo>
                        <a:pt x="1177" y="491"/>
                      </a:lnTo>
                      <a:lnTo>
                        <a:pt x="1199" y="528"/>
                      </a:lnTo>
                      <a:lnTo>
                        <a:pt x="1219" y="564"/>
                      </a:lnTo>
                      <a:lnTo>
                        <a:pt x="1237" y="597"/>
                      </a:lnTo>
                      <a:lnTo>
                        <a:pt x="1252" y="628"/>
                      </a:lnTo>
                      <a:lnTo>
                        <a:pt x="1264" y="655"/>
                      </a:lnTo>
                      <a:lnTo>
                        <a:pt x="1272" y="679"/>
                      </a:lnTo>
                      <a:lnTo>
                        <a:pt x="1274" y="700"/>
                      </a:lnTo>
                      <a:lnTo>
                        <a:pt x="1270" y="721"/>
                      </a:lnTo>
                      <a:lnTo>
                        <a:pt x="1259" y="742"/>
                      </a:lnTo>
                      <a:lnTo>
                        <a:pt x="1242" y="763"/>
                      </a:lnTo>
                      <a:lnTo>
                        <a:pt x="1220" y="783"/>
                      </a:lnTo>
                      <a:lnTo>
                        <a:pt x="1194" y="803"/>
                      </a:lnTo>
                      <a:lnTo>
                        <a:pt x="1167" y="823"/>
                      </a:lnTo>
                      <a:lnTo>
                        <a:pt x="1136" y="843"/>
                      </a:lnTo>
                      <a:lnTo>
                        <a:pt x="1104" y="863"/>
                      </a:lnTo>
                      <a:lnTo>
                        <a:pt x="1071" y="882"/>
                      </a:lnTo>
                      <a:lnTo>
                        <a:pt x="1039" y="903"/>
                      </a:lnTo>
                      <a:lnTo>
                        <a:pt x="1008" y="922"/>
                      </a:lnTo>
                      <a:lnTo>
                        <a:pt x="979" y="942"/>
                      </a:lnTo>
                      <a:lnTo>
                        <a:pt x="953" y="961"/>
                      </a:lnTo>
                      <a:lnTo>
                        <a:pt x="932" y="981"/>
                      </a:lnTo>
                      <a:lnTo>
                        <a:pt x="915" y="1002"/>
                      </a:lnTo>
                      <a:lnTo>
                        <a:pt x="898" y="1021"/>
                      </a:lnTo>
                      <a:lnTo>
                        <a:pt x="877" y="1037"/>
                      </a:lnTo>
                      <a:lnTo>
                        <a:pt x="853" y="1052"/>
                      </a:lnTo>
                      <a:lnTo>
                        <a:pt x="825" y="1063"/>
                      </a:lnTo>
                      <a:lnTo>
                        <a:pt x="795" y="1074"/>
                      </a:lnTo>
                      <a:lnTo>
                        <a:pt x="762" y="1083"/>
                      </a:lnTo>
                      <a:lnTo>
                        <a:pt x="728" y="1089"/>
                      </a:lnTo>
                      <a:lnTo>
                        <a:pt x="692" y="1093"/>
                      </a:lnTo>
                      <a:lnTo>
                        <a:pt x="655" y="1097"/>
                      </a:lnTo>
                      <a:lnTo>
                        <a:pt x="616" y="1098"/>
                      </a:lnTo>
                      <a:lnTo>
                        <a:pt x="578" y="1097"/>
                      </a:lnTo>
                      <a:lnTo>
                        <a:pt x="540" y="1094"/>
                      </a:lnTo>
                      <a:lnTo>
                        <a:pt x="502" y="1091"/>
                      </a:lnTo>
                      <a:lnTo>
                        <a:pt x="466" y="1086"/>
                      </a:lnTo>
                      <a:lnTo>
                        <a:pt x="431" y="1079"/>
                      </a:lnTo>
                      <a:lnTo>
                        <a:pt x="398" y="1072"/>
                      </a:lnTo>
                      <a:lnTo>
                        <a:pt x="366" y="1061"/>
                      </a:lnTo>
                      <a:lnTo>
                        <a:pt x="335" y="1046"/>
                      </a:lnTo>
                      <a:lnTo>
                        <a:pt x="305" y="1028"/>
                      </a:lnTo>
                      <a:lnTo>
                        <a:pt x="274" y="1005"/>
                      </a:lnTo>
                      <a:lnTo>
                        <a:pt x="245" y="979"/>
                      </a:lnTo>
                      <a:lnTo>
                        <a:pt x="216" y="949"/>
                      </a:lnTo>
                      <a:lnTo>
                        <a:pt x="188" y="917"/>
                      </a:lnTo>
                      <a:lnTo>
                        <a:pt x="162" y="883"/>
                      </a:lnTo>
                      <a:lnTo>
                        <a:pt x="136" y="848"/>
                      </a:lnTo>
                      <a:lnTo>
                        <a:pt x="113" y="811"/>
                      </a:lnTo>
                      <a:lnTo>
                        <a:pt x="90" y="771"/>
                      </a:lnTo>
                      <a:lnTo>
                        <a:pt x="69" y="732"/>
                      </a:lnTo>
                      <a:lnTo>
                        <a:pt x="50" y="693"/>
                      </a:lnTo>
                      <a:lnTo>
                        <a:pt x="33" y="653"/>
                      </a:lnTo>
                      <a:lnTo>
                        <a:pt x="17" y="613"/>
                      </a:lnTo>
                      <a:lnTo>
                        <a:pt x="4" y="574"/>
                      </a:lnTo>
                      <a:lnTo>
                        <a:pt x="3" y="570"/>
                      </a:lnTo>
                      <a:lnTo>
                        <a:pt x="2" y="567"/>
                      </a:lnTo>
                      <a:lnTo>
                        <a:pt x="1" y="564"/>
                      </a:lnTo>
                      <a:lnTo>
                        <a:pt x="0" y="559"/>
                      </a:lnTo>
                      <a:lnTo>
                        <a:pt x="0" y="555"/>
                      </a:lnTo>
                      <a:lnTo>
                        <a:pt x="0" y="545"/>
                      </a:lnTo>
                      <a:lnTo>
                        <a:pt x="1" y="531"/>
                      </a:lnTo>
                      <a:lnTo>
                        <a:pt x="3" y="510"/>
                      </a:lnTo>
                      <a:lnTo>
                        <a:pt x="7" y="486"/>
                      </a:lnTo>
                      <a:lnTo>
                        <a:pt x="13" y="458"/>
                      </a:lnTo>
                      <a:lnTo>
                        <a:pt x="21" y="426"/>
                      </a:lnTo>
                      <a:lnTo>
                        <a:pt x="32" y="392"/>
                      </a:lnTo>
                      <a:lnTo>
                        <a:pt x="46" y="357"/>
                      </a:lnTo>
                      <a:lnTo>
                        <a:pt x="63" y="319"/>
                      </a:lnTo>
                      <a:lnTo>
                        <a:pt x="84" y="281"/>
                      </a:lnTo>
                      <a:lnTo>
                        <a:pt x="109" y="243"/>
                      </a:lnTo>
                      <a:lnTo>
                        <a:pt x="138" y="204"/>
                      </a:lnTo>
                      <a:lnTo>
                        <a:pt x="174" y="167"/>
                      </a:lnTo>
                      <a:lnTo>
                        <a:pt x="214" y="131"/>
                      </a:lnTo>
                      <a:lnTo>
                        <a:pt x="260" y="97"/>
                      </a:lnTo>
                      <a:close/>
                    </a:path>
                  </a:pathLst>
                </a:custGeom>
                <a:solidFill>
                  <a:srgbClr val="F7EFEA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t-IT"/>
                </a:p>
              </p:txBody>
            </p:sp>
            <p:sp>
              <p:nvSpPr>
                <p:cNvPr id="285" name="Freeform 174"/>
                <p:cNvSpPr>
                  <a:spLocks noChangeArrowheads="1"/>
                </p:cNvSpPr>
                <p:nvPr/>
              </p:nvSpPr>
              <p:spPr bwMode="auto">
                <a:xfrm>
                  <a:off x="180" y="952"/>
                  <a:ext cx="308" cy="262"/>
                </a:xfrm>
                <a:custGeom>
                  <a:avLst/>
                  <a:gdLst>
                    <a:gd name="T0" fmla="*/ 309 w 1233"/>
                    <a:gd name="T1" fmla="*/ 52 h 1052"/>
                    <a:gd name="T2" fmla="*/ 415 w 1233"/>
                    <a:gd name="T3" fmla="*/ 12 h 1052"/>
                    <a:gd name="T4" fmla="*/ 511 w 1233"/>
                    <a:gd name="T5" fmla="*/ 0 h 1052"/>
                    <a:gd name="T6" fmla="*/ 598 w 1233"/>
                    <a:gd name="T7" fmla="*/ 11 h 1052"/>
                    <a:gd name="T8" fmla="*/ 676 w 1233"/>
                    <a:gd name="T9" fmla="*/ 37 h 1052"/>
                    <a:gd name="T10" fmla="*/ 745 w 1233"/>
                    <a:gd name="T11" fmla="*/ 73 h 1052"/>
                    <a:gd name="T12" fmla="*/ 807 w 1233"/>
                    <a:gd name="T13" fmla="*/ 112 h 1052"/>
                    <a:gd name="T14" fmla="*/ 861 w 1233"/>
                    <a:gd name="T15" fmla="*/ 149 h 1052"/>
                    <a:gd name="T16" fmla="*/ 910 w 1233"/>
                    <a:gd name="T17" fmla="*/ 182 h 1052"/>
                    <a:gd name="T18" fmla="*/ 961 w 1233"/>
                    <a:gd name="T19" fmla="*/ 229 h 1052"/>
                    <a:gd name="T20" fmla="*/ 1014 w 1233"/>
                    <a:gd name="T21" fmla="*/ 288 h 1052"/>
                    <a:gd name="T22" fmla="*/ 1067 w 1233"/>
                    <a:gd name="T23" fmla="*/ 357 h 1052"/>
                    <a:gd name="T24" fmla="*/ 1117 w 1233"/>
                    <a:gd name="T25" fmla="*/ 429 h 1052"/>
                    <a:gd name="T26" fmla="*/ 1160 w 1233"/>
                    <a:gd name="T27" fmla="*/ 502 h 1052"/>
                    <a:gd name="T28" fmla="*/ 1197 w 1233"/>
                    <a:gd name="T29" fmla="*/ 568 h 1052"/>
                    <a:gd name="T30" fmla="*/ 1222 w 1233"/>
                    <a:gd name="T31" fmla="*/ 624 h 1052"/>
                    <a:gd name="T32" fmla="*/ 1233 w 1233"/>
                    <a:gd name="T33" fmla="*/ 667 h 1052"/>
                    <a:gd name="T34" fmla="*/ 1218 w 1233"/>
                    <a:gd name="T35" fmla="*/ 707 h 1052"/>
                    <a:gd name="T36" fmla="*/ 1181 w 1233"/>
                    <a:gd name="T37" fmla="*/ 748 h 1052"/>
                    <a:gd name="T38" fmla="*/ 1128 w 1233"/>
                    <a:gd name="T39" fmla="*/ 786 h 1052"/>
                    <a:gd name="T40" fmla="*/ 1068 w 1233"/>
                    <a:gd name="T41" fmla="*/ 824 h 1052"/>
                    <a:gd name="T42" fmla="*/ 1006 w 1233"/>
                    <a:gd name="T43" fmla="*/ 863 h 1052"/>
                    <a:gd name="T44" fmla="*/ 948 w 1233"/>
                    <a:gd name="T45" fmla="*/ 901 h 1052"/>
                    <a:gd name="T46" fmla="*/ 902 w 1233"/>
                    <a:gd name="T47" fmla="*/ 940 h 1052"/>
                    <a:gd name="T48" fmla="*/ 869 w 1233"/>
                    <a:gd name="T49" fmla="*/ 977 h 1052"/>
                    <a:gd name="T50" fmla="*/ 825 w 1233"/>
                    <a:gd name="T51" fmla="*/ 1007 h 1052"/>
                    <a:gd name="T52" fmla="*/ 770 w 1233"/>
                    <a:gd name="T53" fmla="*/ 1029 h 1052"/>
                    <a:gd name="T54" fmla="*/ 705 w 1233"/>
                    <a:gd name="T55" fmla="*/ 1043 h 1052"/>
                    <a:gd name="T56" fmla="*/ 634 w 1233"/>
                    <a:gd name="T57" fmla="*/ 1050 h 1052"/>
                    <a:gd name="T58" fmla="*/ 560 w 1233"/>
                    <a:gd name="T59" fmla="*/ 1050 h 1052"/>
                    <a:gd name="T60" fmla="*/ 486 w 1233"/>
                    <a:gd name="T61" fmla="*/ 1045 h 1052"/>
                    <a:gd name="T62" fmla="*/ 417 w 1233"/>
                    <a:gd name="T63" fmla="*/ 1034 h 1052"/>
                    <a:gd name="T64" fmla="*/ 354 w 1233"/>
                    <a:gd name="T65" fmla="*/ 1017 h 1052"/>
                    <a:gd name="T66" fmla="*/ 294 w 1233"/>
                    <a:gd name="T67" fmla="*/ 984 h 1052"/>
                    <a:gd name="T68" fmla="*/ 237 w 1233"/>
                    <a:gd name="T69" fmla="*/ 936 h 1052"/>
                    <a:gd name="T70" fmla="*/ 182 w 1233"/>
                    <a:gd name="T71" fmla="*/ 878 h 1052"/>
                    <a:gd name="T72" fmla="*/ 132 w 1233"/>
                    <a:gd name="T73" fmla="*/ 810 h 1052"/>
                    <a:gd name="T74" fmla="*/ 87 w 1233"/>
                    <a:gd name="T75" fmla="*/ 736 h 1052"/>
                    <a:gd name="T76" fmla="*/ 49 w 1233"/>
                    <a:gd name="T77" fmla="*/ 659 h 1052"/>
                    <a:gd name="T78" fmla="*/ 17 w 1233"/>
                    <a:gd name="T79" fmla="*/ 581 h 1052"/>
                    <a:gd name="T80" fmla="*/ 3 w 1233"/>
                    <a:gd name="T81" fmla="*/ 541 h 1052"/>
                    <a:gd name="T82" fmla="*/ 1 w 1233"/>
                    <a:gd name="T83" fmla="*/ 535 h 1052"/>
                    <a:gd name="T84" fmla="*/ 0 w 1233"/>
                    <a:gd name="T85" fmla="*/ 526 h 1052"/>
                    <a:gd name="T86" fmla="*/ 1 w 1233"/>
                    <a:gd name="T87" fmla="*/ 500 h 1052"/>
                    <a:gd name="T88" fmla="*/ 6 w 1233"/>
                    <a:gd name="T89" fmla="*/ 457 h 1052"/>
                    <a:gd name="T90" fmla="*/ 20 w 1233"/>
                    <a:gd name="T91" fmla="*/ 398 h 1052"/>
                    <a:gd name="T92" fmla="*/ 44 w 1233"/>
                    <a:gd name="T93" fmla="*/ 330 h 1052"/>
                    <a:gd name="T94" fmla="*/ 81 w 1233"/>
                    <a:gd name="T95" fmla="*/ 257 h 1052"/>
                    <a:gd name="T96" fmla="*/ 134 w 1233"/>
                    <a:gd name="T97" fmla="*/ 184 h 1052"/>
                    <a:gd name="T98" fmla="*/ 208 w 1233"/>
                    <a:gd name="T99" fmla="*/ 115 h 10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</a:cxnLst>
                  <a:rect l="0" t="0" r="r" b="b"/>
                  <a:pathLst>
                    <a:path w="1233" h="1052">
                      <a:moveTo>
                        <a:pt x="253" y="84"/>
                      </a:moveTo>
                      <a:lnTo>
                        <a:pt x="309" y="52"/>
                      </a:lnTo>
                      <a:lnTo>
                        <a:pt x="364" y="28"/>
                      </a:lnTo>
                      <a:lnTo>
                        <a:pt x="415" y="12"/>
                      </a:lnTo>
                      <a:lnTo>
                        <a:pt x="464" y="4"/>
                      </a:lnTo>
                      <a:lnTo>
                        <a:pt x="511" y="0"/>
                      </a:lnTo>
                      <a:lnTo>
                        <a:pt x="556" y="4"/>
                      </a:lnTo>
                      <a:lnTo>
                        <a:pt x="598" y="11"/>
                      </a:lnTo>
                      <a:lnTo>
                        <a:pt x="638" y="22"/>
                      </a:lnTo>
                      <a:lnTo>
                        <a:pt x="676" y="37"/>
                      </a:lnTo>
                      <a:lnTo>
                        <a:pt x="712" y="54"/>
                      </a:lnTo>
                      <a:lnTo>
                        <a:pt x="745" y="73"/>
                      </a:lnTo>
                      <a:lnTo>
                        <a:pt x="777" y="92"/>
                      </a:lnTo>
                      <a:lnTo>
                        <a:pt x="807" y="112"/>
                      </a:lnTo>
                      <a:lnTo>
                        <a:pt x="835" y="132"/>
                      </a:lnTo>
                      <a:lnTo>
                        <a:pt x="861" y="149"/>
                      </a:lnTo>
                      <a:lnTo>
                        <a:pt x="885" y="165"/>
                      </a:lnTo>
                      <a:lnTo>
                        <a:pt x="910" y="182"/>
                      </a:lnTo>
                      <a:lnTo>
                        <a:pt x="934" y="203"/>
                      </a:lnTo>
                      <a:lnTo>
                        <a:pt x="961" y="229"/>
                      </a:lnTo>
                      <a:lnTo>
                        <a:pt x="987" y="256"/>
                      </a:lnTo>
                      <a:lnTo>
                        <a:pt x="1014" y="288"/>
                      </a:lnTo>
                      <a:lnTo>
                        <a:pt x="1040" y="321"/>
                      </a:lnTo>
                      <a:lnTo>
                        <a:pt x="1067" y="357"/>
                      </a:lnTo>
                      <a:lnTo>
                        <a:pt x="1092" y="393"/>
                      </a:lnTo>
                      <a:lnTo>
                        <a:pt x="1117" y="429"/>
                      </a:lnTo>
                      <a:lnTo>
                        <a:pt x="1139" y="465"/>
                      </a:lnTo>
                      <a:lnTo>
                        <a:pt x="1160" y="502"/>
                      </a:lnTo>
                      <a:lnTo>
                        <a:pt x="1180" y="536"/>
                      </a:lnTo>
                      <a:lnTo>
                        <a:pt x="1197" y="568"/>
                      </a:lnTo>
                      <a:lnTo>
                        <a:pt x="1212" y="597"/>
                      </a:lnTo>
                      <a:lnTo>
                        <a:pt x="1222" y="624"/>
                      </a:lnTo>
                      <a:lnTo>
                        <a:pt x="1231" y="646"/>
                      </a:lnTo>
                      <a:lnTo>
                        <a:pt x="1233" y="667"/>
                      </a:lnTo>
                      <a:lnTo>
                        <a:pt x="1229" y="687"/>
                      </a:lnTo>
                      <a:lnTo>
                        <a:pt x="1218" y="707"/>
                      </a:lnTo>
                      <a:lnTo>
                        <a:pt x="1202" y="727"/>
                      </a:lnTo>
                      <a:lnTo>
                        <a:pt x="1181" y="748"/>
                      </a:lnTo>
                      <a:lnTo>
                        <a:pt x="1156" y="767"/>
                      </a:lnTo>
                      <a:lnTo>
                        <a:pt x="1128" y="786"/>
                      </a:lnTo>
                      <a:lnTo>
                        <a:pt x="1099" y="805"/>
                      </a:lnTo>
                      <a:lnTo>
                        <a:pt x="1068" y="824"/>
                      </a:lnTo>
                      <a:lnTo>
                        <a:pt x="1037" y="844"/>
                      </a:lnTo>
                      <a:lnTo>
                        <a:pt x="1006" y="863"/>
                      </a:lnTo>
                      <a:lnTo>
                        <a:pt x="976" y="882"/>
                      </a:lnTo>
                      <a:lnTo>
                        <a:pt x="948" y="901"/>
                      </a:lnTo>
                      <a:lnTo>
                        <a:pt x="923" y="920"/>
                      </a:lnTo>
                      <a:lnTo>
                        <a:pt x="902" y="940"/>
                      </a:lnTo>
                      <a:lnTo>
                        <a:pt x="885" y="959"/>
                      </a:lnTo>
                      <a:lnTo>
                        <a:pt x="869" y="977"/>
                      </a:lnTo>
                      <a:lnTo>
                        <a:pt x="849" y="993"/>
                      </a:lnTo>
                      <a:lnTo>
                        <a:pt x="825" y="1007"/>
                      </a:lnTo>
                      <a:lnTo>
                        <a:pt x="800" y="1020"/>
                      </a:lnTo>
                      <a:lnTo>
                        <a:pt x="770" y="1029"/>
                      </a:lnTo>
                      <a:lnTo>
                        <a:pt x="738" y="1037"/>
                      </a:lnTo>
                      <a:lnTo>
                        <a:pt x="705" y="1043"/>
                      </a:lnTo>
                      <a:lnTo>
                        <a:pt x="670" y="1047"/>
                      </a:lnTo>
                      <a:lnTo>
                        <a:pt x="634" y="1050"/>
                      </a:lnTo>
                      <a:lnTo>
                        <a:pt x="597" y="1052"/>
                      </a:lnTo>
                      <a:lnTo>
                        <a:pt x="560" y="1050"/>
                      </a:lnTo>
                      <a:lnTo>
                        <a:pt x="523" y="1049"/>
                      </a:lnTo>
                      <a:lnTo>
                        <a:pt x="486" y="1045"/>
                      </a:lnTo>
                      <a:lnTo>
                        <a:pt x="451" y="1041"/>
                      </a:lnTo>
                      <a:lnTo>
                        <a:pt x="417" y="1034"/>
                      </a:lnTo>
                      <a:lnTo>
                        <a:pt x="385" y="1027"/>
                      </a:lnTo>
                      <a:lnTo>
                        <a:pt x="354" y="1017"/>
                      </a:lnTo>
                      <a:lnTo>
                        <a:pt x="324" y="1003"/>
                      </a:lnTo>
                      <a:lnTo>
                        <a:pt x="294" y="984"/>
                      </a:lnTo>
                      <a:lnTo>
                        <a:pt x="266" y="962"/>
                      </a:lnTo>
                      <a:lnTo>
                        <a:pt x="237" y="936"/>
                      </a:lnTo>
                      <a:lnTo>
                        <a:pt x="209" y="909"/>
                      </a:lnTo>
                      <a:lnTo>
                        <a:pt x="182" y="878"/>
                      </a:lnTo>
                      <a:lnTo>
                        <a:pt x="157" y="845"/>
                      </a:lnTo>
                      <a:lnTo>
                        <a:pt x="132" y="810"/>
                      </a:lnTo>
                      <a:lnTo>
                        <a:pt x="110" y="773"/>
                      </a:lnTo>
                      <a:lnTo>
                        <a:pt x="87" y="736"/>
                      </a:lnTo>
                      <a:lnTo>
                        <a:pt x="67" y="698"/>
                      </a:lnTo>
                      <a:lnTo>
                        <a:pt x="49" y="659"/>
                      </a:lnTo>
                      <a:lnTo>
                        <a:pt x="32" y="620"/>
                      </a:lnTo>
                      <a:lnTo>
                        <a:pt x="17" y="581"/>
                      </a:lnTo>
                      <a:lnTo>
                        <a:pt x="4" y="544"/>
                      </a:lnTo>
                      <a:lnTo>
                        <a:pt x="3" y="541"/>
                      </a:lnTo>
                      <a:lnTo>
                        <a:pt x="2" y="538"/>
                      </a:lnTo>
                      <a:lnTo>
                        <a:pt x="1" y="535"/>
                      </a:lnTo>
                      <a:lnTo>
                        <a:pt x="0" y="530"/>
                      </a:lnTo>
                      <a:lnTo>
                        <a:pt x="0" y="526"/>
                      </a:lnTo>
                      <a:lnTo>
                        <a:pt x="0" y="516"/>
                      </a:lnTo>
                      <a:lnTo>
                        <a:pt x="1" y="500"/>
                      </a:lnTo>
                      <a:lnTo>
                        <a:pt x="3" y="481"/>
                      </a:lnTo>
                      <a:lnTo>
                        <a:pt x="6" y="457"/>
                      </a:lnTo>
                      <a:lnTo>
                        <a:pt x="13" y="429"/>
                      </a:lnTo>
                      <a:lnTo>
                        <a:pt x="20" y="398"/>
                      </a:lnTo>
                      <a:lnTo>
                        <a:pt x="31" y="365"/>
                      </a:lnTo>
                      <a:lnTo>
                        <a:pt x="44" y="330"/>
                      </a:lnTo>
                      <a:lnTo>
                        <a:pt x="61" y="294"/>
                      </a:lnTo>
                      <a:lnTo>
                        <a:pt x="81" y="257"/>
                      </a:lnTo>
                      <a:lnTo>
                        <a:pt x="106" y="220"/>
                      </a:lnTo>
                      <a:lnTo>
                        <a:pt x="134" y="184"/>
                      </a:lnTo>
                      <a:lnTo>
                        <a:pt x="168" y="149"/>
                      </a:lnTo>
                      <a:lnTo>
                        <a:pt x="208" y="115"/>
                      </a:lnTo>
                      <a:lnTo>
                        <a:pt x="253" y="84"/>
                      </a:lnTo>
                      <a:close/>
                    </a:path>
                  </a:pathLst>
                </a:custGeom>
                <a:solidFill>
                  <a:srgbClr val="F2E2D6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t-IT"/>
                </a:p>
              </p:txBody>
            </p:sp>
            <p:sp>
              <p:nvSpPr>
                <p:cNvPr id="286" name="Freeform 175"/>
                <p:cNvSpPr>
                  <a:spLocks noChangeArrowheads="1"/>
                </p:cNvSpPr>
                <p:nvPr/>
              </p:nvSpPr>
              <p:spPr bwMode="auto">
                <a:xfrm>
                  <a:off x="185" y="959"/>
                  <a:ext cx="298" cy="251"/>
                </a:xfrm>
                <a:custGeom>
                  <a:avLst/>
                  <a:gdLst>
                    <a:gd name="T0" fmla="*/ 296 w 1193"/>
                    <a:gd name="T1" fmla="*/ 43 h 1006"/>
                    <a:gd name="T2" fmla="*/ 394 w 1193"/>
                    <a:gd name="T3" fmla="*/ 10 h 1006"/>
                    <a:gd name="T4" fmla="*/ 486 w 1193"/>
                    <a:gd name="T5" fmla="*/ 0 h 1006"/>
                    <a:gd name="T6" fmla="*/ 570 w 1193"/>
                    <a:gd name="T7" fmla="*/ 10 h 1006"/>
                    <a:gd name="T8" fmla="*/ 648 w 1193"/>
                    <a:gd name="T9" fmla="*/ 32 h 1006"/>
                    <a:gd name="T10" fmla="*/ 717 w 1193"/>
                    <a:gd name="T11" fmla="*/ 63 h 1006"/>
                    <a:gd name="T12" fmla="*/ 779 w 1193"/>
                    <a:gd name="T13" fmla="*/ 98 h 1006"/>
                    <a:gd name="T14" fmla="*/ 833 w 1193"/>
                    <a:gd name="T15" fmla="*/ 133 h 1006"/>
                    <a:gd name="T16" fmla="*/ 880 w 1193"/>
                    <a:gd name="T17" fmla="*/ 163 h 1006"/>
                    <a:gd name="T18" fmla="*/ 929 w 1193"/>
                    <a:gd name="T19" fmla="*/ 209 h 1006"/>
                    <a:gd name="T20" fmla="*/ 980 w 1193"/>
                    <a:gd name="T21" fmla="*/ 267 h 1006"/>
                    <a:gd name="T22" fmla="*/ 1032 w 1193"/>
                    <a:gd name="T23" fmla="*/ 334 h 1006"/>
                    <a:gd name="T24" fmla="*/ 1080 w 1193"/>
                    <a:gd name="T25" fmla="*/ 403 h 1006"/>
                    <a:gd name="T26" fmla="*/ 1122 w 1193"/>
                    <a:gd name="T27" fmla="*/ 473 h 1006"/>
                    <a:gd name="T28" fmla="*/ 1157 w 1193"/>
                    <a:gd name="T29" fmla="*/ 538 h 1006"/>
                    <a:gd name="T30" fmla="*/ 1183 w 1193"/>
                    <a:gd name="T31" fmla="*/ 591 h 1006"/>
                    <a:gd name="T32" fmla="*/ 1193 w 1193"/>
                    <a:gd name="T33" fmla="*/ 634 h 1006"/>
                    <a:gd name="T34" fmla="*/ 1178 w 1193"/>
                    <a:gd name="T35" fmla="*/ 673 h 1006"/>
                    <a:gd name="T36" fmla="*/ 1143 w 1193"/>
                    <a:gd name="T37" fmla="*/ 711 h 1006"/>
                    <a:gd name="T38" fmla="*/ 1091 w 1193"/>
                    <a:gd name="T39" fmla="*/ 749 h 1006"/>
                    <a:gd name="T40" fmla="*/ 1033 w 1193"/>
                    <a:gd name="T41" fmla="*/ 786 h 1006"/>
                    <a:gd name="T42" fmla="*/ 973 w 1193"/>
                    <a:gd name="T43" fmla="*/ 823 h 1006"/>
                    <a:gd name="T44" fmla="*/ 916 w 1193"/>
                    <a:gd name="T45" fmla="*/ 861 h 1006"/>
                    <a:gd name="T46" fmla="*/ 873 w 1193"/>
                    <a:gd name="T47" fmla="*/ 897 h 1006"/>
                    <a:gd name="T48" fmla="*/ 842 w 1193"/>
                    <a:gd name="T49" fmla="*/ 933 h 1006"/>
                    <a:gd name="T50" fmla="*/ 799 w 1193"/>
                    <a:gd name="T51" fmla="*/ 963 h 1006"/>
                    <a:gd name="T52" fmla="*/ 745 w 1193"/>
                    <a:gd name="T53" fmla="*/ 983 h 1006"/>
                    <a:gd name="T54" fmla="*/ 682 w 1193"/>
                    <a:gd name="T55" fmla="*/ 997 h 1006"/>
                    <a:gd name="T56" fmla="*/ 614 w 1193"/>
                    <a:gd name="T57" fmla="*/ 1004 h 1006"/>
                    <a:gd name="T58" fmla="*/ 542 w 1193"/>
                    <a:gd name="T59" fmla="*/ 1004 h 1006"/>
                    <a:gd name="T60" fmla="*/ 471 w 1193"/>
                    <a:gd name="T61" fmla="*/ 999 h 1006"/>
                    <a:gd name="T62" fmla="*/ 403 w 1193"/>
                    <a:gd name="T63" fmla="*/ 990 h 1006"/>
                    <a:gd name="T64" fmla="*/ 343 w 1193"/>
                    <a:gd name="T65" fmla="*/ 973 h 1006"/>
                    <a:gd name="T66" fmla="*/ 285 w 1193"/>
                    <a:gd name="T67" fmla="*/ 941 h 1006"/>
                    <a:gd name="T68" fmla="*/ 230 w 1193"/>
                    <a:gd name="T69" fmla="*/ 894 h 1006"/>
                    <a:gd name="T70" fmla="*/ 176 w 1193"/>
                    <a:gd name="T71" fmla="*/ 836 h 1006"/>
                    <a:gd name="T72" fmla="*/ 128 w 1193"/>
                    <a:gd name="T73" fmla="*/ 770 h 1006"/>
                    <a:gd name="T74" fmla="*/ 85 w 1193"/>
                    <a:gd name="T75" fmla="*/ 699 h 1006"/>
                    <a:gd name="T76" fmla="*/ 46 w 1193"/>
                    <a:gd name="T77" fmla="*/ 624 h 1006"/>
                    <a:gd name="T78" fmla="*/ 16 w 1193"/>
                    <a:gd name="T79" fmla="*/ 549 h 1006"/>
                    <a:gd name="T80" fmla="*/ 2 w 1193"/>
                    <a:gd name="T81" fmla="*/ 510 h 1006"/>
                    <a:gd name="T82" fmla="*/ 1 w 1193"/>
                    <a:gd name="T83" fmla="*/ 505 h 1006"/>
                    <a:gd name="T84" fmla="*/ 0 w 1193"/>
                    <a:gd name="T85" fmla="*/ 497 h 1006"/>
                    <a:gd name="T86" fmla="*/ 0 w 1193"/>
                    <a:gd name="T87" fmla="*/ 470 h 1006"/>
                    <a:gd name="T88" fmla="*/ 6 w 1193"/>
                    <a:gd name="T89" fmla="*/ 427 h 1006"/>
                    <a:gd name="T90" fmla="*/ 18 w 1193"/>
                    <a:gd name="T91" fmla="*/ 369 h 1006"/>
                    <a:gd name="T92" fmla="*/ 41 w 1193"/>
                    <a:gd name="T93" fmla="*/ 303 h 1006"/>
                    <a:gd name="T94" fmla="*/ 77 w 1193"/>
                    <a:gd name="T95" fmla="*/ 233 h 1006"/>
                    <a:gd name="T96" fmla="*/ 129 w 1193"/>
                    <a:gd name="T97" fmla="*/ 162 h 1006"/>
                    <a:gd name="T98" fmla="*/ 201 w 1193"/>
                    <a:gd name="T99" fmla="*/ 98 h 100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</a:cxnLst>
                  <a:rect l="0" t="0" r="r" b="b"/>
                  <a:pathLst>
                    <a:path w="1193" h="1006">
                      <a:moveTo>
                        <a:pt x="244" y="70"/>
                      </a:moveTo>
                      <a:lnTo>
                        <a:pt x="296" y="43"/>
                      </a:lnTo>
                      <a:lnTo>
                        <a:pt x="346" y="23"/>
                      </a:lnTo>
                      <a:lnTo>
                        <a:pt x="394" y="10"/>
                      </a:lnTo>
                      <a:lnTo>
                        <a:pt x="440" y="2"/>
                      </a:lnTo>
                      <a:lnTo>
                        <a:pt x="486" y="0"/>
                      </a:lnTo>
                      <a:lnTo>
                        <a:pt x="528" y="2"/>
                      </a:lnTo>
                      <a:lnTo>
                        <a:pt x="570" y="10"/>
                      </a:lnTo>
                      <a:lnTo>
                        <a:pt x="609" y="20"/>
                      </a:lnTo>
                      <a:lnTo>
                        <a:pt x="648" y="32"/>
                      </a:lnTo>
                      <a:lnTo>
                        <a:pt x="683" y="47"/>
                      </a:lnTo>
                      <a:lnTo>
                        <a:pt x="717" y="63"/>
                      </a:lnTo>
                      <a:lnTo>
                        <a:pt x="749" y="81"/>
                      </a:lnTo>
                      <a:lnTo>
                        <a:pt x="779" y="98"/>
                      </a:lnTo>
                      <a:lnTo>
                        <a:pt x="808" y="115"/>
                      </a:lnTo>
                      <a:lnTo>
                        <a:pt x="833" y="133"/>
                      </a:lnTo>
                      <a:lnTo>
                        <a:pt x="857" y="147"/>
                      </a:lnTo>
                      <a:lnTo>
                        <a:pt x="880" y="163"/>
                      </a:lnTo>
                      <a:lnTo>
                        <a:pt x="904" y="185"/>
                      </a:lnTo>
                      <a:lnTo>
                        <a:pt x="929" y="209"/>
                      </a:lnTo>
                      <a:lnTo>
                        <a:pt x="955" y="237"/>
                      </a:lnTo>
                      <a:lnTo>
                        <a:pt x="980" y="267"/>
                      </a:lnTo>
                      <a:lnTo>
                        <a:pt x="1006" y="300"/>
                      </a:lnTo>
                      <a:lnTo>
                        <a:pt x="1032" y="334"/>
                      </a:lnTo>
                      <a:lnTo>
                        <a:pt x="1056" y="368"/>
                      </a:lnTo>
                      <a:lnTo>
                        <a:pt x="1080" y="403"/>
                      </a:lnTo>
                      <a:lnTo>
                        <a:pt x="1102" y="438"/>
                      </a:lnTo>
                      <a:lnTo>
                        <a:pt x="1122" y="473"/>
                      </a:lnTo>
                      <a:lnTo>
                        <a:pt x="1141" y="506"/>
                      </a:lnTo>
                      <a:lnTo>
                        <a:pt x="1157" y="538"/>
                      </a:lnTo>
                      <a:lnTo>
                        <a:pt x="1171" y="565"/>
                      </a:lnTo>
                      <a:lnTo>
                        <a:pt x="1183" y="591"/>
                      </a:lnTo>
                      <a:lnTo>
                        <a:pt x="1191" y="613"/>
                      </a:lnTo>
                      <a:lnTo>
                        <a:pt x="1193" y="634"/>
                      </a:lnTo>
                      <a:lnTo>
                        <a:pt x="1188" y="653"/>
                      </a:lnTo>
                      <a:lnTo>
                        <a:pt x="1178" y="673"/>
                      </a:lnTo>
                      <a:lnTo>
                        <a:pt x="1163" y="692"/>
                      </a:lnTo>
                      <a:lnTo>
                        <a:pt x="1143" y="711"/>
                      </a:lnTo>
                      <a:lnTo>
                        <a:pt x="1118" y="729"/>
                      </a:lnTo>
                      <a:lnTo>
                        <a:pt x="1091" y="749"/>
                      </a:lnTo>
                      <a:lnTo>
                        <a:pt x="1063" y="768"/>
                      </a:lnTo>
                      <a:lnTo>
                        <a:pt x="1033" y="786"/>
                      </a:lnTo>
                      <a:lnTo>
                        <a:pt x="1003" y="804"/>
                      </a:lnTo>
                      <a:lnTo>
                        <a:pt x="973" y="823"/>
                      </a:lnTo>
                      <a:lnTo>
                        <a:pt x="944" y="841"/>
                      </a:lnTo>
                      <a:lnTo>
                        <a:pt x="916" y="861"/>
                      </a:lnTo>
                      <a:lnTo>
                        <a:pt x="893" y="879"/>
                      </a:lnTo>
                      <a:lnTo>
                        <a:pt x="873" y="897"/>
                      </a:lnTo>
                      <a:lnTo>
                        <a:pt x="857" y="916"/>
                      </a:lnTo>
                      <a:lnTo>
                        <a:pt x="842" y="933"/>
                      </a:lnTo>
                      <a:lnTo>
                        <a:pt x="821" y="949"/>
                      </a:lnTo>
                      <a:lnTo>
                        <a:pt x="799" y="963"/>
                      </a:lnTo>
                      <a:lnTo>
                        <a:pt x="773" y="974"/>
                      </a:lnTo>
                      <a:lnTo>
                        <a:pt x="745" y="983"/>
                      </a:lnTo>
                      <a:lnTo>
                        <a:pt x="715" y="992"/>
                      </a:lnTo>
                      <a:lnTo>
                        <a:pt x="682" y="997"/>
                      </a:lnTo>
                      <a:lnTo>
                        <a:pt x="649" y="1001"/>
                      </a:lnTo>
                      <a:lnTo>
                        <a:pt x="614" y="1004"/>
                      </a:lnTo>
                      <a:lnTo>
                        <a:pt x="577" y="1006"/>
                      </a:lnTo>
                      <a:lnTo>
                        <a:pt x="542" y="1004"/>
                      </a:lnTo>
                      <a:lnTo>
                        <a:pt x="506" y="1002"/>
                      </a:lnTo>
                      <a:lnTo>
                        <a:pt x="471" y="999"/>
                      </a:lnTo>
                      <a:lnTo>
                        <a:pt x="436" y="995"/>
                      </a:lnTo>
                      <a:lnTo>
                        <a:pt x="403" y="990"/>
                      </a:lnTo>
                      <a:lnTo>
                        <a:pt x="372" y="982"/>
                      </a:lnTo>
                      <a:lnTo>
                        <a:pt x="343" y="973"/>
                      </a:lnTo>
                      <a:lnTo>
                        <a:pt x="314" y="959"/>
                      </a:lnTo>
                      <a:lnTo>
                        <a:pt x="285" y="941"/>
                      </a:lnTo>
                      <a:lnTo>
                        <a:pt x="257" y="919"/>
                      </a:lnTo>
                      <a:lnTo>
                        <a:pt x="230" y="894"/>
                      </a:lnTo>
                      <a:lnTo>
                        <a:pt x="203" y="867"/>
                      </a:lnTo>
                      <a:lnTo>
                        <a:pt x="176" y="836"/>
                      </a:lnTo>
                      <a:lnTo>
                        <a:pt x="152" y="804"/>
                      </a:lnTo>
                      <a:lnTo>
                        <a:pt x="128" y="770"/>
                      </a:lnTo>
                      <a:lnTo>
                        <a:pt x="106" y="735"/>
                      </a:lnTo>
                      <a:lnTo>
                        <a:pt x="85" y="699"/>
                      </a:lnTo>
                      <a:lnTo>
                        <a:pt x="64" y="661"/>
                      </a:lnTo>
                      <a:lnTo>
                        <a:pt x="46" y="624"/>
                      </a:lnTo>
                      <a:lnTo>
                        <a:pt x="30" y="587"/>
                      </a:lnTo>
                      <a:lnTo>
                        <a:pt x="16" y="549"/>
                      </a:lnTo>
                      <a:lnTo>
                        <a:pt x="3" y="513"/>
                      </a:lnTo>
                      <a:lnTo>
                        <a:pt x="2" y="510"/>
                      </a:lnTo>
                      <a:lnTo>
                        <a:pt x="2" y="507"/>
                      </a:lnTo>
                      <a:lnTo>
                        <a:pt x="1" y="505"/>
                      </a:lnTo>
                      <a:lnTo>
                        <a:pt x="0" y="501"/>
                      </a:lnTo>
                      <a:lnTo>
                        <a:pt x="0" y="497"/>
                      </a:lnTo>
                      <a:lnTo>
                        <a:pt x="0" y="486"/>
                      </a:lnTo>
                      <a:lnTo>
                        <a:pt x="0" y="470"/>
                      </a:lnTo>
                      <a:lnTo>
                        <a:pt x="2" y="450"/>
                      </a:lnTo>
                      <a:lnTo>
                        <a:pt x="6" y="427"/>
                      </a:lnTo>
                      <a:lnTo>
                        <a:pt x="11" y="399"/>
                      </a:lnTo>
                      <a:lnTo>
                        <a:pt x="18" y="369"/>
                      </a:lnTo>
                      <a:lnTo>
                        <a:pt x="28" y="336"/>
                      </a:lnTo>
                      <a:lnTo>
                        <a:pt x="41" y="303"/>
                      </a:lnTo>
                      <a:lnTo>
                        <a:pt x="58" y="268"/>
                      </a:lnTo>
                      <a:lnTo>
                        <a:pt x="77" y="233"/>
                      </a:lnTo>
                      <a:lnTo>
                        <a:pt x="102" y="198"/>
                      </a:lnTo>
                      <a:lnTo>
                        <a:pt x="129" y="162"/>
                      </a:lnTo>
                      <a:lnTo>
                        <a:pt x="162" y="129"/>
                      </a:lnTo>
                      <a:lnTo>
                        <a:pt x="201" y="98"/>
                      </a:lnTo>
                      <a:lnTo>
                        <a:pt x="244" y="70"/>
                      </a:lnTo>
                      <a:close/>
                    </a:path>
                  </a:pathLst>
                </a:custGeom>
                <a:solidFill>
                  <a:srgbClr val="EAD3C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t-IT"/>
                </a:p>
              </p:txBody>
            </p:sp>
            <p:sp>
              <p:nvSpPr>
                <p:cNvPr id="287" name="Freeform 176"/>
                <p:cNvSpPr>
                  <a:spLocks noChangeArrowheads="1"/>
                </p:cNvSpPr>
                <p:nvPr/>
              </p:nvSpPr>
              <p:spPr bwMode="auto">
                <a:xfrm>
                  <a:off x="190" y="967"/>
                  <a:ext cx="288" cy="239"/>
                </a:xfrm>
                <a:custGeom>
                  <a:avLst/>
                  <a:gdLst>
                    <a:gd name="T0" fmla="*/ 281 w 1151"/>
                    <a:gd name="T1" fmla="*/ 34 h 960"/>
                    <a:gd name="T2" fmla="*/ 371 w 1151"/>
                    <a:gd name="T3" fmla="*/ 8 h 960"/>
                    <a:gd name="T4" fmla="*/ 458 w 1151"/>
                    <a:gd name="T5" fmla="*/ 0 h 960"/>
                    <a:gd name="T6" fmla="*/ 540 w 1151"/>
                    <a:gd name="T7" fmla="*/ 8 h 960"/>
                    <a:gd name="T8" fmla="*/ 617 w 1151"/>
                    <a:gd name="T9" fmla="*/ 28 h 960"/>
                    <a:gd name="T10" fmla="*/ 687 w 1151"/>
                    <a:gd name="T11" fmla="*/ 55 h 960"/>
                    <a:gd name="T12" fmla="*/ 749 w 1151"/>
                    <a:gd name="T13" fmla="*/ 87 h 960"/>
                    <a:gd name="T14" fmla="*/ 804 w 1151"/>
                    <a:gd name="T15" fmla="*/ 117 h 960"/>
                    <a:gd name="T16" fmla="*/ 848 w 1151"/>
                    <a:gd name="T17" fmla="*/ 147 h 960"/>
                    <a:gd name="T18" fmla="*/ 896 w 1151"/>
                    <a:gd name="T19" fmla="*/ 191 h 960"/>
                    <a:gd name="T20" fmla="*/ 947 w 1151"/>
                    <a:gd name="T21" fmla="*/ 246 h 960"/>
                    <a:gd name="T22" fmla="*/ 996 w 1151"/>
                    <a:gd name="T23" fmla="*/ 310 h 960"/>
                    <a:gd name="T24" fmla="*/ 1043 w 1151"/>
                    <a:gd name="T25" fmla="*/ 379 h 960"/>
                    <a:gd name="T26" fmla="*/ 1083 w 1151"/>
                    <a:gd name="T27" fmla="*/ 446 h 960"/>
                    <a:gd name="T28" fmla="*/ 1117 w 1151"/>
                    <a:gd name="T29" fmla="*/ 508 h 960"/>
                    <a:gd name="T30" fmla="*/ 1142 w 1151"/>
                    <a:gd name="T31" fmla="*/ 560 h 960"/>
                    <a:gd name="T32" fmla="*/ 1151 w 1151"/>
                    <a:gd name="T33" fmla="*/ 600 h 960"/>
                    <a:gd name="T34" fmla="*/ 1138 w 1151"/>
                    <a:gd name="T35" fmla="*/ 639 h 960"/>
                    <a:gd name="T36" fmla="*/ 1102 w 1151"/>
                    <a:gd name="T37" fmla="*/ 675 h 960"/>
                    <a:gd name="T38" fmla="*/ 1053 w 1151"/>
                    <a:gd name="T39" fmla="*/ 711 h 960"/>
                    <a:gd name="T40" fmla="*/ 997 w 1151"/>
                    <a:gd name="T41" fmla="*/ 747 h 960"/>
                    <a:gd name="T42" fmla="*/ 938 w 1151"/>
                    <a:gd name="T43" fmla="*/ 783 h 960"/>
                    <a:gd name="T44" fmla="*/ 885 w 1151"/>
                    <a:gd name="T45" fmla="*/ 819 h 960"/>
                    <a:gd name="T46" fmla="*/ 841 w 1151"/>
                    <a:gd name="T47" fmla="*/ 854 h 960"/>
                    <a:gd name="T48" fmla="*/ 811 w 1151"/>
                    <a:gd name="T49" fmla="*/ 889 h 960"/>
                    <a:gd name="T50" fmla="*/ 771 w 1151"/>
                    <a:gd name="T51" fmla="*/ 918 h 960"/>
                    <a:gd name="T52" fmla="*/ 718 w 1151"/>
                    <a:gd name="T53" fmla="*/ 938 h 960"/>
                    <a:gd name="T54" fmla="*/ 658 w 1151"/>
                    <a:gd name="T55" fmla="*/ 951 h 960"/>
                    <a:gd name="T56" fmla="*/ 591 w 1151"/>
                    <a:gd name="T57" fmla="*/ 959 h 960"/>
                    <a:gd name="T58" fmla="*/ 522 w 1151"/>
                    <a:gd name="T59" fmla="*/ 959 h 960"/>
                    <a:gd name="T60" fmla="*/ 454 w 1151"/>
                    <a:gd name="T61" fmla="*/ 953 h 960"/>
                    <a:gd name="T62" fmla="*/ 389 w 1151"/>
                    <a:gd name="T63" fmla="*/ 944 h 960"/>
                    <a:gd name="T64" fmla="*/ 330 w 1151"/>
                    <a:gd name="T65" fmla="*/ 927 h 960"/>
                    <a:gd name="T66" fmla="*/ 274 w 1151"/>
                    <a:gd name="T67" fmla="*/ 896 h 960"/>
                    <a:gd name="T68" fmla="*/ 220 w 1151"/>
                    <a:gd name="T69" fmla="*/ 851 h 960"/>
                    <a:gd name="T70" fmla="*/ 169 w 1151"/>
                    <a:gd name="T71" fmla="*/ 795 h 960"/>
                    <a:gd name="T72" fmla="*/ 122 w 1151"/>
                    <a:gd name="T73" fmla="*/ 731 h 960"/>
                    <a:gd name="T74" fmla="*/ 81 w 1151"/>
                    <a:gd name="T75" fmla="*/ 661 h 960"/>
                    <a:gd name="T76" fmla="*/ 44 w 1151"/>
                    <a:gd name="T77" fmla="*/ 590 h 960"/>
                    <a:gd name="T78" fmla="*/ 14 w 1151"/>
                    <a:gd name="T79" fmla="*/ 517 h 960"/>
                    <a:gd name="T80" fmla="*/ 2 w 1151"/>
                    <a:gd name="T81" fmla="*/ 480 h 960"/>
                    <a:gd name="T82" fmla="*/ 1 w 1151"/>
                    <a:gd name="T83" fmla="*/ 475 h 960"/>
                    <a:gd name="T84" fmla="*/ 0 w 1151"/>
                    <a:gd name="T85" fmla="*/ 467 h 960"/>
                    <a:gd name="T86" fmla="*/ 0 w 1151"/>
                    <a:gd name="T87" fmla="*/ 440 h 960"/>
                    <a:gd name="T88" fmla="*/ 4 w 1151"/>
                    <a:gd name="T89" fmla="*/ 397 h 960"/>
                    <a:gd name="T90" fmla="*/ 16 w 1151"/>
                    <a:gd name="T91" fmla="*/ 340 h 960"/>
                    <a:gd name="T92" fmla="*/ 38 w 1151"/>
                    <a:gd name="T93" fmla="*/ 276 h 960"/>
                    <a:gd name="T94" fmla="*/ 72 w 1151"/>
                    <a:gd name="T95" fmla="*/ 208 h 960"/>
                    <a:gd name="T96" fmla="*/ 123 w 1151"/>
                    <a:gd name="T97" fmla="*/ 142 h 960"/>
                    <a:gd name="T98" fmla="*/ 193 w 1151"/>
                    <a:gd name="T99" fmla="*/ 82 h 96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</a:cxnLst>
                  <a:rect l="0" t="0" r="r" b="b"/>
                  <a:pathLst>
                    <a:path w="1151" h="960">
                      <a:moveTo>
                        <a:pt x="235" y="56"/>
                      </a:moveTo>
                      <a:lnTo>
                        <a:pt x="281" y="34"/>
                      </a:lnTo>
                      <a:lnTo>
                        <a:pt x="326" y="18"/>
                      </a:lnTo>
                      <a:lnTo>
                        <a:pt x="371" y="8"/>
                      </a:lnTo>
                      <a:lnTo>
                        <a:pt x="414" y="1"/>
                      </a:lnTo>
                      <a:lnTo>
                        <a:pt x="458" y="0"/>
                      </a:lnTo>
                      <a:lnTo>
                        <a:pt x="500" y="2"/>
                      </a:lnTo>
                      <a:lnTo>
                        <a:pt x="540" y="8"/>
                      </a:lnTo>
                      <a:lnTo>
                        <a:pt x="580" y="16"/>
                      </a:lnTo>
                      <a:lnTo>
                        <a:pt x="617" y="28"/>
                      </a:lnTo>
                      <a:lnTo>
                        <a:pt x="653" y="41"/>
                      </a:lnTo>
                      <a:lnTo>
                        <a:pt x="687" y="55"/>
                      </a:lnTo>
                      <a:lnTo>
                        <a:pt x="719" y="71"/>
                      </a:lnTo>
                      <a:lnTo>
                        <a:pt x="749" y="87"/>
                      </a:lnTo>
                      <a:lnTo>
                        <a:pt x="778" y="101"/>
                      </a:lnTo>
                      <a:lnTo>
                        <a:pt x="804" y="117"/>
                      </a:lnTo>
                      <a:lnTo>
                        <a:pt x="826" y="131"/>
                      </a:lnTo>
                      <a:lnTo>
                        <a:pt x="848" y="147"/>
                      </a:lnTo>
                      <a:lnTo>
                        <a:pt x="872" y="166"/>
                      </a:lnTo>
                      <a:lnTo>
                        <a:pt x="896" y="191"/>
                      </a:lnTo>
                      <a:lnTo>
                        <a:pt x="921" y="218"/>
                      </a:lnTo>
                      <a:lnTo>
                        <a:pt x="947" y="246"/>
                      </a:lnTo>
                      <a:lnTo>
                        <a:pt x="971" y="277"/>
                      </a:lnTo>
                      <a:lnTo>
                        <a:pt x="996" y="310"/>
                      </a:lnTo>
                      <a:lnTo>
                        <a:pt x="1019" y="344"/>
                      </a:lnTo>
                      <a:lnTo>
                        <a:pt x="1043" y="379"/>
                      </a:lnTo>
                      <a:lnTo>
                        <a:pt x="1064" y="413"/>
                      </a:lnTo>
                      <a:lnTo>
                        <a:pt x="1083" y="446"/>
                      </a:lnTo>
                      <a:lnTo>
                        <a:pt x="1101" y="478"/>
                      </a:lnTo>
                      <a:lnTo>
                        <a:pt x="1117" y="508"/>
                      </a:lnTo>
                      <a:lnTo>
                        <a:pt x="1131" y="535"/>
                      </a:lnTo>
                      <a:lnTo>
                        <a:pt x="1142" y="560"/>
                      </a:lnTo>
                      <a:lnTo>
                        <a:pt x="1149" y="581"/>
                      </a:lnTo>
                      <a:lnTo>
                        <a:pt x="1151" y="600"/>
                      </a:lnTo>
                      <a:lnTo>
                        <a:pt x="1147" y="620"/>
                      </a:lnTo>
                      <a:lnTo>
                        <a:pt x="1138" y="639"/>
                      </a:lnTo>
                      <a:lnTo>
                        <a:pt x="1122" y="657"/>
                      </a:lnTo>
                      <a:lnTo>
                        <a:pt x="1102" y="675"/>
                      </a:lnTo>
                      <a:lnTo>
                        <a:pt x="1079" y="693"/>
                      </a:lnTo>
                      <a:lnTo>
                        <a:pt x="1053" y="711"/>
                      </a:lnTo>
                      <a:lnTo>
                        <a:pt x="1026" y="729"/>
                      </a:lnTo>
                      <a:lnTo>
                        <a:pt x="997" y="747"/>
                      </a:lnTo>
                      <a:lnTo>
                        <a:pt x="967" y="766"/>
                      </a:lnTo>
                      <a:lnTo>
                        <a:pt x="938" y="783"/>
                      </a:lnTo>
                      <a:lnTo>
                        <a:pt x="910" y="801"/>
                      </a:lnTo>
                      <a:lnTo>
                        <a:pt x="885" y="819"/>
                      </a:lnTo>
                      <a:lnTo>
                        <a:pt x="861" y="836"/>
                      </a:lnTo>
                      <a:lnTo>
                        <a:pt x="841" y="854"/>
                      </a:lnTo>
                      <a:lnTo>
                        <a:pt x="826" y="872"/>
                      </a:lnTo>
                      <a:lnTo>
                        <a:pt x="811" y="889"/>
                      </a:lnTo>
                      <a:lnTo>
                        <a:pt x="793" y="904"/>
                      </a:lnTo>
                      <a:lnTo>
                        <a:pt x="771" y="918"/>
                      </a:lnTo>
                      <a:lnTo>
                        <a:pt x="746" y="929"/>
                      </a:lnTo>
                      <a:lnTo>
                        <a:pt x="718" y="938"/>
                      </a:lnTo>
                      <a:lnTo>
                        <a:pt x="688" y="946"/>
                      </a:lnTo>
                      <a:lnTo>
                        <a:pt x="658" y="951"/>
                      </a:lnTo>
                      <a:lnTo>
                        <a:pt x="625" y="955"/>
                      </a:lnTo>
                      <a:lnTo>
                        <a:pt x="591" y="959"/>
                      </a:lnTo>
                      <a:lnTo>
                        <a:pt x="557" y="960"/>
                      </a:lnTo>
                      <a:lnTo>
                        <a:pt x="522" y="959"/>
                      </a:lnTo>
                      <a:lnTo>
                        <a:pt x="488" y="956"/>
                      </a:lnTo>
                      <a:lnTo>
                        <a:pt x="454" y="953"/>
                      </a:lnTo>
                      <a:lnTo>
                        <a:pt x="421" y="949"/>
                      </a:lnTo>
                      <a:lnTo>
                        <a:pt x="389" y="944"/>
                      </a:lnTo>
                      <a:lnTo>
                        <a:pt x="359" y="936"/>
                      </a:lnTo>
                      <a:lnTo>
                        <a:pt x="330" y="927"/>
                      </a:lnTo>
                      <a:lnTo>
                        <a:pt x="302" y="913"/>
                      </a:lnTo>
                      <a:lnTo>
                        <a:pt x="274" y="896"/>
                      </a:lnTo>
                      <a:lnTo>
                        <a:pt x="247" y="874"/>
                      </a:lnTo>
                      <a:lnTo>
                        <a:pt x="220" y="851"/>
                      </a:lnTo>
                      <a:lnTo>
                        <a:pt x="195" y="824"/>
                      </a:lnTo>
                      <a:lnTo>
                        <a:pt x="169" y="795"/>
                      </a:lnTo>
                      <a:lnTo>
                        <a:pt x="146" y="763"/>
                      </a:lnTo>
                      <a:lnTo>
                        <a:pt x="122" y="731"/>
                      </a:lnTo>
                      <a:lnTo>
                        <a:pt x="101" y="696"/>
                      </a:lnTo>
                      <a:lnTo>
                        <a:pt x="81" y="661"/>
                      </a:lnTo>
                      <a:lnTo>
                        <a:pt x="61" y="626"/>
                      </a:lnTo>
                      <a:lnTo>
                        <a:pt x="44" y="590"/>
                      </a:lnTo>
                      <a:lnTo>
                        <a:pt x="28" y="553"/>
                      </a:lnTo>
                      <a:lnTo>
                        <a:pt x="14" y="517"/>
                      </a:lnTo>
                      <a:lnTo>
                        <a:pt x="3" y="482"/>
                      </a:lnTo>
                      <a:lnTo>
                        <a:pt x="2" y="480"/>
                      </a:lnTo>
                      <a:lnTo>
                        <a:pt x="2" y="477"/>
                      </a:lnTo>
                      <a:lnTo>
                        <a:pt x="1" y="475"/>
                      </a:lnTo>
                      <a:lnTo>
                        <a:pt x="0" y="472"/>
                      </a:lnTo>
                      <a:lnTo>
                        <a:pt x="0" y="467"/>
                      </a:lnTo>
                      <a:lnTo>
                        <a:pt x="0" y="456"/>
                      </a:lnTo>
                      <a:lnTo>
                        <a:pt x="0" y="440"/>
                      </a:lnTo>
                      <a:lnTo>
                        <a:pt x="2" y="421"/>
                      </a:lnTo>
                      <a:lnTo>
                        <a:pt x="4" y="397"/>
                      </a:lnTo>
                      <a:lnTo>
                        <a:pt x="9" y="370"/>
                      </a:lnTo>
                      <a:lnTo>
                        <a:pt x="16" y="340"/>
                      </a:lnTo>
                      <a:lnTo>
                        <a:pt x="25" y="308"/>
                      </a:lnTo>
                      <a:lnTo>
                        <a:pt x="38" y="276"/>
                      </a:lnTo>
                      <a:lnTo>
                        <a:pt x="53" y="242"/>
                      </a:lnTo>
                      <a:lnTo>
                        <a:pt x="72" y="208"/>
                      </a:lnTo>
                      <a:lnTo>
                        <a:pt x="95" y="174"/>
                      </a:lnTo>
                      <a:lnTo>
                        <a:pt x="123" y="142"/>
                      </a:lnTo>
                      <a:lnTo>
                        <a:pt x="155" y="111"/>
                      </a:lnTo>
                      <a:lnTo>
                        <a:pt x="193" y="82"/>
                      </a:lnTo>
                      <a:lnTo>
                        <a:pt x="235" y="56"/>
                      </a:lnTo>
                      <a:close/>
                    </a:path>
                  </a:pathLst>
                </a:custGeom>
                <a:solidFill>
                  <a:srgbClr val="E2C1AD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t-IT"/>
                </a:p>
              </p:txBody>
            </p:sp>
            <p:sp>
              <p:nvSpPr>
                <p:cNvPr id="288" name="Freeform 177"/>
                <p:cNvSpPr>
                  <a:spLocks noChangeArrowheads="1"/>
                </p:cNvSpPr>
                <p:nvPr/>
              </p:nvSpPr>
              <p:spPr bwMode="auto">
                <a:xfrm>
                  <a:off x="195" y="974"/>
                  <a:ext cx="278" cy="228"/>
                </a:xfrm>
                <a:custGeom>
                  <a:avLst/>
                  <a:gdLst>
                    <a:gd name="T0" fmla="*/ 268 w 1111"/>
                    <a:gd name="T1" fmla="*/ 26 h 915"/>
                    <a:gd name="T2" fmla="*/ 351 w 1111"/>
                    <a:gd name="T3" fmla="*/ 5 h 915"/>
                    <a:gd name="T4" fmla="*/ 432 w 1111"/>
                    <a:gd name="T5" fmla="*/ 0 h 915"/>
                    <a:gd name="T6" fmla="*/ 513 w 1111"/>
                    <a:gd name="T7" fmla="*/ 7 h 915"/>
                    <a:gd name="T8" fmla="*/ 588 w 1111"/>
                    <a:gd name="T9" fmla="*/ 24 h 915"/>
                    <a:gd name="T10" fmla="*/ 660 w 1111"/>
                    <a:gd name="T11" fmla="*/ 48 h 915"/>
                    <a:gd name="T12" fmla="*/ 723 w 1111"/>
                    <a:gd name="T13" fmla="*/ 75 h 915"/>
                    <a:gd name="T14" fmla="*/ 776 w 1111"/>
                    <a:gd name="T15" fmla="*/ 102 h 915"/>
                    <a:gd name="T16" fmla="*/ 820 w 1111"/>
                    <a:gd name="T17" fmla="*/ 131 h 915"/>
                    <a:gd name="T18" fmla="*/ 866 w 1111"/>
                    <a:gd name="T19" fmla="*/ 174 h 915"/>
                    <a:gd name="T20" fmla="*/ 914 w 1111"/>
                    <a:gd name="T21" fmla="*/ 227 h 915"/>
                    <a:gd name="T22" fmla="*/ 962 w 1111"/>
                    <a:gd name="T23" fmla="*/ 289 h 915"/>
                    <a:gd name="T24" fmla="*/ 1007 w 1111"/>
                    <a:gd name="T25" fmla="*/ 354 h 915"/>
                    <a:gd name="T26" fmla="*/ 1046 w 1111"/>
                    <a:gd name="T27" fmla="*/ 419 h 915"/>
                    <a:gd name="T28" fmla="*/ 1079 w 1111"/>
                    <a:gd name="T29" fmla="*/ 479 h 915"/>
                    <a:gd name="T30" fmla="*/ 1101 w 1111"/>
                    <a:gd name="T31" fmla="*/ 530 h 915"/>
                    <a:gd name="T32" fmla="*/ 1111 w 1111"/>
                    <a:gd name="T33" fmla="*/ 568 h 915"/>
                    <a:gd name="T34" fmla="*/ 1097 w 1111"/>
                    <a:gd name="T35" fmla="*/ 605 h 915"/>
                    <a:gd name="T36" fmla="*/ 1064 w 1111"/>
                    <a:gd name="T37" fmla="*/ 641 h 915"/>
                    <a:gd name="T38" fmla="*/ 1017 w 1111"/>
                    <a:gd name="T39" fmla="*/ 676 h 915"/>
                    <a:gd name="T40" fmla="*/ 963 w 1111"/>
                    <a:gd name="T41" fmla="*/ 710 h 915"/>
                    <a:gd name="T42" fmla="*/ 906 w 1111"/>
                    <a:gd name="T43" fmla="*/ 744 h 915"/>
                    <a:gd name="T44" fmla="*/ 855 w 1111"/>
                    <a:gd name="T45" fmla="*/ 778 h 915"/>
                    <a:gd name="T46" fmla="*/ 813 w 1111"/>
                    <a:gd name="T47" fmla="*/ 813 h 915"/>
                    <a:gd name="T48" fmla="*/ 784 w 1111"/>
                    <a:gd name="T49" fmla="*/ 847 h 915"/>
                    <a:gd name="T50" fmla="*/ 745 w 1111"/>
                    <a:gd name="T51" fmla="*/ 874 h 915"/>
                    <a:gd name="T52" fmla="*/ 694 w 1111"/>
                    <a:gd name="T53" fmla="*/ 894 h 915"/>
                    <a:gd name="T54" fmla="*/ 635 w 1111"/>
                    <a:gd name="T55" fmla="*/ 907 h 915"/>
                    <a:gd name="T56" fmla="*/ 571 w 1111"/>
                    <a:gd name="T57" fmla="*/ 914 h 915"/>
                    <a:gd name="T58" fmla="*/ 505 w 1111"/>
                    <a:gd name="T59" fmla="*/ 914 h 915"/>
                    <a:gd name="T60" fmla="*/ 440 w 1111"/>
                    <a:gd name="T61" fmla="*/ 909 h 915"/>
                    <a:gd name="T62" fmla="*/ 377 w 1111"/>
                    <a:gd name="T63" fmla="*/ 899 h 915"/>
                    <a:gd name="T64" fmla="*/ 321 w 1111"/>
                    <a:gd name="T65" fmla="*/ 883 h 915"/>
                    <a:gd name="T66" fmla="*/ 266 w 1111"/>
                    <a:gd name="T67" fmla="*/ 853 h 915"/>
                    <a:gd name="T68" fmla="*/ 213 w 1111"/>
                    <a:gd name="T69" fmla="*/ 809 h 915"/>
                    <a:gd name="T70" fmla="*/ 164 w 1111"/>
                    <a:gd name="T71" fmla="*/ 756 h 915"/>
                    <a:gd name="T72" fmla="*/ 119 w 1111"/>
                    <a:gd name="T73" fmla="*/ 694 h 915"/>
                    <a:gd name="T74" fmla="*/ 78 w 1111"/>
                    <a:gd name="T75" fmla="*/ 626 h 915"/>
                    <a:gd name="T76" fmla="*/ 43 w 1111"/>
                    <a:gd name="T77" fmla="*/ 556 h 915"/>
                    <a:gd name="T78" fmla="*/ 15 w 1111"/>
                    <a:gd name="T79" fmla="*/ 486 h 915"/>
                    <a:gd name="T80" fmla="*/ 3 w 1111"/>
                    <a:gd name="T81" fmla="*/ 450 h 915"/>
                    <a:gd name="T82" fmla="*/ 2 w 1111"/>
                    <a:gd name="T83" fmla="*/ 447 h 915"/>
                    <a:gd name="T84" fmla="*/ 1 w 1111"/>
                    <a:gd name="T85" fmla="*/ 439 h 915"/>
                    <a:gd name="T86" fmla="*/ 1 w 1111"/>
                    <a:gd name="T87" fmla="*/ 411 h 915"/>
                    <a:gd name="T88" fmla="*/ 5 w 1111"/>
                    <a:gd name="T89" fmla="*/ 368 h 915"/>
                    <a:gd name="T90" fmla="*/ 16 w 1111"/>
                    <a:gd name="T91" fmla="*/ 312 h 915"/>
                    <a:gd name="T92" fmla="*/ 36 w 1111"/>
                    <a:gd name="T93" fmla="*/ 249 h 915"/>
                    <a:gd name="T94" fmla="*/ 70 w 1111"/>
                    <a:gd name="T95" fmla="*/ 184 h 915"/>
                    <a:gd name="T96" fmla="*/ 119 w 1111"/>
                    <a:gd name="T97" fmla="*/ 121 h 915"/>
                    <a:gd name="T98" fmla="*/ 187 w 1111"/>
                    <a:gd name="T99" fmla="*/ 66 h 91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</a:cxnLst>
                  <a:rect l="0" t="0" r="r" b="b"/>
                  <a:pathLst>
                    <a:path w="1111" h="915">
                      <a:moveTo>
                        <a:pt x="229" y="43"/>
                      </a:moveTo>
                      <a:lnTo>
                        <a:pt x="268" y="26"/>
                      </a:lnTo>
                      <a:lnTo>
                        <a:pt x="309" y="14"/>
                      </a:lnTo>
                      <a:lnTo>
                        <a:pt x="351" y="5"/>
                      </a:lnTo>
                      <a:lnTo>
                        <a:pt x="391" y="1"/>
                      </a:lnTo>
                      <a:lnTo>
                        <a:pt x="432" y="0"/>
                      </a:lnTo>
                      <a:lnTo>
                        <a:pt x="472" y="3"/>
                      </a:lnTo>
                      <a:lnTo>
                        <a:pt x="513" y="7"/>
                      </a:lnTo>
                      <a:lnTo>
                        <a:pt x="551" y="15"/>
                      </a:lnTo>
                      <a:lnTo>
                        <a:pt x="588" y="24"/>
                      </a:lnTo>
                      <a:lnTo>
                        <a:pt x="625" y="35"/>
                      </a:lnTo>
                      <a:lnTo>
                        <a:pt x="660" y="48"/>
                      </a:lnTo>
                      <a:lnTo>
                        <a:pt x="692" y="61"/>
                      </a:lnTo>
                      <a:lnTo>
                        <a:pt x="723" y="75"/>
                      </a:lnTo>
                      <a:lnTo>
                        <a:pt x="751" y="88"/>
                      </a:lnTo>
                      <a:lnTo>
                        <a:pt x="776" y="102"/>
                      </a:lnTo>
                      <a:lnTo>
                        <a:pt x="799" y="116"/>
                      </a:lnTo>
                      <a:lnTo>
                        <a:pt x="820" y="131"/>
                      </a:lnTo>
                      <a:lnTo>
                        <a:pt x="843" y="150"/>
                      </a:lnTo>
                      <a:lnTo>
                        <a:pt x="866" y="174"/>
                      </a:lnTo>
                      <a:lnTo>
                        <a:pt x="890" y="199"/>
                      </a:lnTo>
                      <a:lnTo>
                        <a:pt x="914" y="227"/>
                      </a:lnTo>
                      <a:lnTo>
                        <a:pt x="938" y="258"/>
                      </a:lnTo>
                      <a:lnTo>
                        <a:pt x="962" y="289"/>
                      </a:lnTo>
                      <a:lnTo>
                        <a:pt x="984" y="322"/>
                      </a:lnTo>
                      <a:lnTo>
                        <a:pt x="1007" y="354"/>
                      </a:lnTo>
                      <a:lnTo>
                        <a:pt x="1027" y="387"/>
                      </a:lnTo>
                      <a:lnTo>
                        <a:pt x="1046" y="419"/>
                      </a:lnTo>
                      <a:lnTo>
                        <a:pt x="1063" y="450"/>
                      </a:lnTo>
                      <a:lnTo>
                        <a:pt x="1079" y="479"/>
                      </a:lnTo>
                      <a:lnTo>
                        <a:pt x="1092" y="505"/>
                      </a:lnTo>
                      <a:lnTo>
                        <a:pt x="1101" y="530"/>
                      </a:lnTo>
                      <a:lnTo>
                        <a:pt x="1109" y="550"/>
                      </a:lnTo>
                      <a:lnTo>
                        <a:pt x="1111" y="568"/>
                      </a:lnTo>
                      <a:lnTo>
                        <a:pt x="1107" y="587"/>
                      </a:lnTo>
                      <a:lnTo>
                        <a:pt x="1097" y="605"/>
                      </a:lnTo>
                      <a:lnTo>
                        <a:pt x="1083" y="624"/>
                      </a:lnTo>
                      <a:lnTo>
                        <a:pt x="1064" y="641"/>
                      </a:lnTo>
                      <a:lnTo>
                        <a:pt x="1042" y="659"/>
                      </a:lnTo>
                      <a:lnTo>
                        <a:pt x="1017" y="676"/>
                      </a:lnTo>
                      <a:lnTo>
                        <a:pt x="991" y="693"/>
                      </a:lnTo>
                      <a:lnTo>
                        <a:pt x="963" y="710"/>
                      </a:lnTo>
                      <a:lnTo>
                        <a:pt x="934" y="727"/>
                      </a:lnTo>
                      <a:lnTo>
                        <a:pt x="906" y="744"/>
                      </a:lnTo>
                      <a:lnTo>
                        <a:pt x="880" y="761"/>
                      </a:lnTo>
                      <a:lnTo>
                        <a:pt x="855" y="778"/>
                      </a:lnTo>
                      <a:lnTo>
                        <a:pt x="833" y="796"/>
                      </a:lnTo>
                      <a:lnTo>
                        <a:pt x="813" y="813"/>
                      </a:lnTo>
                      <a:lnTo>
                        <a:pt x="799" y="830"/>
                      </a:lnTo>
                      <a:lnTo>
                        <a:pt x="784" y="847"/>
                      </a:lnTo>
                      <a:lnTo>
                        <a:pt x="767" y="861"/>
                      </a:lnTo>
                      <a:lnTo>
                        <a:pt x="745" y="874"/>
                      </a:lnTo>
                      <a:lnTo>
                        <a:pt x="721" y="885"/>
                      </a:lnTo>
                      <a:lnTo>
                        <a:pt x="694" y="894"/>
                      </a:lnTo>
                      <a:lnTo>
                        <a:pt x="666" y="902"/>
                      </a:lnTo>
                      <a:lnTo>
                        <a:pt x="635" y="907"/>
                      </a:lnTo>
                      <a:lnTo>
                        <a:pt x="604" y="910"/>
                      </a:lnTo>
                      <a:lnTo>
                        <a:pt x="571" y="914"/>
                      </a:lnTo>
                      <a:lnTo>
                        <a:pt x="538" y="915"/>
                      </a:lnTo>
                      <a:lnTo>
                        <a:pt x="505" y="914"/>
                      </a:lnTo>
                      <a:lnTo>
                        <a:pt x="472" y="911"/>
                      </a:lnTo>
                      <a:lnTo>
                        <a:pt x="440" y="909"/>
                      </a:lnTo>
                      <a:lnTo>
                        <a:pt x="408" y="904"/>
                      </a:lnTo>
                      <a:lnTo>
                        <a:pt x="377" y="899"/>
                      </a:lnTo>
                      <a:lnTo>
                        <a:pt x="348" y="892"/>
                      </a:lnTo>
                      <a:lnTo>
                        <a:pt x="321" y="883"/>
                      </a:lnTo>
                      <a:lnTo>
                        <a:pt x="293" y="870"/>
                      </a:lnTo>
                      <a:lnTo>
                        <a:pt x="266" y="853"/>
                      </a:lnTo>
                      <a:lnTo>
                        <a:pt x="240" y="832"/>
                      </a:lnTo>
                      <a:lnTo>
                        <a:pt x="213" y="809"/>
                      </a:lnTo>
                      <a:lnTo>
                        <a:pt x="188" y="783"/>
                      </a:lnTo>
                      <a:lnTo>
                        <a:pt x="164" y="756"/>
                      </a:lnTo>
                      <a:lnTo>
                        <a:pt x="140" y="725"/>
                      </a:lnTo>
                      <a:lnTo>
                        <a:pt x="119" y="694"/>
                      </a:lnTo>
                      <a:lnTo>
                        <a:pt x="98" y="660"/>
                      </a:lnTo>
                      <a:lnTo>
                        <a:pt x="78" y="626"/>
                      </a:lnTo>
                      <a:lnTo>
                        <a:pt x="59" y="592"/>
                      </a:lnTo>
                      <a:lnTo>
                        <a:pt x="43" y="556"/>
                      </a:lnTo>
                      <a:lnTo>
                        <a:pt x="27" y="521"/>
                      </a:lnTo>
                      <a:lnTo>
                        <a:pt x="15" y="486"/>
                      </a:lnTo>
                      <a:lnTo>
                        <a:pt x="3" y="452"/>
                      </a:lnTo>
                      <a:lnTo>
                        <a:pt x="3" y="450"/>
                      </a:lnTo>
                      <a:lnTo>
                        <a:pt x="2" y="449"/>
                      </a:lnTo>
                      <a:lnTo>
                        <a:pt x="2" y="447"/>
                      </a:lnTo>
                      <a:lnTo>
                        <a:pt x="1" y="444"/>
                      </a:lnTo>
                      <a:lnTo>
                        <a:pt x="1" y="439"/>
                      </a:lnTo>
                      <a:lnTo>
                        <a:pt x="0" y="427"/>
                      </a:lnTo>
                      <a:lnTo>
                        <a:pt x="1" y="411"/>
                      </a:lnTo>
                      <a:lnTo>
                        <a:pt x="2" y="392"/>
                      </a:lnTo>
                      <a:lnTo>
                        <a:pt x="5" y="368"/>
                      </a:lnTo>
                      <a:lnTo>
                        <a:pt x="9" y="341"/>
                      </a:lnTo>
                      <a:lnTo>
                        <a:pt x="16" y="312"/>
                      </a:lnTo>
                      <a:lnTo>
                        <a:pt x="24" y="281"/>
                      </a:lnTo>
                      <a:lnTo>
                        <a:pt x="36" y="249"/>
                      </a:lnTo>
                      <a:lnTo>
                        <a:pt x="51" y="216"/>
                      </a:lnTo>
                      <a:lnTo>
                        <a:pt x="70" y="184"/>
                      </a:lnTo>
                      <a:lnTo>
                        <a:pt x="92" y="152"/>
                      </a:lnTo>
                      <a:lnTo>
                        <a:pt x="119" y="121"/>
                      </a:lnTo>
                      <a:lnTo>
                        <a:pt x="150" y="93"/>
                      </a:lnTo>
                      <a:lnTo>
                        <a:pt x="187" y="66"/>
                      </a:lnTo>
                      <a:lnTo>
                        <a:pt x="229" y="43"/>
                      </a:lnTo>
                      <a:close/>
                    </a:path>
                  </a:pathLst>
                </a:custGeom>
                <a:solidFill>
                  <a:srgbClr val="DBB299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t-IT"/>
                </a:p>
              </p:txBody>
            </p:sp>
            <p:sp>
              <p:nvSpPr>
                <p:cNvPr id="289" name="Freeform 178"/>
                <p:cNvSpPr>
                  <a:spLocks noChangeArrowheads="1"/>
                </p:cNvSpPr>
                <p:nvPr/>
              </p:nvSpPr>
              <p:spPr bwMode="auto">
                <a:xfrm>
                  <a:off x="200" y="981"/>
                  <a:ext cx="268" cy="218"/>
                </a:xfrm>
                <a:custGeom>
                  <a:avLst/>
                  <a:gdLst>
                    <a:gd name="T0" fmla="*/ 254 w 1070"/>
                    <a:gd name="T1" fmla="*/ 18 h 870"/>
                    <a:gd name="T2" fmla="*/ 327 w 1070"/>
                    <a:gd name="T3" fmla="*/ 3 h 870"/>
                    <a:gd name="T4" fmla="*/ 404 w 1070"/>
                    <a:gd name="T5" fmla="*/ 0 h 870"/>
                    <a:gd name="T6" fmla="*/ 482 w 1070"/>
                    <a:gd name="T7" fmla="*/ 6 h 870"/>
                    <a:gd name="T8" fmla="*/ 558 w 1070"/>
                    <a:gd name="T9" fmla="*/ 20 h 870"/>
                    <a:gd name="T10" fmla="*/ 629 w 1070"/>
                    <a:gd name="T11" fmla="*/ 40 h 870"/>
                    <a:gd name="T12" fmla="*/ 693 w 1070"/>
                    <a:gd name="T13" fmla="*/ 64 h 870"/>
                    <a:gd name="T14" fmla="*/ 747 w 1070"/>
                    <a:gd name="T15" fmla="*/ 88 h 870"/>
                    <a:gd name="T16" fmla="*/ 789 w 1070"/>
                    <a:gd name="T17" fmla="*/ 116 h 870"/>
                    <a:gd name="T18" fmla="*/ 834 w 1070"/>
                    <a:gd name="T19" fmla="*/ 155 h 870"/>
                    <a:gd name="T20" fmla="*/ 880 w 1070"/>
                    <a:gd name="T21" fmla="*/ 208 h 870"/>
                    <a:gd name="T22" fmla="*/ 925 w 1070"/>
                    <a:gd name="T23" fmla="*/ 267 h 870"/>
                    <a:gd name="T24" fmla="*/ 968 w 1070"/>
                    <a:gd name="T25" fmla="*/ 330 h 870"/>
                    <a:gd name="T26" fmla="*/ 1007 w 1070"/>
                    <a:gd name="T27" fmla="*/ 392 h 870"/>
                    <a:gd name="T28" fmla="*/ 1038 w 1070"/>
                    <a:gd name="T29" fmla="*/ 450 h 870"/>
                    <a:gd name="T30" fmla="*/ 1060 w 1070"/>
                    <a:gd name="T31" fmla="*/ 498 h 870"/>
                    <a:gd name="T32" fmla="*/ 1070 w 1070"/>
                    <a:gd name="T33" fmla="*/ 536 h 870"/>
                    <a:gd name="T34" fmla="*/ 1057 w 1070"/>
                    <a:gd name="T35" fmla="*/ 571 h 870"/>
                    <a:gd name="T36" fmla="*/ 1025 w 1070"/>
                    <a:gd name="T37" fmla="*/ 605 h 870"/>
                    <a:gd name="T38" fmla="*/ 979 w 1070"/>
                    <a:gd name="T39" fmla="*/ 639 h 870"/>
                    <a:gd name="T40" fmla="*/ 927 w 1070"/>
                    <a:gd name="T41" fmla="*/ 672 h 870"/>
                    <a:gd name="T42" fmla="*/ 872 w 1070"/>
                    <a:gd name="T43" fmla="*/ 705 h 870"/>
                    <a:gd name="T44" fmla="*/ 823 w 1070"/>
                    <a:gd name="T45" fmla="*/ 739 h 870"/>
                    <a:gd name="T46" fmla="*/ 783 w 1070"/>
                    <a:gd name="T47" fmla="*/ 772 h 870"/>
                    <a:gd name="T48" fmla="*/ 755 w 1070"/>
                    <a:gd name="T49" fmla="*/ 805 h 870"/>
                    <a:gd name="T50" fmla="*/ 717 w 1070"/>
                    <a:gd name="T51" fmla="*/ 830 h 870"/>
                    <a:gd name="T52" fmla="*/ 669 w 1070"/>
                    <a:gd name="T53" fmla="*/ 849 h 870"/>
                    <a:gd name="T54" fmla="*/ 612 w 1070"/>
                    <a:gd name="T55" fmla="*/ 862 h 870"/>
                    <a:gd name="T56" fmla="*/ 550 w 1070"/>
                    <a:gd name="T57" fmla="*/ 869 h 870"/>
                    <a:gd name="T58" fmla="*/ 486 w 1070"/>
                    <a:gd name="T59" fmla="*/ 869 h 870"/>
                    <a:gd name="T60" fmla="*/ 422 w 1070"/>
                    <a:gd name="T61" fmla="*/ 864 h 870"/>
                    <a:gd name="T62" fmla="*/ 363 w 1070"/>
                    <a:gd name="T63" fmla="*/ 855 h 870"/>
                    <a:gd name="T64" fmla="*/ 308 w 1070"/>
                    <a:gd name="T65" fmla="*/ 840 h 870"/>
                    <a:gd name="T66" fmla="*/ 255 w 1070"/>
                    <a:gd name="T67" fmla="*/ 810 h 870"/>
                    <a:gd name="T68" fmla="*/ 205 w 1070"/>
                    <a:gd name="T69" fmla="*/ 768 h 870"/>
                    <a:gd name="T70" fmla="*/ 157 w 1070"/>
                    <a:gd name="T71" fmla="*/ 716 h 870"/>
                    <a:gd name="T72" fmla="*/ 113 w 1070"/>
                    <a:gd name="T73" fmla="*/ 655 h 870"/>
                    <a:gd name="T74" fmla="*/ 74 w 1070"/>
                    <a:gd name="T75" fmla="*/ 590 h 870"/>
                    <a:gd name="T76" fmla="*/ 41 w 1070"/>
                    <a:gd name="T77" fmla="*/ 523 h 870"/>
                    <a:gd name="T78" fmla="*/ 13 w 1070"/>
                    <a:gd name="T79" fmla="*/ 456 h 870"/>
                    <a:gd name="T80" fmla="*/ 2 w 1070"/>
                    <a:gd name="T81" fmla="*/ 421 h 870"/>
                    <a:gd name="T82" fmla="*/ 1 w 1070"/>
                    <a:gd name="T83" fmla="*/ 418 h 870"/>
                    <a:gd name="T84" fmla="*/ 0 w 1070"/>
                    <a:gd name="T85" fmla="*/ 410 h 870"/>
                    <a:gd name="T86" fmla="*/ 0 w 1070"/>
                    <a:gd name="T87" fmla="*/ 384 h 870"/>
                    <a:gd name="T88" fmla="*/ 3 w 1070"/>
                    <a:gd name="T89" fmla="*/ 339 h 870"/>
                    <a:gd name="T90" fmla="*/ 13 w 1070"/>
                    <a:gd name="T91" fmla="*/ 284 h 870"/>
                    <a:gd name="T92" fmla="*/ 32 w 1070"/>
                    <a:gd name="T93" fmla="*/ 223 h 870"/>
                    <a:gd name="T94" fmla="*/ 64 w 1070"/>
                    <a:gd name="T95" fmla="*/ 160 h 870"/>
                    <a:gd name="T96" fmla="*/ 112 w 1070"/>
                    <a:gd name="T97" fmla="*/ 101 h 870"/>
                    <a:gd name="T98" fmla="*/ 178 w 1070"/>
                    <a:gd name="T99" fmla="*/ 50 h 87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</a:cxnLst>
                  <a:rect l="0" t="0" r="r" b="b"/>
                  <a:pathLst>
                    <a:path w="1070" h="870">
                      <a:moveTo>
                        <a:pt x="220" y="30"/>
                      </a:moveTo>
                      <a:lnTo>
                        <a:pt x="254" y="18"/>
                      </a:lnTo>
                      <a:lnTo>
                        <a:pt x="290" y="8"/>
                      </a:lnTo>
                      <a:lnTo>
                        <a:pt x="327" y="3"/>
                      </a:lnTo>
                      <a:lnTo>
                        <a:pt x="365" y="0"/>
                      </a:lnTo>
                      <a:lnTo>
                        <a:pt x="404" y="0"/>
                      </a:lnTo>
                      <a:lnTo>
                        <a:pt x="443" y="2"/>
                      </a:lnTo>
                      <a:lnTo>
                        <a:pt x="482" y="6"/>
                      </a:lnTo>
                      <a:lnTo>
                        <a:pt x="521" y="13"/>
                      </a:lnTo>
                      <a:lnTo>
                        <a:pt x="558" y="20"/>
                      </a:lnTo>
                      <a:lnTo>
                        <a:pt x="594" y="30"/>
                      </a:lnTo>
                      <a:lnTo>
                        <a:pt x="629" y="40"/>
                      </a:lnTo>
                      <a:lnTo>
                        <a:pt x="662" y="51"/>
                      </a:lnTo>
                      <a:lnTo>
                        <a:pt x="693" y="64"/>
                      </a:lnTo>
                      <a:lnTo>
                        <a:pt x="722" y="75"/>
                      </a:lnTo>
                      <a:lnTo>
                        <a:pt x="747" y="88"/>
                      </a:lnTo>
                      <a:lnTo>
                        <a:pt x="769" y="101"/>
                      </a:lnTo>
                      <a:lnTo>
                        <a:pt x="789" y="116"/>
                      </a:lnTo>
                      <a:lnTo>
                        <a:pt x="812" y="134"/>
                      </a:lnTo>
                      <a:lnTo>
                        <a:pt x="834" y="155"/>
                      </a:lnTo>
                      <a:lnTo>
                        <a:pt x="856" y="181"/>
                      </a:lnTo>
                      <a:lnTo>
                        <a:pt x="880" y="208"/>
                      </a:lnTo>
                      <a:lnTo>
                        <a:pt x="902" y="236"/>
                      </a:lnTo>
                      <a:lnTo>
                        <a:pt x="925" y="267"/>
                      </a:lnTo>
                      <a:lnTo>
                        <a:pt x="947" y="298"/>
                      </a:lnTo>
                      <a:lnTo>
                        <a:pt x="968" y="330"/>
                      </a:lnTo>
                      <a:lnTo>
                        <a:pt x="988" y="361"/>
                      </a:lnTo>
                      <a:lnTo>
                        <a:pt x="1007" y="392"/>
                      </a:lnTo>
                      <a:lnTo>
                        <a:pt x="1024" y="422"/>
                      </a:lnTo>
                      <a:lnTo>
                        <a:pt x="1038" y="450"/>
                      </a:lnTo>
                      <a:lnTo>
                        <a:pt x="1051" y="475"/>
                      </a:lnTo>
                      <a:lnTo>
                        <a:pt x="1060" y="498"/>
                      </a:lnTo>
                      <a:lnTo>
                        <a:pt x="1068" y="518"/>
                      </a:lnTo>
                      <a:lnTo>
                        <a:pt x="1070" y="536"/>
                      </a:lnTo>
                      <a:lnTo>
                        <a:pt x="1066" y="554"/>
                      </a:lnTo>
                      <a:lnTo>
                        <a:pt x="1057" y="571"/>
                      </a:lnTo>
                      <a:lnTo>
                        <a:pt x="1043" y="588"/>
                      </a:lnTo>
                      <a:lnTo>
                        <a:pt x="1025" y="605"/>
                      </a:lnTo>
                      <a:lnTo>
                        <a:pt x="1004" y="622"/>
                      </a:lnTo>
                      <a:lnTo>
                        <a:pt x="979" y="639"/>
                      </a:lnTo>
                      <a:lnTo>
                        <a:pt x="954" y="656"/>
                      </a:lnTo>
                      <a:lnTo>
                        <a:pt x="927" y="672"/>
                      </a:lnTo>
                      <a:lnTo>
                        <a:pt x="899" y="690"/>
                      </a:lnTo>
                      <a:lnTo>
                        <a:pt x="872" y="705"/>
                      </a:lnTo>
                      <a:lnTo>
                        <a:pt x="847" y="723"/>
                      </a:lnTo>
                      <a:lnTo>
                        <a:pt x="823" y="739"/>
                      </a:lnTo>
                      <a:lnTo>
                        <a:pt x="801" y="756"/>
                      </a:lnTo>
                      <a:lnTo>
                        <a:pt x="783" y="772"/>
                      </a:lnTo>
                      <a:lnTo>
                        <a:pt x="769" y="789"/>
                      </a:lnTo>
                      <a:lnTo>
                        <a:pt x="755" y="805"/>
                      </a:lnTo>
                      <a:lnTo>
                        <a:pt x="738" y="818"/>
                      </a:lnTo>
                      <a:lnTo>
                        <a:pt x="717" y="830"/>
                      </a:lnTo>
                      <a:lnTo>
                        <a:pt x="694" y="841"/>
                      </a:lnTo>
                      <a:lnTo>
                        <a:pt x="669" y="849"/>
                      </a:lnTo>
                      <a:lnTo>
                        <a:pt x="641" y="857"/>
                      </a:lnTo>
                      <a:lnTo>
                        <a:pt x="612" y="862"/>
                      </a:lnTo>
                      <a:lnTo>
                        <a:pt x="581" y="866"/>
                      </a:lnTo>
                      <a:lnTo>
                        <a:pt x="550" y="869"/>
                      </a:lnTo>
                      <a:lnTo>
                        <a:pt x="518" y="870"/>
                      </a:lnTo>
                      <a:lnTo>
                        <a:pt x="486" y="869"/>
                      </a:lnTo>
                      <a:lnTo>
                        <a:pt x="454" y="868"/>
                      </a:lnTo>
                      <a:lnTo>
                        <a:pt x="422" y="864"/>
                      </a:lnTo>
                      <a:lnTo>
                        <a:pt x="393" y="860"/>
                      </a:lnTo>
                      <a:lnTo>
                        <a:pt x="363" y="855"/>
                      </a:lnTo>
                      <a:lnTo>
                        <a:pt x="335" y="848"/>
                      </a:lnTo>
                      <a:lnTo>
                        <a:pt x="308" y="840"/>
                      </a:lnTo>
                      <a:lnTo>
                        <a:pt x="282" y="826"/>
                      </a:lnTo>
                      <a:lnTo>
                        <a:pt x="255" y="810"/>
                      </a:lnTo>
                      <a:lnTo>
                        <a:pt x="229" y="791"/>
                      </a:lnTo>
                      <a:lnTo>
                        <a:pt x="205" y="768"/>
                      </a:lnTo>
                      <a:lnTo>
                        <a:pt x="180" y="743"/>
                      </a:lnTo>
                      <a:lnTo>
                        <a:pt x="157" y="716"/>
                      </a:lnTo>
                      <a:lnTo>
                        <a:pt x="134" y="686"/>
                      </a:lnTo>
                      <a:lnTo>
                        <a:pt x="113" y="655"/>
                      </a:lnTo>
                      <a:lnTo>
                        <a:pt x="93" y="623"/>
                      </a:lnTo>
                      <a:lnTo>
                        <a:pt x="74" y="590"/>
                      </a:lnTo>
                      <a:lnTo>
                        <a:pt x="57" y="557"/>
                      </a:lnTo>
                      <a:lnTo>
                        <a:pt x="41" y="523"/>
                      </a:lnTo>
                      <a:lnTo>
                        <a:pt x="26" y="489"/>
                      </a:lnTo>
                      <a:lnTo>
                        <a:pt x="13" y="456"/>
                      </a:lnTo>
                      <a:lnTo>
                        <a:pt x="2" y="423"/>
                      </a:lnTo>
                      <a:lnTo>
                        <a:pt x="2" y="421"/>
                      </a:lnTo>
                      <a:lnTo>
                        <a:pt x="2" y="420"/>
                      </a:lnTo>
                      <a:lnTo>
                        <a:pt x="1" y="418"/>
                      </a:lnTo>
                      <a:lnTo>
                        <a:pt x="1" y="417"/>
                      </a:lnTo>
                      <a:lnTo>
                        <a:pt x="0" y="410"/>
                      </a:lnTo>
                      <a:lnTo>
                        <a:pt x="0" y="400"/>
                      </a:lnTo>
                      <a:lnTo>
                        <a:pt x="0" y="384"/>
                      </a:lnTo>
                      <a:lnTo>
                        <a:pt x="1" y="363"/>
                      </a:lnTo>
                      <a:lnTo>
                        <a:pt x="3" y="339"/>
                      </a:lnTo>
                      <a:lnTo>
                        <a:pt x="8" y="313"/>
                      </a:lnTo>
                      <a:lnTo>
                        <a:pt x="13" y="284"/>
                      </a:lnTo>
                      <a:lnTo>
                        <a:pt x="21" y="254"/>
                      </a:lnTo>
                      <a:lnTo>
                        <a:pt x="32" y="223"/>
                      </a:lnTo>
                      <a:lnTo>
                        <a:pt x="47" y="192"/>
                      </a:lnTo>
                      <a:lnTo>
                        <a:pt x="64" y="160"/>
                      </a:lnTo>
                      <a:lnTo>
                        <a:pt x="86" y="130"/>
                      </a:lnTo>
                      <a:lnTo>
                        <a:pt x="112" y="101"/>
                      </a:lnTo>
                      <a:lnTo>
                        <a:pt x="143" y="74"/>
                      </a:lnTo>
                      <a:lnTo>
                        <a:pt x="178" y="50"/>
                      </a:lnTo>
                      <a:lnTo>
                        <a:pt x="220" y="30"/>
                      </a:lnTo>
                      <a:close/>
                    </a:path>
                  </a:pathLst>
                </a:custGeom>
                <a:solidFill>
                  <a:srgbClr val="D6A587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t-IT"/>
                </a:p>
              </p:txBody>
            </p:sp>
            <p:sp>
              <p:nvSpPr>
                <p:cNvPr id="290" name="Freeform 179"/>
                <p:cNvSpPr>
                  <a:spLocks noChangeArrowheads="1"/>
                </p:cNvSpPr>
                <p:nvPr/>
              </p:nvSpPr>
              <p:spPr bwMode="auto">
                <a:xfrm>
                  <a:off x="205" y="988"/>
                  <a:ext cx="258" cy="207"/>
                </a:xfrm>
                <a:custGeom>
                  <a:avLst/>
                  <a:gdLst>
                    <a:gd name="T0" fmla="*/ 240 w 1030"/>
                    <a:gd name="T1" fmla="*/ 10 h 826"/>
                    <a:gd name="T2" fmla="*/ 305 w 1030"/>
                    <a:gd name="T3" fmla="*/ 2 h 826"/>
                    <a:gd name="T4" fmla="*/ 377 w 1030"/>
                    <a:gd name="T5" fmla="*/ 0 h 826"/>
                    <a:gd name="T6" fmla="*/ 453 w 1030"/>
                    <a:gd name="T7" fmla="*/ 5 h 826"/>
                    <a:gd name="T8" fmla="*/ 528 w 1030"/>
                    <a:gd name="T9" fmla="*/ 17 h 826"/>
                    <a:gd name="T10" fmla="*/ 601 w 1030"/>
                    <a:gd name="T11" fmla="*/ 33 h 826"/>
                    <a:gd name="T12" fmla="*/ 666 w 1030"/>
                    <a:gd name="T13" fmla="*/ 52 h 826"/>
                    <a:gd name="T14" fmla="*/ 719 w 1030"/>
                    <a:gd name="T15" fmla="*/ 74 h 826"/>
                    <a:gd name="T16" fmla="*/ 761 w 1030"/>
                    <a:gd name="T17" fmla="*/ 100 h 826"/>
                    <a:gd name="T18" fmla="*/ 802 w 1030"/>
                    <a:gd name="T19" fmla="*/ 139 h 826"/>
                    <a:gd name="T20" fmla="*/ 847 w 1030"/>
                    <a:gd name="T21" fmla="*/ 189 h 826"/>
                    <a:gd name="T22" fmla="*/ 891 w 1030"/>
                    <a:gd name="T23" fmla="*/ 246 h 826"/>
                    <a:gd name="T24" fmla="*/ 932 w 1030"/>
                    <a:gd name="T25" fmla="*/ 307 h 826"/>
                    <a:gd name="T26" fmla="*/ 969 w 1030"/>
                    <a:gd name="T27" fmla="*/ 366 h 826"/>
                    <a:gd name="T28" fmla="*/ 1000 w 1030"/>
                    <a:gd name="T29" fmla="*/ 422 h 826"/>
                    <a:gd name="T30" fmla="*/ 1021 w 1030"/>
                    <a:gd name="T31" fmla="*/ 469 h 826"/>
                    <a:gd name="T32" fmla="*/ 1030 w 1030"/>
                    <a:gd name="T33" fmla="*/ 505 h 826"/>
                    <a:gd name="T34" fmla="*/ 1017 w 1030"/>
                    <a:gd name="T35" fmla="*/ 539 h 826"/>
                    <a:gd name="T36" fmla="*/ 986 w 1030"/>
                    <a:gd name="T37" fmla="*/ 572 h 826"/>
                    <a:gd name="T38" fmla="*/ 943 w 1030"/>
                    <a:gd name="T39" fmla="*/ 604 h 826"/>
                    <a:gd name="T40" fmla="*/ 892 w 1030"/>
                    <a:gd name="T41" fmla="*/ 636 h 826"/>
                    <a:gd name="T42" fmla="*/ 841 w 1030"/>
                    <a:gd name="T43" fmla="*/ 668 h 826"/>
                    <a:gd name="T44" fmla="*/ 793 w 1030"/>
                    <a:gd name="T45" fmla="*/ 700 h 826"/>
                    <a:gd name="T46" fmla="*/ 754 w 1030"/>
                    <a:gd name="T47" fmla="*/ 732 h 826"/>
                    <a:gd name="T48" fmla="*/ 727 w 1030"/>
                    <a:gd name="T49" fmla="*/ 763 h 826"/>
                    <a:gd name="T50" fmla="*/ 690 w 1030"/>
                    <a:gd name="T51" fmla="*/ 788 h 826"/>
                    <a:gd name="T52" fmla="*/ 643 w 1030"/>
                    <a:gd name="T53" fmla="*/ 807 h 826"/>
                    <a:gd name="T54" fmla="*/ 589 w 1030"/>
                    <a:gd name="T55" fmla="*/ 818 h 826"/>
                    <a:gd name="T56" fmla="*/ 530 w 1030"/>
                    <a:gd name="T57" fmla="*/ 825 h 826"/>
                    <a:gd name="T58" fmla="*/ 469 w 1030"/>
                    <a:gd name="T59" fmla="*/ 825 h 826"/>
                    <a:gd name="T60" fmla="*/ 408 w 1030"/>
                    <a:gd name="T61" fmla="*/ 820 h 826"/>
                    <a:gd name="T62" fmla="*/ 349 w 1030"/>
                    <a:gd name="T63" fmla="*/ 811 h 826"/>
                    <a:gd name="T64" fmla="*/ 297 w 1030"/>
                    <a:gd name="T65" fmla="*/ 796 h 826"/>
                    <a:gd name="T66" fmla="*/ 246 w 1030"/>
                    <a:gd name="T67" fmla="*/ 768 h 826"/>
                    <a:gd name="T68" fmla="*/ 197 w 1030"/>
                    <a:gd name="T69" fmla="*/ 728 h 826"/>
                    <a:gd name="T70" fmla="*/ 151 w 1030"/>
                    <a:gd name="T71" fmla="*/ 676 h 826"/>
                    <a:gd name="T72" fmla="*/ 109 w 1030"/>
                    <a:gd name="T73" fmla="*/ 619 h 826"/>
                    <a:gd name="T74" fmla="*/ 72 w 1030"/>
                    <a:gd name="T75" fmla="*/ 556 h 826"/>
                    <a:gd name="T76" fmla="*/ 39 w 1030"/>
                    <a:gd name="T77" fmla="*/ 491 h 826"/>
                    <a:gd name="T78" fmla="*/ 13 w 1030"/>
                    <a:gd name="T79" fmla="*/ 426 h 826"/>
                    <a:gd name="T80" fmla="*/ 2 w 1030"/>
                    <a:gd name="T81" fmla="*/ 393 h 826"/>
                    <a:gd name="T82" fmla="*/ 2 w 1030"/>
                    <a:gd name="T83" fmla="*/ 391 h 826"/>
                    <a:gd name="T84" fmla="*/ 0 w 1030"/>
                    <a:gd name="T85" fmla="*/ 383 h 826"/>
                    <a:gd name="T86" fmla="*/ 0 w 1030"/>
                    <a:gd name="T87" fmla="*/ 355 h 826"/>
                    <a:gd name="T88" fmla="*/ 2 w 1030"/>
                    <a:gd name="T89" fmla="*/ 311 h 826"/>
                    <a:gd name="T90" fmla="*/ 11 w 1030"/>
                    <a:gd name="T91" fmla="*/ 255 h 826"/>
                    <a:gd name="T92" fmla="*/ 29 w 1030"/>
                    <a:gd name="T93" fmla="*/ 196 h 826"/>
                    <a:gd name="T94" fmla="*/ 60 w 1030"/>
                    <a:gd name="T95" fmla="*/ 135 h 826"/>
                    <a:gd name="T96" fmla="*/ 107 w 1030"/>
                    <a:gd name="T97" fmla="*/ 81 h 826"/>
                    <a:gd name="T98" fmla="*/ 172 w 1030"/>
                    <a:gd name="T99" fmla="*/ 36 h 82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</a:cxnLst>
                  <a:rect l="0" t="0" r="r" b="b"/>
                  <a:pathLst>
                    <a:path w="1030" h="826">
                      <a:moveTo>
                        <a:pt x="213" y="19"/>
                      </a:moveTo>
                      <a:lnTo>
                        <a:pt x="240" y="10"/>
                      </a:lnTo>
                      <a:lnTo>
                        <a:pt x="271" y="5"/>
                      </a:lnTo>
                      <a:lnTo>
                        <a:pt x="305" y="2"/>
                      </a:lnTo>
                      <a:lnTo>
                        <a:pt x="341" y="0"/>
                      </a:lnTo>
                      <a:lnTo>
                        <a:pt x="377" y="0"/>
                      </a:lnTo>
                      <a:lnTo>
                        <a:pt x="414" y="2"/>
                      </a:lnTo>
                      <a:lnTo>
                        <a:pt x="453" y="5"/>
                      </a:lnTo>
                      <a:lnTo>
                        <a:pt x="491" y="10"/>
                      </a:lnTo>
                      <a:lnTo>
                        <a:pt x="528" y="17"/>
                      </a:lnTo>
                      <a:lnTo>
                        <a:pt x="566" y="24"/>
                      </a:lnTo>
                      <a:lnTo>
                        <a:pt x="601" y="33"/>
                      </a:lnTo>
                      <a:lnTo>
                        <a:pt x="634" y="41"/>
                      </a:lnTo>
                      <a:lnTo>
                        <a:pt x="666" y="52"/>
                      </a:lnTo>
                      <a:lnTo>
                        <a:pt x="694" y="62"/>
                      </a:lnTo>
                      <a:lnTo>
                        <a:pt x="719" y="74"/>
                      </a:lnTo>
                      <a:lnTo>
                        <a:pt x="740" y="86"/>
                      </a:lnTo>
                      <a:lnTo>
                        <a:pt x="761" y="100"/>
                      </a:lnTo>
                      <a:lnTo>
                        <a:pt x="781" y="118"/>
                      </a:lnTo>
                      <a:lnTo>
                        <a:pt x="802" y="139"/>
                      </a:lnTo>
                      <a:lnTo>
                        <a:pt x="825" y="163"/>
                      </a:lnTo>
                      <a:lnTo>
                        <a:pt x="847" y="189"/>
                      </a:lnTo>
                      <a:lnTo>
                        <a:pt x="868" y="217"/>
                      </a:lnTo>
                      <a:lnTo>
                        <a:pt x="891" y="246"/>
                      </a:lnTo>
                      <a:lnTo>
                        <a:pt x="912" y="276"/>
                      </a:lnTo>
                      <a:lnTo>
                        <a:pt x="932" y="307"/>
                      </a:lnTo>
                      <a:lnTo>
                        <a:pt x="952" y="336"/>
                      </a:lnTo>
                      <a:lnTo>
                        <a:pt x="969" y="366"/>
                      </a:lnTo>
                      <a:lnTo>
                        <a:pt x="986" y="395"/>
                      </a:lnTo>
                      <a:lnTo>
                        <a:pt x="1000" y="422"/>
                      </a:lnTo>
                      <a:lnTo>
                        <a:pt x="1011" y="446"/>
                      </a:lnTo>
                      <a:lnTo>
                        <a:pt x="1021" y="469"/>
                      </a:lnTo>
                      <a:lnTo>
                        <a:pt x="1027" y="488"/>
                      </a:lnTo>
                      <a:lnTo>
                        <a:pt x="1030" y="505"/>
                      </a:lnTo>
                      <a:lnTo>
                        <a:pt x="1026" y="522"/>
                      </a:lnTo>
                      <a:lnTo>
                        <a:pt x="1017" y="539"/>
                      </a:lnTo>
                      <a:lnTo>
                        <a:pt x="1004" y="555"/>
                      </a:lnTo>
                      <a:lnTo>
                        <a:pt x="986" y="572"/>
                      </a:lnTo>
                      <a:lnTo>
                        <a:pt x="966" y="588"/>
                      </a:lnTo>
                      <a:lnTo>
                        <a:pt x="943" y="604"/>
                      </a:lnTo>
                      <a:lnTo>
                        <a:pt x="918" y="620"/>
                      </a:lnTo>
                      <a:lnTo>
                        <a:pt x="892" y="636"/>
                      </a:lnTo>
                      <a:lnTo>
                        <a:pt x="866" y="652"/>
                      </a:lnTo>
                      <a:lnTo>
                        <a:pt x="841" y="668"/>
                      </a:lnTo>
                      <a:lnTo>
                        <a:pt x="815" y="684"/>
                      </a:lnTo>
                      <a:lnTo>
                        <a:pt x="793" y="700"/>
                      </a:lnTo>
                      <a:lnTo>
                        <a:pt x="771" y="716"/>
                      </a:lnTo>
                      <a:lnTo>
                        <a:pt x="754" y="732"/>
                      </a:lnTo>
                      <a:lnTo>
                        <a:pt x="740" y="748"/>
                      </a:lnTo>
                      <a:lnTo>
                        <a:pt x="727" y="763"/>
                      </a:lnTo>
                      <a:lnTo>
                        <a:pt x="711" y="777"/>
                      </a:lnTo>
                      <a:lnTo>
                        <a:pt x="690" y="788"/>
                      </a:lnTo>
                      <a:lnTo>
                        <a:pt x="668" y="798"/>
                      </a:lnTo>
                      <a:lnTo>
                        <a:pt x="643" y="807"/>
                      </a:lnTo>
                      <a:lnTo>
                        <a:pt x="618" y="813"/>
                      </a:lnTo>
                      <a:lnTo>
                        <a:pt x="589" y="818"/>
                      </a:lnTo>
                      <a:lnTo>
                        <a:pt x="560" y="823"/>
                      </a:lnTo>
                      <a:lnTo>
                        <a:pt x="530" y="825"/>
                      </a:lnTo>
                      <a:lnTo>
                        <a:pt x="499" y="826"/>
                      </a:lnTo>
                      <a:lnTo>
                        <a:pt x="469" y="825"/>
                      </a:lnTo>
                      <a:lnTo>
                        <a:pt x="438" y="823"/>
                      </a:lnTo>
                      <a:lnTo>
                        <a:pt x="408" y="820"/>
                      </a:lnTo>
                      <a:lnTo>
                        <a:pt x="378" y="816"/>
                      </a:lnTo>
                      <a:lnTo>
                        <a:pt x="349" y="811"/>
                      </a:lnTo>
                      <a:lnTo>
                        <a:pt x="322" y="804"/>
                      </a:lnTo>
                      <a:lnTo>
                        <a:pt x="297" y="796"/>
                      </a:lnTo>
                      <a:lnTo>
                        <a:pt x="271" y="783"/>
                      </a:lnTo>
                      <a:lnTo>
                        <a:pt x="246" y="768"/>
                      </a:lnTo>
                      <a:lnTo>
                        <a:pt x="221" y="749"/>
                      </a:lnTo>
                      <a:lnTo>
                        <a:pt x="197" y="728"/>
                      </a:lnTo>
                      <a:lnTo>
                        <a:pt x="174" y="703"/>
                      </a:lnTo>
                      <a:lnTo>
                        <a:pt x="151" y="676"/>
                      </a:lnTo>
                      <a:lnTo>
                        <a:pt x="129" y="649"/>
                      </a:lnTo>
                      <a:lnTo>
                        <a:pt x="109" y="619"/>
                      </a:lnTo>
                      <a:lnTo>
                        <a:pt x="90" y="588"/>
                      </a:lnTo>
                      <a:lnTo>
                        <a:pt x="72" y="556"/>
                      </a:lnTo>
                      <a:lnTo>
                        <a:pt x="55" y="523"/>
                      </a:lnTo>
                      <a:lnTo>
                        <a:pt x="39" y="491"/>
                      </a:lnTo>
                      <a:lnTo>
                        <a:pt x="25" y="458"/>
                      </a:lnTo>
                      <a:lnTo>
                        <a:pt x="13" y="426"/>
                      </a:lnTo>
                      <a:lnTo>
                        <a:pt x="2" y="394"/>
                      </a:lnTo>
                      <a:lnTo>
                        <a:pt x="2" y="393"/>
                      </a:lnTo>
                      <a:lnTo>
                        <a:pt x="2" y="392"/>
                      </a:lnTo>
                      <a:lnTo>
                        <a:pt x="2" y="391"/>
                      </a:lnTo>
                      <a:lnTo>
                        <a:pt x="1" y="390"/>
                      </a:lnTo>
                      <a:lnTo>
                        <a:pt x="0" y="383"/>
                      </a:lnTo>
                      <a:lnTo>
                        <a:pt x="0" y="372"/>
                      </a:lnTo>
                      <a:lnTo>
                        <a:pt x="0" y="355"/>
                      </a:lnTo>
                      <a:lnTo>
                        <a:pt x="0" y="334"/>
                      </a:lnTo>
                      <a:lnTo>
                        <a:pt x="2" y="311"/>
                      </a:lnTo>
                      <a:lnTo>
                        <a:pt x="6" y="284"/>
                      </a:lnTo>
                      <a:lnTo>
                        <a:pt x="11" y="255"/>
                      </a:lnTo>
                      <a:lnTo>
                        <a:pt x="20" y="226"/>
                      </a:lnTo>
                      <a:lnTo>
                        <a:pt x="29" y="196"/>
                      </a:lnTo>
                      <a:lnTo>
                        <a:pt x="43" y="165"/>
                      </a:lnTo>
                      <a:lnTo>
                        <a:pt x="60" y="135"/>
                      </a:lnTo>
                      <a:lnTo>
                        <a:pt x="81" y="106"/>
                      </a:lnTo>
                      <a:lnTo>
                        <a:pt x="107" y="81"/>
                      </a:lnTo>
                      <a:lnTo>
                        <a:pt x="137" y="56"/>
                      </a:lnTo>
                      <a:lnTo>
                        <a:pt x="172" y="36"/>
                      </a:lnTo>
                      <a:lnTo>
                        <a:pt x="213" y="19"/>
                      </a:lnTo>
                      <a:close/>
                    </a:path>
                  </a:pathLst>
                </a:custGeom>
                <a:solidFill>
                  <a:srgbClr val="CE967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t-IT"/>
                </a:p>
              </p:txBody>
            </p:sp>
            <p:sp>
              <p:nvSpPr>
                <p:cNvPr id="291" name="Freeform 180"/>
                <p:cNvSpPr>
                  <a:spLocks noChangeArrowheads="1"/>
                </p:cNvSpPr>
                <p:nvPr/>
              </p:nvSpPr>
              <p:spPr bwMode="auto">
                <a:xfrm>
                  <a:off x="210" y="994"/>
                  <a:ext cx="248" cy="196"/>
                </a:xfrm>
                <a:custGeom>
                  <a:avLst/>
                  <a:gdLst>
                    <a:gd name="T0" fmla="*/ 2 w 989"/>
                    <a:gd name="T1" fmla="*/ 364 h 782"/>
                    <a:gd name="T2" fmla="*/ 0 w 989"/>
                    <a:gd name="T3" fmla="*/ 338 h 782"/>
                    <a:gd name="T4" fmla="*/ 1 w 989"/>
                    <a:gd name="T5" fmla="*/ 294 h 782"/>
                    <a:gd name="T6" fmla="*/ 7 w 989"/>
                    <a:gd name="T7" fmla="*/ 239 h 782"/>
                    <a:gd name="T8" fmla="*/ 22 w 989"/>
                    <a:gd name="T9" fmla="*/ 177 h 782"/>
                    <a:gd name="T10" fmla="*/ 51 w 989"/>
                    <a:gd name="T11" fmla="*/ 116 h 782"/>
                    <a:gd name="T12" fmla="*/ 97 w 989"/>
                    <a:gd name="T13" fmla="*/ 62 h 782"/>
                    <a:gd name="T14" fmla="*/ 163 w 989"/>
                    <a:gd name="T15" fmla="*/ 21 h 782"/>
                    <a:gd name="T16" fmla="*/ 227 w 989"/>
                    <a:gd name="T17" fmla="*/ 4 h 782"/>
                    <a:gd name="T18" fmla="*/ 282 w 989"/>
                    <a:gd name="T19" fmla="*/ 0 h 782"/>
                    <a:gd name="T20" fmla="*/ 349 w 989"/>
                    <a:gd name="T21" fmla="*/ 0 h 782"/>
                    <a:gd name="T22" fmla="*/ 422 w 989"/>
                    <a:gd name="T23" fmla="*/ 5 h 782"/>
                    <a:gd name="T24" fmla="*/ 498 w 989"/>
                    <a:gd name="T25" fmla="*/ 14 h 782"/>
                    <a:gd name="T26" fmla="*/ 570 w 989"/>
                    <a:gd name="T27" fmla="*/ 27 h 782"/>
                    <a:gd name="T28" fmla="*/ 636 w 989"/>
                    <a:gd name="T29" fmla="*/ 43 h 782"/>
                    <a:gd name="T30" fmla="*/ 690 w 989"/>
                    <a:gd name="T31" fmla="*/ 63 h 782"/>
                    <a:gd name="T32" fmla="*/ 730 w 989"/>
                    <a:gd name="T33" fmla="*/ 87 h 782"/>
                    <a:gd name="T34" fmla="*/ 771 w 989"/>
                    <a:gd name="T35" fmla="*/ 125 h 782"/>
                    <a:gd name="T36" fmla="*/ 813 w 989"/>
                    <a:gd name="T37" fmla="*/ 173 h 782"/>
                    <a:gd name="T38" fmla="*/ 856 w 989"/>
                    <a:gd name="T39" fmla="*/ 227 h 782"/>
                    <a:gd name="T40" fmla="*/ 895 w 989"/>
                    <a:gd name="T41" fmla="*/ 286 h 782"/>
                    <a:gd name="T42" fmla="*/ 931 w 989"/>
                    <a:gd name="T43" fmla="*/ 343 h 782"/>
                    <a:gd name="T44" fmla="*/ 959 w 989"/>
                    <a:gd name="T45" fmla="*/ 396 h 782"/>
                    <a:gd name="T46" fmla="*/ 981 w 989"/>
                    <a:gd name="T47" fmla="*/ 441 h 782"/>
                    <a:gd name="T48" fmla="*/ 989 w 989"/>
                    <a:gd name="T49" fmla="*/ 475 h 782"/>
                    <a:gd name="T50" fmla="*/ 976 w 989"/>
                    <a:gd name="T51" fmla="*/ 509 h 782"/>
                    <a:gd name="T52" fmla="*/ 947 w 989"/>
                    <a:gd name="T53" fmla="*/ 539 h 782"/>
                    <a:gd name="T54" fmla="*/ 905 w 989"/>
                    <a:gd name="T55" fmla="*/ 570 h 782"/>
                    <a:gd name="T56" fmla="*/ 856 w 989"/>
                    <a:gd name="T57" fmla="*/ 601 h 782"/>
                    <a:gd name="T58" fmla="*/ 806 w 989"/>
                    <a:gd name="T59" fmla="*/ 632 h 782"/>
                    <a:gd name="T60" fmla="*/ 760 w 989"/>
                    <a:gd name="T61" fmla="*/ 663 h 782"/>
                    <a:gd name="T62" fmla="*/ 724 w 989"/>
                    <a:gd name="T63" fmla="*/ 693 h 782"/>
                    <a:gd name="T64" fmla="*/ 698 w 989"/>
                    <a:gd name="T65" fmla="*/ 724 h 782"/>
                    <a:gd name="T66" fmla="*/ 663 w 989"/>
                    <a:gd name="T67" fmla="*/ 747 h 782"/>
                    <a:gd name="T68" fmla="*/ 618 w 989"/>
                    <a:gd name="T69" fmla="*/ 765 h 782"/>
                    <a:gd name="T70" fmla="*/ 566 w 989"/>
                    <a:gd name="T71" fmla="*/ 776 h 782"/>
                    <a:gd name="T72" fmla="*/ 509 w 989"/>
                    <a:gd name="T73" fmla="*/ 782 h 782"/>
                    <a:gd name="T74" fmla="*/ 450 w 989"/>
                    <a:gd name="T75" fmla="*/ 782 h 782"/>
                    <a:gd name="T76" fmla="*/ 391 w 989"/>
                    <a:gd name="T77" fmla="*/ 778 h 782"/>
                    <a:gd name="T78" fmla="*/ 335 w 989"/>
                    <a:gd name="T79" fmla="*/ 770 h 782"/>
                    <a:gd name="T80" fmla="*/ 285 w 989"/>
                    <a:gd name="T81" fmla="*/ 755 h 782"/>
                    <a:gd name="T82" fmla="*/ 236 w 989"/>
                    <a:gd name="T83" fmla="*/ 728 h 782"/>
                    <a:gd name="T84" fmla="*/ 189 w 989"/>
                    <a:gd name="T85" fmla="*/ 689 h 782"/>
                    <a:gd name="T86" fmla="*/ 145 w 989"/>
                    <a:gd name="T87" fmla="*/ 640 h 782"/>
                    <a:gd name="T88" fmla="*/ 104 w 989"/>
                    <a:gd name="T89" fmla="*/ 584 h 782"/>
                    <a:gd name="T90" fmla="*/ 68 w 989"/>
                    <a:gd name="T91" fmla="*/ 523 h 782"/>
                    <a:gd name="T92" fmla="*/ 37 w 989"/>
                    <a:gd name="T93" fmla="*/ 461 h 782"/>
                    <a:gd name="T94" fmla="*/ 11 w 989"/>
                    <a:gd name="T95" fmla="*/ 398 h 78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</a:cxnLst>
                  <a:rect l="0" t="0" r="r" b="b"/>
                  <a:pathLst>
                    <a:path w="989" h="782">
                      <a:moveTo>
                        <a:pt x="2" y="367"/>
                      </a:moveTo>
                      <a:lnTo>
                        <a:pt x="2" y="364"/>
                      </a:lnTo>
                      <a:lnTo>
                        <a:pt x="1" y="354"/>
                      </a:lnTo>
                      <a:lnTo>
                        <a:pt x="0" y="338"/>
                      </a:lnTo>
                      <a:lnTo>
                        <a:pt x="0" y="319"/>
                      </a:lnTo>
                      <a:lnTo>
                        <a:pt x="1" y="294"/>
                      </a:lnTo>
                      <a:lnTo>
                        <a:pt x="3" y="268"/>
                      </a:lnTo>
                      <a:lnTo>
                        <a:pt x="7" y="239"/>
                      </a:lnTo>
                      <a:lnTo>
                        <a:pt x="13" y="208"/>
                      </a:lnTo>
                      <a:lnTo>
                        <a:pt x="22" y="177"/>
                      </a:lnTo>
                      <a:lnTo>
                        <a:pt x="35" y="146"/>
                      </a:lnTo>
                      <a:lnTo>
                        <a:pt x="51" y="116"/>
                      </a:lnTo>
                      <a:lnTo>
                        <a:pt x="71" y="87"/>
                      </a:lnTo>
                      <a:lnTo>
                        <a:pt x="97" y="62"/>
                      </a:lnTo>
                      <a:lnTo>
                        <a:pt x="126" y="39"/>
                      </a:lnTo>
                      <a:lnTo>
                        <a:pt x="163" y="21"/>
                      </a:lnTo>
                      <a:lnTo>
                        <a:pt x="204" y="9"/>
                      </a:lnTo>
                      <a:lnTo>
                        <a:pt x="227" y="4"/>
                      </a:lnTo>
                      <a:lnTo>
                        <a:pt x="252" y="2"/>
                      </a:lnTo>
                      <a:lnTo>
                        <a:pt x="282" y="0"/>
                      </a:lnTo>
                      <a:lnTo>
                        <a:pt x="314" y="0"/>
                      </a:lnTo>
                      <a:lnTo>
                        <a:pt x="349" y="0"/>
                      </a:lnTo>
                      <a:lnTo>
                        <a:pt x="385" y="2"/>
                      </a:lnTo>
                      <a:lnTo>
                        <a:pt x="422" y="5"/>
                      </a:lnTo>
                      <a:lnTo>
                        <a:pt x="460" y="9"/>
                      </a:lnTo>
                      <a:lnTo>
                        <a:pt x="498" y="14"/>
                      </a:lnTo>
                      <a:lnTo>
                        <a:pt x="535" y="19"/>
                      </a:lnTo>
                      <a:lnTo>
                        <a:pt x="570" y="27"/>
                      </a:lnTo>
                      <a:lnTo>
                        <a:pt x="604" y="34"/>
                      </a:lnTo>
                      <a:lnTo>
                        <a:pt x="636" y="43"/>
                      </a:lnTo>
                      <a:lnTo>
                        <a:pt x="665" y="52"/>
                      </a:lnTo>
                      <a:lnTo>
                        <a:pt x="690" y="63"/>
                      </a:lnTo>
                      <a:lnTo>
                        <a:pt x="711" y="74"/>
                      </a:lnTo>
                      <a:lnTo>
                        <a:pt x="730" y="87"/>
                      </a:lnTo>
                      <a:lnTo>
                        <a:pt x="750" y="105"/>
                      </a:lnTo>
                      <a:lnTo>
                        <a:pt x="771" y="125"/>
                      </a:lnTo>
                      <a:lnTo>
                        <a:pt x="792" y="147"/>
                      </a:lnTo>
                      <a:lnTo>
                        <a:pt x="813" y="173"/>
                      </a:lnTo>
                      <a:lnTo>
                        <a:pt x="835" y="199"/>
                      </a:lnTo>
                      <a:lnTo>
                        <a:pt x="856" y="227"/>
                      </a:lnTo>
                      <a:lnTo>
                        <a:pt x="876" y="256"/>
                      </a:lnTo>
                      <a:lnTo>
                        <a:pt x="895" y="286"/>
                      </a:lnTo>
                      <a:lnTo>
                        <a:pt x="914" y="315"/>
                      </a:lnTo>
                      <a:lnTo>
                        <a:pt x="931" y="343"/>
                      </a:lnTo>
                      <a:lnTo>
                        <a:pt x="947" y="370"/>
                      </a:lnTo>
                      <a:lnTo>
                        <a:pt x="959" y="396"/>
                      </a:lnTo>
                      <a:lnTo>
                        <a:pt x="971" y="420"/>
                      </a:lnTo>
                      <a:lnTo>
                        <a:pt x="981" y="441"/>
                      </a:lnTo>
                      <a:lnTo>
                        <a:pt x="987" y="459"/>
                      </a:lnTo>
                      <a:lnTo>
                        <a:pt x="989" y="475"/>
                      </a:lnTo>
                      <a:lnTo>
                        <a:pt x="985" y="493"/>
                      </a:lnTo>
                      <a:lnTo>
                        <a:pt x="976" y="509"/>
                      </a:lnTo>
                      <a:lnTo>
                        <a:pt x="964" y="525"/>
                      </a:lnTo>
                      <a:lnTo>
                        <a:pt x="947" y="539"/>
                      </a:lnTo>
                      <a:lnTo>
                        <a:pt x="927" y="555"/>
                      </a:lnTo>
                      <a:lnTo>
                        <a:pt x="905" y="570"/>
                      </a:lnTo>
                      <a:lnTo>
                        <a:pt x="882" y="586"/>
                      </a:lnTo>
                      <a:lnTo>
                        <a:pt x="856" y="601"/>
                      </a:lnTo>
                      <a:lnTo>
                        <a:pt x="831" y="617"/>
                      </a:lnTo>
                      <a:lnTo>
                        <a:pt x="806" y="632"/>
                      </a:lnTo>
                      <a:lnTo>
                        <a:pt x="782" y="647"/>
                      </a:lnTo>
                      <a:lnTo>
                        <a:pt x="760" y="663"/>
                      </a:lnTo>
                      <a:lnTo>
                        <a:pt x="741" y="678"/>
                      </a:lnTo>
                      <a:lnTo>
                        <a:pt x="724" y="693"/>
                      </a:lnTo>
                      <a:lnTo>
                        <a:pt x="711" y="709"/>
                      </a:lnTo>
                      <a:lnTo>
                        <a:pt x="698" y="724"/>
                      </a:lnTo>
                      <a:lnTo>
                        <a:pt x="682" y="737"/>
                      </a:lnTo>
                      <a:lnTo>
                        <a:pt x="663" y="747"/>
                      </a:lnTo>
                      <a:lnTo>
                        <a:pt x="642" y="757"/>
                      </a:lnTo>
                      <a:lnTo>
                        <a:pt x="618" y="765"/>
                      </a:lnTo>
                      <a:lnTo>
                        <a:pt x="592" y="772"/>
                      </a:lnTo>
                      <a:lnTo>
                        <a:pt x="566" y="776"/>
                      </a:lnTo>
                      <a:lnTo>
                        <a:pt x="538" y="780"/>
                      </a:lnTo>
                      <a:lnTo>
                        <a:pt x="509" y="782"/>
                      </a:lnTo>
                      <a:lnTo>
                        <a:pt x="479" y="782"/>
                      </a:lnTo>
                      <a:lnTo>
                        <a:pt x="450" y="782"/>
                      </a:lnTo>
                      <a:lnTo>
                        <a:pt x="421" y="780"/>
                      </a:lnTo>
                      <a:lnTo>
                        <a:pt x="391" y="778"/>
                      </a:lnTo>
                      <a:lnTo>
                        <a:pt x="363" y="774"/>
                      </a:lnTo>
                      <a:lnTo>
                        <a:pt x="335" y="770"/>
                      </a:lnTo>
                      <a:lnTo>
                        <a:pt x="310" y="763"/>
                      </a:lnTo>
                      <a:lnTo>
                        <a:pt x="285" y="755"/>
                      </a:lnTo>
                      <a:lnTo>
                        <a:pt x="261" y="743"/>
                      </a:lnTo>
                      <a:lnTo>
                        <a:pt x="236" y="728"/>
                      </a:lnTo>
                      <a:lnTo>
                        <a:pt x="212" y="710"/>
                      </a:lnTo>
                      <a:lnTo>
                        <a:pt x="189" y="689"/>
                      </a:lnTo>
                      <a:lnTo>
                        <a:pt x="166" y="665"/>
                      </a:lnTo>
                      <a:lnTo>
                        <a:pt x="145" y="640"/>
                      </a:lnTo>
                      <a:lnTo>
                        <a:pt x="124" y="613"/>
                      </a:lnTo>
                      <a:lnTo>
                        <a:pt x="104" y="584"/>
                      </a:lnTo>
                      <a:lnTo>
                        <a:pt x="85" y="554"/>
                      </a:lnTo>
                      <a:lnTo>
                        <a:pt x="68" y="523"/>
                      </a:lnTo>
                      <a:lnTo>
                        <a:pt x="52" y="491"/>
                      </a:lnTo>
                      <a:lnTo>
                        <a:pt x="37" y="461"/>
                      </a:lnTo>
                      <a:lnTo>
                        <a:pt x="23" y="429"/>
                      </a:lnTo>
                      <a:lnTo>
                        <a:pt x="11" y="398"/>
                      </a:lnTo>
                      <a:lnTo>
                        <a:pt x="2" y="367"/>
                      </a:lnTo>
                      <a:close/>
                    </a:path>
                  </a:pathLst>
                </a:custGeom>
                <a:solidFill>
                  <a:srgbClr val="C6875B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t-IT"/>
                </a:p>
              </p:txBody>
            </p:sp>
            <p:sp>
              <p:nvSpPr>
                <p:cNvPr id="292" name="Freeform 181"/>
                <p:cNvSpPr>
                  <a:spLocks noChangeArrowheads="1"/>
                </p:cNvSpPr>
                <p:nvPr/>
              </p:nvSpPr>
              <p:spPr bwMode="auto">
                <a:xfrm>
                  <a:off x="304" y="913"/>
                  <a:ext cx="95" cy="227"/>
                </a:xfrm>
                <a:custGeom>
                  <a:avLst/>
                  <a:gdLst>
                    <a:gd name="T0" fmla="*/ 19 w 380"/>
                    <a:gd name="T1" fmla="*/ 1 h 906"/>
                    <a:gd name="T2" fmla="*/ 14 w 380"/>
                    <a:gd name="T3" fmla="*/ 9 h 906"/>
                    <a:gd name="T4" fmla="*/ 6 w 380"/>
                    <a:gd name="T5" fmla="*/ 25 h 906"/>
                    <a:gd name="T6" fmla="*/ 1 w 380"/>
                    <a:gd name="T7" fmla="*/ 49 h 906"/>
                    <a:gd name="T8" fmla="*/ 2 w 380"/>
                    <a:gd name="T9" fmla="*/ 82 h 906"/>
                    <a:gd name="T10" fmla="*/ 13 w 380"/>
                    <a:gd name="T11" fmla="*/ 124 h 906"/>
                    <a:gd name="T12" fmla="*/ 38 w 380"/>
                    <a:gd name="T13" fmla="*/ 175 h 906"/>
                    <a:gd name="T14" fmla="*/ 81 w 380"/>
                    <a:gd name="T15" fmla="*/ 235 h 906"/>
                    <a:gd name="T16" fmla="*/ 142 w 380"/>
                    <a:gd name="T17" fmla="*/ 304 h 906"/>
                    <a:gd name="T18" fmla="*/ 196 w 380"/>
                    <a:gd name="T19" fmla="*/ 377 h 906"/>
                    <a:gd name="T20" fmla="*/ 239 w 380"/>
                    <a:gd name="T21" fmla="*/ 454 h 906"/>
                    <a:gd name="T22" fmla="*/ 272 w 380"/>
                    <a:gd name="T23" fmla="*/ 532 h 906"/>
                    <a:gd name="T24" fmla="*/ 294 w 380"/>
                    <a:gd name="T25" fmla="*/ 613 h 906"/>
                    <a:gd name="T26" fmla="*/ 307 w 380"/>
                    <a:gd name="T27" fmla="*/ 695 h 906"/>
                    <a:gd name="T28" fmla="*/ 311 w 380"/>
                    <a:gd name="T29" fmla="*/ 778 h 906"/>
                    <a:gd name="T30" fmla="*/ 308 w 380"/>
                    <a:gd name="T31" fmla="*/ 863 h 906"/>
                    <a:gd name="T32" fmla="*/ 305 w 380"/>
                    <a:gd name="T33" fmla="*/ 902 h 906"/>
                    <a:gd name="T34" fmla="*/ 319 w 380"/>
                    <a:gd name="T35" fmla="*/ 870 h 906"/>
                    <a:gd name="T36" fmla="*/ 340 w 380"/>
                    <a:gd name="T37" fmla="*/ 811 h 906"/>
                    <a:gd name="T38" fmla="*/ 363 w 380"/>
                    <a:gd name="T39" fmla="*/ 728 h 906"/>
                    <a:gd name="T40" fmla="*/ 376 w 380"/>
                    <a:gd name="T41" fmla="*/ 627 h 906"/>
                    <a:gd name="T42" fmla="*/ 377 w 380"/>
                    <a:gd name="T43" fmla="*/ 510 h 906"/>
                    <a:gd name="T44" fmla="*/ 357 w 380"/>
                    <a:gd name="T45" fmla="*/ 383 h 906"/>
                    <a:gd name="T46" fmla="*/ 308 w 380"/>
                    <a:gd name="T47" fmla="*/ 249 h 906"/>
                    <a:gd name="T48" fmla="*/ 269 w 380"/>
                    <a:gd name="T49" fmla="*/ 182 h 906"/>
                    <a:gd name="T50" fmla="*/ 254 w 380"/>
                    <a:gd name="T51" fmla="*/ 179 h 906"/>
                    <a:gd name="T52" fmla="*/ 227 w 380"/>
                    <a:gd name="T53" fmla="*/ 172 h 906"/>
                    <a:gd name="T54" fmla="*/ 192 w 380"/>
                    <a:gd name="T55" fmla="*/ 158 h 906"/>
                    <a:gd name="T56" fmla="*/ 152 w 380"/>
                    <a:gd name="T57" fmla="*/ 139 h 906"/>
                    <a:gd name="T58" fmla="*/ 111 w 380"/>
                    <a:gd name="T59" fmla="*/ 111 h 906"/>
                    <a:gd name="T60" fmla="*/ 70 w 380"/>
                    <a:gd name="T61" fmla="*/ 75 h 906"/>
                    <a:gd name="T62" fmla="*/ 35 w 380"/>
                    <a:gd name="T63" fmla="*/ 28 h 90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380" h="906">
                      <a:moveTo>
                        <a:pt x="20" y="0"/>
                      </a:moveTo>
                      <a:lnTo>
                        <a:pt x="19" y="1"/>
                      </a:lnTo>
                      <a:lnTo>
                        <a:pt x="17" y="4"/>
                      </a:lnTo>
                      <a:lnTo>
                        <a:pt x="14" y="9"/>
                      </a:lnTo>
                      <a:lnTo>
                        <a:pt x="10" y="16"/>
                      </a:lnTo>
                      <a:lnTo>
                        <a:pt x="6" y="25"/>
                      </a:lnTo>
                      <a:lnTo>
                        <a:pt x="3" y="36"/>
                      </a:lnTo>
                      <a:lnTo>
                        <a:pt x="1" y="49"/>
                      </a:lnTo>
                      <a:lnTo>
                        <a:pt x="0" y="64"/>
                      </a:lnTo>
                      <a:lnTo>
                        <a:pt x="2" y="82"/>
                      </a:lnTo>
                      <a:lnTo>
                        <a:pt x="5" y="101"/>
                      </a:lnTo>
                      <a:lnTo>
                        <a:pt x="13" y="124"/>
                      </a:lnTo>
                      <a:lnTo>
                        <a:pt x="23" y="148"/>
                      </a:lnTo>
                      <a:lnTo>
                        <a:pt x="38" y="175"/>
                      </a:lnTo>
                      <a:lnTo>
                        <a:pt x="58" y="204"/>
                      </a:lnTo>
                      <a:lnTo>
                        <a:pt x="81" y="235"/>
                      </a:lnTo>
                      <a:lnTo>
                        <a:pt x="111" y="269"/>
                      </a:lnTo>
                      <a:lnTo>
                        <a:pt x="142" y="304"/>
                      </a:lnTo>
                      <a:lnTo>
                        <a:pt x="171" y="340"/>
                      </a:lnTo>
                      <a:lnTo>
                        <a:pt x="196" y="377"/>
                      </a:lnTo>
                      <a:lnTo>
                        <a:pt x="219" y="416"/>
                      </a:lnTo>
                      <a:lnTo>
                        <a:pt x="239" y="454"/>
                      </a:lnTo>
                      <a:lnTo>
                        <a:pt x="256" y="492"/>
                      </a:lnTo>
                      <a:lnTo>
                        <a:pt x="272" y="532"/>
                      </a:lnTo>
                      <a:lnTo>
                        <a:pt x="284" y="572"/>
                      </a:lnTo>
                      <a:lnTo>
                        <a:pt x="294" y="613"/>
                      </a:lnTo>
                      <a:lnTo>
                        <a:pt x="302" y="653"/>
                      </a:lnTo>
                      <a:lnTo>
                        <a:pt x="307" y="695"/>
                      </a:lnTo>
                      <a:lnTo>
                        <a:pt x="310" y="737"/>
                      </a:lnTo>
                      <a:lnTo>
                        <a:pt x="311" y="778"/>
                      </a:lnTo>
                      <a:lnTo>
                        <a:pt x="311" y="821"/>
                      </a:lnTo>
                      <a:lnTo>
                        <a:pt x="308" y="863"/>
                      </a:lnTo>
                      <a:lnTo>
                        <a:pt x="303" y="906"/>
                      </a:lnTo>
                      <a:lnTo>
                        <a:pt x="305" y="902"/>
                      </a:lnTo>
                      <a:lnTo>
                        <a:pt x="310" y="890"/>
                      </a:lnTo>
                      <a:lnTo>
                        <a:pt x="319" y="870"/>
                      </a:lnTo>
                      <a:lnTo>
                        <a:pt x="329" y="843"/>
                      </a:lnTo>
                      <a:lnTo>
                        <a:pt x="340" y="811"/>
                      </a:lnTo>
                      <a:lnTo>
                        <a:pt x="352" y="772"/>
                      </a:lnTo>
                      <a:lnTo>
                        <a:pt x="363" y="728"/>
                      </a:lnTo>
                      <a:lnTo>
                        <a:pt x="371" y="679"/>
                      </a:lnTo>
                      <a:lnTo>
                        <a:pt x="376" y="627"/>
                      </a:lnTo>
                      <a:lnTo>
                        <a:pt x="380" y="569"/>
                      </a:lnTo>
                      <a:lnTo>
                        <a:pt x="377" y="510"/>
                      </a:lnTo>
                      <a:lnTo>
                        <a:pt x="370" y="448"/>
                      </a:lnTo>
                      <a:lnTo>
                        <a:pt x="357" y="383"/>
                      </a:lnTo>
                      <a:lnTo>
                        <a:pt x="337" y="317"/>
                      </a:lnTo>
                      <a:lnTo>
                        <a:pt x="308" y="249"/>
                      </a:lnTo>
                      <a:lnTo>
                        <a:pt x="271" y="182"/>
                      </a:lnTo>
                      <a:lnTo>
                        <a:pt x="269" y="182"/>
                      </a:lnTo>
                      <a:lnTo>
                        <a:pt x="263" y="181"/>
                      </a:lnTo>
                      <a:lnTo>
                        <a:pt x="254" y="179"/>
                      </a:lnTo>
                      <a:lnTo>
                        <a:pt x="242" y="176"/>
                      </a:lnTo>
                      <a:lnTo>
                        <a:pt x="227" y="172"/>
                      </a:lnTo>
                      <a:lnTo>
                        <a:pt x="211" y="165"/>
                      </a:lnTo>
                      <a:lnTo>
                        <a:pt x="192" y="158"/>
                      </a:lnTo>
                      <a:lnTo>
                        <a:pt x="173" y="149"/>
                      </a:lnTo>
                      <a:lnTo>
                        <a:pt x="152" y="139"/>
                      </a:lnTo>
                      <a:lnTo>
                        <a:pt x="131" y="126"/>
                      </a:lnTo>
                      <a:lnTo>
                        <a:pt x="111" y="111"/>
                      </a:lnTo>
                      <a:lnTo>
                        <a:pt x="90" y="94"/>
                      </a:lnTo>
                      <a:lnTo>
                        <a:pt x="70" y="75"/>
                      </a:lnTo>
                      <a:lnTo>
                        <a:pt x="52" y="52"/>
                      </a:lnTo>
                      <a:lnTo>
                        <a:pt x="35" y="28"/>
                      </a:lnTo>
                      <a:lnTo>
                        <a:pt x="2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t-IT"/>
                </a:p>
              </p:txBody>
            </p:sp>
            <p:sp>
              <p:nvSpPr>
                <p:cNvPr id="293" name="Freeform 182"/>
                <p:cNvSpPr>
                  <a:spLocks noChangeArrowheads="1"/>
                </p:cNvSpPr>
                <p:nvPr/>
              </p:nvSpPr>
              <p:spPr bwMode="auto">
                <a:xfrm>
                  <a:off x="310" y="820"/>
                  <a:ext cx="103" cy="149"/>
                </a:xfrm>
                <a:custGeom>
                  <a:avLst/>
                  <a:gdLst>
                    <a:gd name="T0" fmla="*/ 111 w 413"/>
                    <a:gd name="T1" fmla="*/ 595 h 595"/>
                    <a:gd name="T2" fmla="*/ 107 w 413"/>
                    <a:gd name="T3" fmla="*/ 593 h 595"/>
                    <a:gd name="T4" fmla="*/ 95 w 413"/>
                    <a:gd name="T5" fmla="*/ 586 h 595"/>
                    <a:gd name="T6" fmla="*/ 79 w 413"/>
                    <a:gd name="T7" fmla="*/ 573 h 595"/>
                    <a:gd name="T8" fmla="*/ 60 w 413"/>
                    <a:gd name="T9" fmla="*/ 556 h 595"/>
                    <a:gd name="T10" fmla="*/ 41 w 413"/>
                    <a:gd name="T11" fmla="*/ 533 h 595"/>
                    <a:gd name="T12" fmla="*/ 23 w 413"/>
                    <a:gd name="T13" fmla="*/ 503 h 595"/>
                    <a:gd name="T14" fmla="*/ 9 w 413"/>
                    <a:gd name="T15" fmla="*/ 467 h 595"/>
                    <a:gd name="T16" fmla="*/ 2 w 413"/>
                    <a:gd name="T17" fmla="*/ 423 h 595"/>
                    <a:gd name="T18" fmla="*/ 0 w 413"/>
                    <a:gd name="T19" fmla="*/ 372 h 595"/>
                    <a:gd name="T20" fmla="*/ 4 w 413"/>
                    <a:gd name="T21" fmla="*/ 314 h 595"/>
                    <a:gd name="T22" fmla="*/ 11 w 413"/>
                    <a:gd name="T23" fmla="*/ 255 h 595"/>
                    <a:gd name="T24" fmla="*/ 25 w 413"/>
                    <a:gd name="T25" fmla="*/ 195 h 595"/>
                    <a:gd name="T26" fmla="*/ 42 w 413"/>
                    <a:gd name="T27" fmla="*/ 138 h 595"/>
                    <a:gd name="T28" fmla="*/ 64 w 413"/>
                    <a:gd name="T29" fmla="*/ 89 h 595"/>
                    <a:gd name="T30" fmla="*/ 92 w 413"/>
                    <a:gd name="T31" fmla="*/ 49 h 595"/>
                    <a:gd name="T32" fmla="*/ 124 w 413"/>
                    <a:gd name="T33" fmla="*/ 22 h 595"/>
                    <a:gd name="T34" fmla="*/ 143 w 413"/>
                    <a:gd name="T35" fmla="*/ 14 h 595"/>
                    <a:gd name="T36" fmla="*/ 167 w 413"/>
                    <a:gd name="T37" fmla="*/ 6 h 595"/>
                    <a:gd name="T38" fmla="*/ 192 w 413"/>
                    <a:gd name="T39" fmla="*/ 2 h 595"/>
                    <a:gd name="T40" fmla="*/ 221 w 413"/>
                    <a:gd name="T41" fmla="*/ 0 h 595"/>
                    <a:gd name="T42" fmla="*/ 250 w 413"/>
                    <a:gd name="T43" fmla="*/ 1 h 595"/>
                    <a:gd name="T44" fmla="*/ 280 w 413"/>
                    <a:gd name="T45" fmla="*/ 5 h 595"/>
                    <a:gd name="T46" fmla="*/ 309 w 413"/>
                    <a:gd name="T47" fmla="*/ 13 h 595"/>
                    <a:gd name="T48" fmla="*/ 335 w 413"/>
                    <a:gd name="T49" fmla="*/ 24 h 595"/>
                    <a:gd name="T50" fmla="*/ 360 w 413"/>
                    <a:gd name="T51" fmla="*/ 39 h 595"/>
                    <a:gd name="T52" fmla="*/ 381 w 413"/>
                    <a:gd name="T53" fmla="*/ 60 h 595"/>
                    <a:gd name="T54" fmla="*/ 397 w 413"/>
                    <a:gd name="T55" fmla="*/ 84 h 595"/>
                    <a:gd name="T56" fmla="*/ 409 w 413"/>
                    <a:gd name="T57" fmla="*/ 113 h 595"/>
                    <a:gd name="T58" fmla="*/ 413 w 413"/>
                    <a:gd name="T59" fmla="*/ 148 h 595"/>
                    <a:gd name="T60" fmla="*/ 411 w 413"/>
                    <a:gd name="T61" fmla="*/ 188 h 595"/>
                    <a:gd name="T62" fmla="*/ 400 w 413"/>
                    <a:gd name="T63" fmla="*/ 233 h 595"/>
                    <a:gd name="T64" fmla="*/ 380 w 413"/>
                    <a:gd name="T65" fmla="*/ 286 h 595"/>
                    <a:gd name="T66" fmla="*/ 365 w 413"/>
                    <a:gd name="T67" fmla="*/ 319 h 595"/>
                    <a:gd name="T68" fmla="*/ 349 w 413"/>
                    <a:gd name="T69" fmla="*/ 350 h 595"/>
                    <a:gd name="T70" fmla="*/ 332 w 413"/>
                    <a:gd name="T71" fmla="*/ 380 h 595"/>
                    <a:gd name="T72" fmla="*/ 315 w 413"/>
                    <a:gd name="T73" fmla="*/ 409 h 595"/>
                    <a:gd name="T74" fmla="*/ 298 w 413"/>
                    <a:gd name="T75" fmla="*/ 437 h 595"/>
                    <a:gd name="T76" fmla="*/ 280 w 413"/>
                    <a:gd name="T77" fmla="*/ 463 h 595"/>
                    <a:gd name="T78" fmla="*/ 262 w 413"/>
                    <a:gd name="T79" fmla="*/ 487 h 595"/>
                    <a:gd name="T80" fmla="*/ 245 w 413"/>
                    <a:gd name="T81" fmla="*/ 509 h 595"/>
                    <a:gd name="T82" fmla="*/ 227 w 413"/>
                    <a:gd name="T83" fmla="*/ 530 h 595"/>
                    <a:gd name="T84" fmla="*/ 208 w 413"/>
                    <a:gd name="T85" fmla="*/ 547 h 595"/>
                    <a:gd name="T86" fmla="*/ 191 w 413"/>
                    <a:gd name="T87" fmla="*/ 563 h 595"/>
                    <a:gd name="T88" fmla="*/ 174 w 413"/>
                    <a:gd name="T89" fmla="*/ 574 h 595"/>
                    <a:gd name="T90" fmla="*/ 157 w 413"/>
                    <a:gd name="T91" fmla="*/ 584 h 595"/>
                    <a:gd name="T92" fmla="*/ 141 w 413"/>
                    <a:gd name="T93" fmla="*/ 592 h 595"/>
                    <a:gd name="T94" fmla="*/ 126 w 413"/>
                    <a:gd name="T95" fmla="*/ 595 h 595"/>
                    <a:gd name="T96" fmla="*/ 111 w 413"/>
                    <a:gd name="T97" fmla="*/ 595 h 59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13" h="595">
                      <a:moveTo>
                        <a:pt x="111" y="595"/>
                      </a:moveTo>
                      <a:lnTo>
                        <a:pt x="107" y="593"/>
                      </a:lnTo>
                      <a:lnTo>
                        <a:pt x="95" y="586"/>
                      </a:lnTo>
                      <a:lnTo>
                        <a:pt x="79" y="573"/>
                      </a:lnTo>
                      <a:lnTo>
                        <a:pt x="60" y="556"/>
                      </a:lnTo>
                      <a:lnTo>
                        <a:pt x="41" y="533"/>
                      </a:lnTo>
                      <a:lnTo>
                        <a:pt x="23" y="503"/>
                      </a:lnTo>
                      <a:lnTo>
                        <a:pt x="9" y="467"/>
                      </a:lnTo>
                      <a:lnTo>
                        <a:pt x="2" y="423"/>
                      </a:lnTo>
                      <a:lnTo>
                        <a:pt x="0" y="372"/>
                      </a:lnTo>
                      <a:lnTo>
                        <a:pt x="4" y="314"/>
                      </a:lnTo>
                      <a:lnTo>
                        <a:pt x="11" y="255"/>
                      </a:lnTo>
                      <a:lnTo>
                        <a:pt x="25" y="195"/>
                      </a:lnTo>
                      <a:lnTo>
                        <a:pt x="42" y="138"/>
                      </a:lnTo>
                      <a:lnTo>
                        <a:pt x="64" y="89"/>
                      </a:lnTo>
                      <a:lnTo>
                        <a:pt x="92" y="49"/>
                      </a:lnTo>
                      <a:lnTo>
                        <a:pt x="124" y="22"/>
                      </a:lnTo>
                      <a:lnTo>
                        <a:pt x="143" y="14"/>
                      </a:lnTo>
                      <a:lnTo>
                        <a:pt x="167" y="6"/>
                      </a:lnTo>
                      <a:lnTo>
                        <a:pt x="192" y="2"/>
                      </a:lnTo>
                      <a:lnTo>
                        <a:pt x="221" y="0"/>
                      </a:lnTo>
                      <a:lnTo>
                        <a:pt x="250" y="1"/>
                      </a:lnTo>
                      <a:lnTo>
                        <a:pt x="280" y="5"/>
                      </a:lnTo>
                      <a:lnTo>
                        <a:pt x="309" y="13"/>
                      </a:lnTo>
                      <a:lnTo>
                        <a:pt x="335" y="24"/>
                      </a:lnTo>
                      <a:lnTo>
                        <a:pt x="360" y="39"/>
                      </a:lnTo>
                      <a:lnTo>
                        <a:pt x="381" y="60"/>
                      </a:lnTo>
                      <a:lnTo>
                        <a:pt x="397" y="84"/>
                      </a:lnTo>
                      <a:lnTo>
                        <a:pt x="409" y="113"/>
                      </a:lnTo>
                      <a:lnTo>
                        <a:pt x="413" y="148"/>
                      </a:lnTo>
                      <a:lnTo>
                        <a:pt x="411" y="188"/>
                      </a:lnTo>
                      <a:lnTo>
                        <a:pt x="400" y="233"/>
                      </a:lnTo>
                      <a:lnTo>
                        <a:pt x="380" y="286"/>
                      </a:lnTo>
                      <a:lnTo>
                        <a:pt x="365" y="319"/>
                      </a:lnTo>
                      <a:lnTo>
                        <a:pt x="349" y="350"/>
                      </a:lnTo>
                      <a:lnTo>
                        <a:pt x="332" y="380"/>
                      </a:lnTo>
                      <a:lnTo>
                        <a:pt x="315" y="409"/>
                      </a:lnTo>
                      <a:lnTo>
                        <a:pt x="298" y="437"/>
                      </a:lnTo>
                      <a:lnTo>
                        <a:pt x="280" y="463"/>
                      </a:lnTo>
                      <a:lnTo>
                        <a:pt x="262" y="487"/>
                      </a:lnTo>
                      <a:lnTo>
                        <a:pt x="245" y="509"/>
                      </a:lnTo>
                      <a:lnTo>
                        <a:pt x="227" y="530"/>
                      </a:lnTo>
                      <a:lnTo>
                        <a:pt x="208" y="547"/>
                      </a:lnTo>
                      <a:lnTo>
                        <a:pt x="191" y="563"/>
                      </a:lnTo>
                      <a:lnTo>
                        <a:pt x="174" y="574"/>
                      </a:lnTo>
                      <a:lnTo>
                        <a:pt x="157" y="584"/>
                      </a:lnTo>
                      <a:lnTo>
                        <a:pt x="141" y="592"/>
                      </a:lnTo>
                      <a:lnTo>
                        <a:pt x="126" y="595"/>
                      </a:lnTo>
                      <a:lnTo>
                        <a:pt x="111" y="59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t-IT"/>
                </a:p>
              </p:txBody>
            </p:sp>
            <p:sp>
              <p:nvSpPr>
                <p:cNvPr id="294" name="Freeform 183"/>
                <p:cNvSpPr>
                  <a:spLocks noChangeArrowheads="1"/>
                </p:cNvSpPr>
                <p:nvPr/>
              </p:nvSpPr>
              <p:spPr bwMode="auto">
                <a:xfrm>
                  <a:off x="312" y="824"/>
                  <a:ext cx="97" cy="141"/>
                </a:xfrm>
                <a:custGeom>
                  <a:avLst/>
                  <a:gdLst>
                    <a:gd name="T0" fmla="*/ 117 w 387"/>
                    <a:gd name="T1" fmla="*/ 20 h 564"/>
                    <a:gd name="T2" fmla="*/ 135 w 387"/>
                    <a:gd name="T3" fmla="*/ 12 h 564"/>
                    <a:gd name="T4" fmla="*/ 157 w 387"/>
                    <a:gd name="T5" fmla="*/ 5 h 564"/>
                    <a:gd name="T6" fmla="*/ 181 w 387"/>
                    <a:gd name="T7" fmla="*/ 1 h 564"/>
                    <a:gd name="T8" fmla="*/ 208 w 387"/>
                    <a:gd name="T9" fmla="*/ 0 h 564"/>
                    <a:gd name="T10" fmla="*/ 235 w 387"/>
                    <a:gd name="T11" fmla="*/ 1 h 564"/>
                    <a:gd name="T12" fmla="*/ 262 w 387"/>
                    <a:gd name="T13" fmla="*/ 6 h 564"/>
                    <a:gd name="T14" fmla="*/ 289 w 387"/>
                    <a:gd name="T15" fmla="*/ 14 h 564"/>
                    <a:gd name="T16" fmla="*/ 314 w 387"/>
                    <a:gd name="T17" fmla="*/ 24 h 564"/>
                    <a:gd name="T18" fmla="*/ 336 w 387"/>
                    <a:gd name="T19" fmla="*/ 39 h 564"/>
                    <a:gd name="T20" fmla="*/ 356 w 387"/>
                    <a:gd name="T21" fmla="*/ 59 h 564"/>
                    <a:gd name="T22" fmla="*/ 371 w 387"/>
                    <a:gd name="T23" fmla="*/ 82 h 564"/>
                    <a:gd name="T24" fmla="*/ 382 w 387"/>
                    <a:gd name="T25" fmla="*/ 109 h 564"/>
                    <a:gd name="T26" fmla="*/ 387 w 387"/>
                    <a:gd name="T27" fmla="*/ 141 h 564"/>
                    <a:gd name="T28" fmla="*/ 385 w 387"/>
                    <a:gd name="T29" fmla="*/ 178 h 564"/>
                    <a:gd name="T30" fmla="*/ 376 w 387"/>
                    <a:gd name="T31" fmla="*/ 221 h 564"/>
                    <a:gd name="T32" fmla="*/ 359 w 387"/>
                    <a:gd name="T33" fmla="*/ 268 h 564"/>
                    <a:gd name="T34" fmla="*/ 346 w 387"/>
                    <a:gd name="T35" fmla="*/ 298 h 564"/>
                    <a:gd name="T36" fmla="*/ 331 w 387"/>
                    <a:gd name="T37" fmla="*/ 329 h 564"/>
                    <a:gd name="T38" fmla="*/ 316 w 387"/>
                    <a:gd name="T39" fmla="*/ 358 h 564"/>
                    <a:gd name="T40" fmla="*/ 300 w 387"/>
                    <a:gd name="T41" fmla="*/ 386 h 564"/>
                    <a:gd name="T42" fmla="*/ 283 w 387"/>
                    <a:gd name="T43" fmla="*/ 412 h 564"/>
                    <a:gd name="T44" fmla="*/ 267 w 387"/>
                    <a:gd name="T45" fmla="*/ 438 h 564"/>
                    <a:gd name="T46" fmla="*/ 250 w 387"/>
                    <a:gd name="T47" fmla="*/ 460 h 564"/>
                    <a:gd name="T48" fmla="*/ 232 w 387"/>
                    <a:gd name="T49" fmla="*/ 482 h 564"/>
                    <a:gd name="T50" fmla="*/ 215 w 387"/>
                    <a:gd name="T51" fmla="*/ 501 h 564"/>
                    <a:gd name="T52" fmla="*/ 198 w 387"/>
                    <a:gd name="T53" fmla="*/ 518 h 564"/>
                    <a:gd name="T54" fmla="*/ 181 w 387"/>
                    <a:gd name="T55" fmla="*/ 533 h 564"/>
                    <a:gd name="T56" fmla="*/ 165 w 387"/>
                    <a:gd name="T57" fmla="*/ 545 h 564"/>
                    <a:gd name="T58" fmla="*/ 149 w 387"/>
                    <a:gd name="T59" fmla="*/ 554 h 564"/>
                    <a:gd name="T60" fmla="*/ 133 w 387"/>
                    <a:gd name="T61" fmla="*/ 561 h 564"/>
                    <a:gd name="T62" fmla="*/ 119 w 387"/>
                    <a:gd name="T63" fmla="*/ 564 h 564"/>
                    <a:gd name="T64" fmla="*/ 106 w 387"/>
                    <a:gd name="T65" fmla="*/ 564 h 564"/>
                    <a:gd name="T66" fmla="*/ 101 w 387"/>
                    <a:gd name="T67" fmla="*/ 562 h 564"/>
                    <a:gd name="T68" fmla="*/ 91 w 387"/>
                    <a:gd name="T69" fmla="*/ 555 h 564"/>
                    <a:gd name="T70" fmla="*/ 75 w 387"/>
                    <a:gd name="T71" fmla="*/ 544 h 564"/>
                    <a:gd name="T72" fmla="*/ 57 w 387"/>
                    <a:gd name="T73" fmla="*/ 528 h 564"/>
                    <a:gd name="T74" fmla="*/ 38 w 387"/>
                    <a:gd name="T75" fmla="*/ 505 h 564"/>
                    <a:gd name="T76" fmla="*/ 21 w 387"/>
                    <a:gd name="T77" fmla="*/ 478 h 564"/>
                    <a:gd name="T78" fmla="*/ 9 w 387"/>
                    <a:gd name="T79" fmla="*/ 442 h 564"/>
                    <a:gd name="T80" fmla="*/ 1 w 387"/>
                    <a:gd name="T81" fmla="*/ 401 h 564"/>
                    <a:gd name="T82" fmla="*/ 0 w 387"/>
                    <a:gd name="T83" fmla="*/ 352 h 564"/>
                    <a:gd name="T84" fmla="*/ 3 w 387"/>
                    <a:gd name="T85" fmla="*/ 297 h 564"/>
                    <a:gd name="T86" fmla="*/ 11 w 387"/>
                    <a:gd name="T87" fmla="*/ 240 h 564"/>
                    <a:gd name="T88" fmla="*/ 23 w 387"/>
                    <a:gd name="T89" fmla="*/ 183 h 564"/>
                    <a:gd name="T90" fmla="*/ 41 w 387"/>
                    <a:gd name="T91" fmla="*/ 131 h 564"/>
                    <a:gd name="T92" fmla="*/ 62 w 387"/>
                    <a:gd name="T93" fmla="*/ 84 h 564"/>
                    <a:gd name="T94" fmla="*/ 87 w 387"/>
                    <a:gd name="T95" fmla="*/ 46 h 564"/>
                    <a:gd name="T96" fmla="*/ 117 w 387"/>
                    <a:gd name="T97" fmla="*/ 20 h 56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387" h="564">
                      <a:moveTo>
                        <a:pt x="117" y="20"/>
                      </a:moveTo>
                      <a:lnTo>
                        <a:pt x="135" y="12"/>
                      </a:lnTo>
                      <a:lnTo>
                        <a:pt x="157" y="5"/>
                      </a:lnTo>
                      <a:lnTo>
                        <a:pt x="181" y="1"/>
                      </a:lnTo>
                      <a:lnTo>
                        <a:pt x="208" y="0"/>
                      </a:lnTo>
                      <a:lnTo>
                        <a:pt x="235" y="1"/>
                      </a:lnTo>
                      <a:lnTo>
                        <a:pt x="262" y="6"/>
                      </a:lnTo>
                      <a:lnTo>
                        <a:pt x="289" y="14"/>
                      </a:lnTo>
                      <a:lnTo>
                        <a:pt x="314" y="24"/>
                      </a:lnTo>
                      <a:lnTo>
                        <a:pt x="336" y="39"/>
                      </a:lnTo>
                      <a:lnTo>
                        <a:pt x="356" y="59"/>
                      </a:lnTo>
                      <a:lnTo>
                        <a:pt x="371" y="82"/>
                      </a:lnTo>
                      <a:lnTo>
                        <a:pt x="382" y="109"/>
                      </a:lnTo>
                      <a:lnTo>
                        <a:pt x="387" y="141"/>
                      </a:lnTo>
                      <a:lnTo>
                        <a:pt x="385" y="178"/>
                      </a:lnTo>
                      <a:lnTo>
                        <a:pt x="376" y="221"/>
                      </a:lnTo>
                      <a:lnTo>
                        <a:pt x="359" y="268"/>
                      </a:lnTo>
                      <a:lnTo>
                        <a:pt x="346" y="298"/>
                      </a:lnTo>
                      <a:lnTo>
                        <a:pt x="331" y="329"/>
                      </a:lnTo>
                      <a:lnTo>
                        <a:pt x="316" y="358"/>
                      </a:lnTo>
                      <a:lnTo>
                        <a:pt x="300" y="386"/>
                      </a:lnTo>
                      <a:lnTo>
                        <a:pt x="283" y="412"/>
                      </a:lnTo>
                      <a:lnTo>
                        <a:pt x="267" y="438"/>
                      </a:lnTo>
                      <a:lnTo>
                        <a:pt x="250" y="460"/>
                      </a:lnTo>
                      <a:lnTo>
                        <a:pt x="232" y="482"/>
                      </a:lnTo>
                      <a:lnTo>
                        <a:pt x="215" y="501"/>
                      </a:lnTo>
                      <a:lnTo>
                        <a:pt x="198" y="518"/>
                      </a:lnTo>
                      <a:lnTo>
                        <a:pt x="181" y="533"/>
                      </a:lnTo>
                      <a:lnTo>
                        <a:pt x="165" y="545"/>
                      </a:lnTo>
                      <a:lnTo>
                        <a:pt x="149" y="554"/>
                      </a:lnTo>
                      <a:lnTo>
                        <a:pt x="133" y="561"/>
                      </a:lnTo>
                      <a:lnTo>
                        <a:pt x="119" y="564"/>
                      </a:lnTo>
                      <a:lnTo>
                        <a:pt x="106" y="564"/>
                      </a:lnTo>
                      <a:lnTo>
                        <a:pt x="101" y="562"/>
                      </a:lnTo>
                      <a:lnTo>
                        <a:pt x="91" y="555"/>
                      </a:lnTo>
                      <a:lnTo>
                        <a:pt x="75" y="544"/>
                      </a:lnTo>
                      <a:lnTo>
                        <a:pt x="57" y="528"/>
                      </a:lnTo>
                      <a:lnTo>
                        <a:pt x="38" y="505"/>
                      </a:lnTo>
                      <a:lnTo>
                        <a:pt x="21" y="478"/>
                      </a:lnTo>
                      <a:lnTo>
                        <a:pt x="9" y="442"/>
                      </a:lnTo>
                      <a:lnTo>
                        <a:pt x="1" y="401"/>
                      </a:lnTo>
                      <a:lnTo>
                        <a:pt x="0" y="352"/>
                      </a:lnTo>
                      <a:lnTo>
                        <a:pt x="3" y="297"/>
                      </a:lnTo>
                      <a:lnTo>
                        <a:pt x="11" y="240"/>
                      </a:lnTo>
                      <a:lnTo>
                        <a:pt x="23" y="183"/>
                      </a:lnTo>
                      <a:lnTo>
                        <a:pt x="41" y="131"/>
                      </a:lnTo>
                      <a:lnTo>
                        <a:pt x="62" y="84"/>
                      </a:lnTo>
                      <a:lnTo>
                        <a:pt x="87" y="46"/>
                      </a:lnTo>
                      <a:lnTo>
                        <a:pt x="117" y="20"/>
                      </a:lnTo>
                      <a:close/>
                    </a:path>
                  </a:pathLst>
                </a:custGeom>
                <a:solidFill>
                  <a:srgbClr val="F2E8E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t-IT"/>
                </a:p>
              </p:txBody>
            </p:sp>
            <p:sp>
              <p:nvSpPr>
                <p:cNvPr id="295" name="Freeform 184"/>
                <p:cNvSpPr>
                  <a:spLocks noChangeArrowheads="1"/>
                </p:cNvSpPr>
                <p:nvPr/>
              </p:nvSpPr>
              <p:spPr bwMode="auto">
                <a:xfrm>
                  <a:off x="315" y="829"/>
                  <a:ext cx="90" cy="133"/>
                </a:xfrm>
                <a:custGeom>
                  <a:avLst/>
                  <a:gdLst>
                    <a:gd name="T0" fmla="*/ 111 w 360"/>
                    <a:gd name="T1" fmla="*/ 18 h 533"/>
                    <a:gd name="T2" fmla="*/ 128 w 360"/>
                    <a:gd name="T3" fmla="*/ 11 h 533"/>
                    <a:gd name="T4" fmla="*/ 148 w 360"/>
                    <a:gd name="T5" fmla="*/ 4 h 533"/>
                    <a:gd name="T6" fmla="*/ 170 w 360"/>
                    <a:gd name="T7" fmla="*/ 1 h 533"/>
                    <a:gd name="T8" fmla="*/ 195 w 360"/>
                    <a:gd name="T9" fmla="*/ 0 h 533"/>
                    <a:gd name="T10" fmla="*/ 219 w 360"/>
                    <a:gd name="T11" fmla="*/ 2 h 533"/>
                    <a:gd name="T12" fmla="*/ 244 w 360"/>
                    <a:gd name="T13" fmla="*/ 6 h 533"/>
                    <a:gd name="T14" fmla="*/ 268 w 360"/>
                    <a:gd name="T15" fmla="*/ 14 h 533"/>
                    <a:gd name="T16" fmla="*/ 292 w 360"/>
                    <a:gd name="T17" fmla="*/ 26 h 533"/>
                    <a:gd name="T18" fmla="*/ 312 w 360"/>
                    <a:gd name="T19" fmla="*/ 39 h 533"/>
                    <a:gd name="T20" fmla="*/ 330 w 360"/>
                    <a:gd name="T21" fmla="*/ 58 h 533"/>
                    <a:gd name="T22" fmla="*/ 344 w 360"/>
                    <a:gd name="T23" fmla="*/ 79 h 533"/>
                    <a:gd name="T24" fmla="*/ 355 w 360"/>
                    <a:gd name="T25" fmla="*/ 104 h 533"/>
                    <a:gd name="T26" fmla="*/ 360 w 360"/>
                    <a:gd name="T27" fmla="*/ 134 h 533"/>
                    <a:gd name="T28" fmla="*/ 359 w 360"/>
                    <a:gd name="T29" fmla="*/ 167 h 533"/>
                    <a:gd name="T30" fmla="*/ 352 w 360"/>
                    <a:gd name="T31" fmla="*/ 206 h 533"/>
                    <a:gd name="T32" fmla="*/ 338 w 360"/>
                    <a:gd name="T33" fmla="*/ 248 h 533"/>
                    <a:gd name="T34" fmla="*/ 325 w 360"/>
                    <a:gd name="T35" fmla="*/ 278 h 533"/>
                    <a:gd name="T36" fmla="*/ 311 w 360"/>
                    <a:gd name="T37" fmla="*/ 307 h 533"/>
                    <a:gd name="T38" fmla="*/ 297 w 360"/>
                    <a:gd name="T39" fmla="*/ 335 h 533"/>
                    <a:gd name="T40" fmla="*/ 282 w 360"/>
                    <a:gd name="T41" fmla="*/ 361 h 533"/>
                    <a:gd name="T42" fmla="*/ 267 w 360"/>
                    <a:gd name="T43" fmla="*/ 387 h 533"/>
                    <a:gd name="T44" fmla="*/ 251 w 360"/>
                    <a:gd name="T45" fmla="*/ 411 h 533"/>
                    <a:gd name="T46" fmla="*/ 235 w 360"/>
                    <a:gd name="T47" fmla="*/ 434 h 533"/>
                    <a:gd name="T48" fmla="*/ 219 w 360"/>
                    <a:gd name="T49" fmla="*/ 454 h 533"/>
                    <a:gd name="T50" fmla="*/ 203 w 360"/>
                    <a:gd name="T51" fmla="*/ 472 h 533"/>
                    <a:gd name="T52" fmla="*/ 186 w 360"/>
                    <a:gd name="T53" fmla="*/ 488 h 533"/>
                    <a:gd name="T54" fmla="*/ 171 w 360"/>
                    <a:gd name="T55" fmla="*/ 503 h 533"/>
                    <a:gd name="T56" fmla="*/ 155 w 360"/>
                    <a:gd name="T57" fmla="*/ 514 h 533"/>
                    <a:gd name="T58" fmla="*/ 140 w 360"/>
                    <a:gd name="T59" fmla="*/ 523 h 533"/>
                    <a:gd name="T60" fmla="*/ 125 w 360"/>
                    <a:gd name="T61" fmla="*/ 530 h 533"/>
                    <a:gd name="T62" fmla="*/ 112 w 360"/>
                    <a:gd name="T63" fmla="*/ 533 h 533"/>
                    <a:gd name="T64" fmla="*/ 99 w 360"/>
                    <a:gd name="T65" fmla="*/ 533 h 533"/>
                    <a:gd name="T66" fmla="*/ 95 w 360"/>
                    <a:gd name="T67" fmla="*/ 531 h 533"/>
                    <a:gd name="T68" fmla="*/ 85 w 360"/>
                    <a:gd name="T69" fmla="*/ 524 h 533"/>
                    <a:gd name="T70" fmla="*/ 70 w 360"/>
                    <a:gd name="T71" fmla="*/ 514 h 533"/>
                    <a:gd name="T72" fmla="*/ 53 w 360"/>
                    <a:gd name="T73" fmla="*/ 499 h 533"/>
                    <a:gd name="T74" fmla="*/ 36 w 360"/>
                    <a:gd name="T75" fmla="*/ 478 h 533"/>
                    <a:gd name="T76" fmla="*/ 20 w 360"/>
                    <a:gd name="T77" fmla="*/ 451 h 533"/>
                    <a:gd name="T78" fmla="*/ 7 w 360"/>
                    <a:gd name="T79" fmla="*/ 418 h 533"/>
                    <a:gd name="T80" fmla="*/ 1 w 360"/>
                    <a:gd name="T81" fmla="*/ 378 h 533"/>
                    <a:gd name="T82" fmla="*/ 0 w 360"/>
                    <a:gd name="T83" fmla="*/ 332 h 533"/>
                    <a:gd name="T84" fmla="*/ 2 w 360"/>
                    <a:gd name="T85" fmla="*/ 280 h 533"/>
                    <a:gd name="T86" fmla="*/ 9 w 360"/>
                    <a:gd name="T87" fmla="*/ 226 h 533"/>
                    <a:gd name="T88" fmla="*/ 21 w 360"/>
                    <a:gd name="T89" fmla="*/ 173 h 533"/>
                    <a:gd name="T90" fmla="*/ 37 w 360"/>
                    <a:gd name="T91" fmla="*/ 123 h 533"/>
                    <a:gd name="T92" fmla="*/ 57 w 360"/>
                    <a:gd name="T93" fmla="*/ 78 h 533"/>
                    <a:gd name="T94" fmla="*/ 82 w 360"/>
                    <a:gd name="T95" fmla="*/ 43 h 533"/>
                    <a:gd name="T96" fmla="*/ 111 w 360"/>
                    <a:gd name="T97" fmla="*/ 18 h 53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360" h="533">
                      <a:moveTo>
                        <a:pt x="111" y="18"/>
                      </a:moveTo>
                      <a:lnTo>
                        <a:pt x="128" y="11"/>
                      </a:lnTo>
                      <a:lnTo>
                        <a:pt x="148" y="4"/>
                      </a:lnTo>
                      <a:lnTo>
                        <a:pt x="170" y="1"/>
                      </a:lnTo>
                      <a:lnTo>
                        <a:pt x="195" y="0"/>
                      </a:lnTo>
                      <a:lnTo>
                        <a:pt x="219" y="2"/>
                      </a:lnTo>
                      <a:lnTo>
                        <a:pt x="244" y="6"/>
                      </a:lnTo>
                      <a:lnTo>
                        <a:pt x="268" y="14"/>
                      </a:lnTo>
                      <a:lnTo>
                        <a:pt x="292" y="26"/>
                      </a:lnTo>
                      <a:lnTo>
                        <a:pt x="312" y="39"/>
                      </a:lnTo>
                      <a:lnTo>
                        <a:pt x="330" y="58"/>
                      </a:lnTo>
                      <a:lnTo>
                        <a:pt x="344" y="79"/>
                      </a:lnTo>
                      <a:lnTo>
                        <a:pt x="355" y="104"/>
                      </a:lnTo>
                      <a:lnTo>
                        <a:pt x="360" y="134"/>
                      </a:lnTo>
                      <a:lnTo>
                        <a:pt x="359" y="167"/>
                      </a:lnTo>
                      <a:lnTo>
                        <a:pt x="352" y="206"/>
                      </a:lnTo>
                      <a:lnTo>
                        <a:pt x="338" y="248"/>
                      </a:lnTo>
                      <a:lnTo>
                        <a:pt x="325" y="278"/>
                      </a:lnTo>
                      <a:lnTo>
                        <a:pt x="311" y="307"/>
                      </a:lnTo>
                      <a:lnTo>
                        <a:pt x="297" y="335"/>
                      </a:lnTo>
                      <a:lnTo>
                        <a:pt x="282" y="361"/>
                      </a:lnTo>
                      <a:lnTo>
                        <a:pt x="267" y="387"/>
                      </a:lnTo>
                      <a:lnTo>
                        <a:pt x="251" y="411"/>
                      </a:lnTo>
                      <a:lnTo>
                        <a:pt x="235" y="434"/>
                      </a:lnTo>
                      <a:lnTo>
                        <a:pt x="219" y="454"/>
                      </a:lnTo>
                      <a:lnTo>
                        <a:pt x="203" y="472"/>
                      </a:lnTo>
                      <a:lnTo>
                        <a:pt x="186" y="488"/>
                      </a:lnTo>
                      <a:lnTo>
                        <a:pt x="171" y="503"/>
                      </a:lnTo>
                      <a:lnTo>
                        <a:pt x="155" y="514"/>
                      </a:lnTo>
                      <a:lnTo>
                        <a:pt x="140" y="523"/>
                      </a:lnTo>
                      <a:lnTo>
                        <a:pt x="125" y="530"/>
                      </a:lnTo>
                      <a:lnTo>
                        <a:pt x="112" y="533"/>
                      </a:lnTo>
                      <a:lnTo>
                        <a:pt x="99" y="533"/>
                      </a:lnTo>
                      <a:lnTo>
                        <a:pt x="95" y="531"/>
                      </a:lnTo>
                      <a:lnTo>
                        <a:pt x="85" y="524"/>
                      </a:lnTo>
                      <a:lnTo>
                        <a:pt x="70" y="514"/>
                      </a:lnTo>
                      <a:lnTo>
                        <a:pt x="53" y="499"/>
                      </a:lnTo>
                      <a:lnTo>
                        <a:pt x="36" y="478"/>
                      </a:lnTo>
                      <a:lnTo>
                        <a:pt x="20" y="451"/>
                      </a:lnTo>
                      <a:lnTo>
                        <a:pt x="7" y="418"/>
                      </a:lnTo>
                      <a:lnTo>
                        <a:pt x="1" y="378"/>
                      </a:lnTo>
                      <a:lnTo>
                        <a:pt x="0" y="332"/>
                      </a:lnTo>
                      <a:lnTo>
                        <a:pt x="2" y="280"/>
                      </a:lnTo>
                      <a:lnTo>
                        <a:pt x="9" y="226"/>
                      </a:lnTo>
                      <a:lnTo>
                        <a:pt x="21" y="173"/>
                      </a:lnTo>
                      <a:lnTo>
                        <a:pt x="37" y="123"/>
                      </a:lnTo>
                      <a:lnTo>
                        <a:pt x="57" y="78"/>
                      </a:lnTo>
                      <a:lnTo>
                        <a:pt x="82" y="43"/>
                      </a:lnTo>
                      <a:lnTo>
                        <a:pt x="111" y="18"/>
                      </a:lnTo>
                      <a:close/>
                    </a:path>
                  </a:pathLst>
                </a:custGeom>
                <a:solidFill>
                  <a:srgbClr val="E5D1C6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t-IT"/>
                </a:p>
              </p:txBody>
            </p:sp>
            <p:sp>
              <p:nvSpPr>
                <p:cNvPr id="296" name="Freeform 185"/>
                <p:cNvSpPr>
                  <a:spLocks noChangeArrowheads="1"/>
                </p:cNvSpPr>
                <p:nvPr/>
              </p:nvSpPr>
              <p:spPr bwMode="auto">
                <a:xfrm>
                  <a:off x="317" y="833"/>
                  <a:ext cx="84" cy="125"/>
                </a:xfrm>
                <a:custGeom>
                  <a:avLst/>
                  <a:gdLst>
                    <a:gd name="T0" fmla="*/ 106 w 335"/>
                    <a:gd name="T1" fmla="*/ 15 h 501"/>
                    <a:gd name="T2" fmla="*/ 122 w 335"/>
                    <a:gd name="T3" fmla="*/ 8 h 501"/>
                    <a:gd name="T4" fmla="*/ 140 w 335"/>
                    <a:gd name="T5" fmla="*/ 2 h 501"/>
                    <a:gd name="T6" fmla="*/ 161 w 335"/>
                    <a:gd name="T7" fmla="*/ 0 h 501"/>
                    <a:gd name="T8" fmla="*/ 182 w 335"/>
                    <a:gd name="T9" fmla="*/ 0 h 501"/>
                    <a:gd name="T10" fmla="*/ 205 w 335"/>
                    <a:gd name="T11" fmla="*/ 2 h 501"/>
                    <a:gd name="T12" fmla="*/ 228 w 335"/>
                    <a:gd name="T13" fmla="*/ 7 h 501"/>
                    <a:gd name="T14" fmla="*/ 250 w 335"/>
                    <a:gd name="T15" fmla="*/ 15 h 501"/>
                    <a:gd name="T16" fmla="*/ 271 w 335"/>
                    <a:gd name="T17" fmla="*/ 26 h 501"/>
                    <a:gd name="T18" fmla="*/ 290 w 335"/>
                    <a:gd name="T19" fmla="*/ 40 h 501"/>
                    <a:gd name="T20" fmla="*/ 306 w 335"/>
                    <a:gd name="T21" fmla="*/ 56 h 501"/>
                    <a:gd name="T22" fmla="*/ 320 w 335"/>
                    <a:gd name="T23" fmla="*/ 76 h 501"/>
                    <a:gd name="T24" fmla="*/ 330 w 335"/>
                    <a:gd name="T25" fmla="*/ 99 h 501"/>
                    <a:gd name="T26" fmla="*/ 335 w 335"/>
                    <a:gd name="T27" fmla="*/ 127 h 501"/>
                    <a:gd name="T28" fmla="*/ 335 w 335"/>
                    <a:gd name="T29" fmla="*/ 157 h 501"/>
                    <a:gd name="T30" fmla="*/ 330 w 335"/>
                    <a:gd name="T31" fmla="*/ 191 h 501"/>
                    <a:gd name="T32" fmla="*/ 318 w 335"/>
                    <a:gd name="T33" fmla="*/ 229 h 501"/>
                    <a:gd name="T34" fmla="*/ 306 w 335"/>
                    <a:gd name="T35" fmla="*/ 258 h 501"/>
                    <a:gd name="T36" fmla="*/ 294 w 335"/>
                    <a:gd name="T37" fmla="*/ 286 h 501"/>
                    <a:gd name="T38" fmla="*/ 282 w 335"/>
                    <a:gd name="T39" fmla="*/ 312 h 501"/>
                    <a:gd name="T40" fmla="*/ 268 w 335"/>
                    <a:gd name="T41" fmla="*/ 338 h 501"/>
                    <a:gd name="T42" fmla="*/ 253 w 335"/>
                    <a:gd name="T43" fmla="*/ 361 h 501"/>
                    <a:gd name="T44" fmla="*/ 239 w 335"/>
                    <a:gd name="T45" fmla="*/ 385 h 501"/>
                    <a:gd name="T46" fmla="*/ 224 w 335"/>
                    <a:gd name="T47" fmla="*/ 406 h 501"/>
                    <a:gd name="T48" fmla="*/ 208 w 335"/>
                    <a:gd name="T49" fmla="*/ 425 h 501"/>
                    <a:gd name="T50" fmla="*/ 193 w 335"/>
                    <a:gd name="T51" fmla="*/ 444 h 501"/>
                    <a:gd name="T52" fmla="*/ 178 w 335"/>
                    <a:gd name="T53" fmla="*/ 459 h 501"/>
                    <a:gd name="T54" fmla="*/ 163 w 335"/>
                    <a:gd name="T55" fmla="*/ 472 h 501"/>
                    <a:gd name="T56" fmla="*/ 148 w 335"/>
                    <a:gd name="T57" fmla="*/ 483 h 501"/>
                    <a:gd name="T58" fmla="*/ 134 w 335"/>
                    <a:gd name="T59" fmla="*/ 492 h 501"/>
                    <a:gd name="T60" fmla="*/ 121 w 335"/>
                    <a:gd name="T61" fmla="*/ 498 h 501"/>
                    <a:gd name="T62" fmla="*/ 107 w 335"/>
                    <a:gd name="T63" fmla="*/ 501 h 501"/>
                    <a:gd name="T64" fmla="*/ 95 w 335"/>
                    <a:gd name="T65" fmla="*/ 501 h 501"/>
                    <a:gd name="T66" fmla="*/ 92 w 335"/>
                    <a:gd name="T67" fmla="*/ 499 h 501"/>
                    <a:gd name="T68" fmla="*/ 81 w 335"/>
                    <a:gd name="T69" fmla="*/ 494 h 501"/>
                    <a:gd name="T70" fmla="*/ 67 w 335"/>
                    <a:gd name="T71" fmla="*/ 483 h 501"/>
                    <a:gd name="T72" fmla="*/ 51 w 335"/>
                    <a:gd name="T73" fmla="*/ 468 h 501"/>
                    <a:gd name="T74" fmla="*/ 34 w 335"/>
                    <a:gd name="T75" fmla="*/ 449 h 501"/>
                    <a:gd name="T76" fmla="*/ 19 w 335"/>
                    <a:gd name="T77" fmla="*/ 423 h 501"/>
                    <a:gd name="T78" fmla="*/ 8 w 335"/>
                    <a:gd name="T79" fmla="*/ 392 h 501"/>
                    <a:gd name="T80" fmla="*/ 1 w 335"/>
                    <a:gd name="T81" fmla="*/ 355 h 501"/>
                    <a:gd name="T82" fmla="*/ 0 w 335"/>
                    <a:gd name="T83" fmla="*/ 311 h 501"/>
                    <a:gd name="T84" fmla="*/ 3 w 335"/>
                    <a:gd name="T85" fmla="*/ 262 h 501"/>
                    <a:gd name="T86" fmla="*/ 10 w 335"/>
                    <a:gd name="T87" fmla="*/ 211 h 501"/>
                    <a:gd name="T88" fmla="*/ 21 w 335"/>
                    <a:gd name="T89" fmla="*/ 161 h 501"/>
                    <a:gd name="T90" fmla="*/ 36 w 335"/>
                    <a:gd name="T91" fmla="*/ 113 h 501"/>
                    <a:gd name="T92" fmla="*/ 56 w 335"/>
                    <a:gd name="T93" fmla="*/ 72 h 501"/>
                    <a:gd name="T94" fmla="*/ 79 w 335"/>
                    <a:gd name="T95" fmla="*/ 37 h 501"/>
                    <a:gd name="T96" fmla="*/ 106 w 335"/>
                    <a:gd name="T97" fmla="*/ 15 h 50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335" h="501">
                      <a:moveTo>
                        <a:pt x="106" y="15"/>
                      </a:moveTo>
                      <a:lnTo>
                        <a:pt x="122" y="8"/>
                      </a:lnTo>
                      <a:lnTo>
                        <a:pt x="140" y="2"/>
                      </a:lnTo>
                      <a:lnTo>
                        <a:pt x="161" y="0"/>
                      </a:lnTo>
                      <a:lnTo>
                        <a:pt x="182" y="0"/>
                      </a:lnTo>
                      <a:lnTo>
                        <a:pt x="205" y="2"/>
                      </a:lnTo>
                      <a:lnTo>
                        <a:pt x="228" y="7"/>
                      </a:lnTo>
                      <a:lnTo>
                        <a:pt x="250" y="15"/>
                      </a:lnTo>
                      <a:lnTo>
                        <a:pt x="271" y="26"/>
                      </a:lnTo>
                      <a:lnTo>
                        <a:pt x="290" y="40"/>
                      </a:lnTo>
                      <a:lnTo>
                        <a:pt x="306" y="56"/>
                      </a:lnTo>
                      <a:lnTo>
                        <a:pt x="320" y="76"/>
                      </a:lnTo>
                      <a:lnTo>
                        <a:pt x="330" y="99"/>
                      </a:lnTo>
                      <a:lnTo>
                        <a:pt x="335" y="127"/>
                      </a:lnTo>
                      <a:lnTo>
                        <a:pt x="335" y="157"/>
                      </a:lnTo>
                      <a:lnTo>
                        <a:pt x="330" y="191"/>
                      </a:lnTo>
                      <a:lnTo>
                        <a:pt x="318" y="229"/>
                      </a:lnTo>
                      <a:lnTo>
                        <a:pt x="306" y="258"/>
                      </a:lnTo>
                      <a:lnTo>
                        <a:pt x="294" y="286"/>
                      </a:lnTo>
                      <a:lnTo>
                        <a:pt x="282" y="312"/>
                      </a:lnTo>
                      <a:lnTo>
                        <a:pt x="268" y="338"/>
                      </a:lnTo>
                      <a:lnTo>
                        <a:pt x="253" y="361"/>
                      </a:lnTo>
                      <a:lnTo>
                        <a:pt x="239" y="385"/>
                      </a:lnTo>
                      <a:lnTo>
                        <a:pt x="224" y="406"/>
                      </a:lnTo>
                      <a:lnTo>
                        <a:pt x="208" y="425"/>
                      </a:lnTo>
                      <a:lnTo>
                        <a:pt x="193" y="444"/>
                      </a:lnTo>
                      <a:lnTo>
                        <a:pt x="178" y="459"/>
                      </a:lnTo>
                      <a:lnTo>
                        <a:pt x="163" y="472"/>
                      </a:lnTo>
                      <a:lnTo>
                        <a:pt x="148" y="483"/>
                      </a:lnTo>
                      <a:lnTo>
                        <a:pt x="134" y="492"/>
                      </a:lnTo>
                      <a:lnTo>
                        <a:pt x="121" y="498"/>
                      </a:lnTo>
                      <a:lnTo>
                        <a:pt x="107" y="501"/>
                      </a:lnTo>
                      <a:lnTo>
                        <a:pt x="95" y="501"/>
                      </a:lnTo>
                      <a:lnTo>
                        <a:pt x="92" y="499"/>
                      </a:lnTo>
                      <a:lnTo>
                        <a:pt x="81" y="494"/>
                      </a:lnTo>
                      <a:lnTo>
                        <a:pt x="67" y="483"/>
                      </a:lnTo>
                      <a:lnTo>
                        <a:pt x="51" y="468"/>
                      </a:lnTo>
                      <a:lnTo>
                        <a:pt x="34" y="449"/>
                      </a:lnTo>
                      <a:lnTo>
                        <a:pt x="19" y="423"/>
                      </a:lnTo>
                      <a:lnTo>
                        <a:pt x="8" y="392"/>
                      </a:lnTo>
                      <a:lnTo>
                        <a:pt x="1" y="355"/>
                      </a:lnTo>
                      <a:lnTo>
                        <a:pt x="0" y="311"/>
                      </a:lnTo>
                      <a:lnTo>
                        <a:pt x="3" y="262"/>
                      </a:lnTo>
                      <a:lnTo>
                        <a:pt x="10" y="211"/>
                      </a:lnTo>
                      <a:lnTo>
                        <a:pt x="21" y="161"/>
                      </a:lnTo>
                      <a:lnTo>
                        <a:pt x="36" y="113"/>
                      </a:lnTo>
                      <a:lnTo>
                        <a:pt x="56" y="72"/>
                      </a:lnTo>
                      <a:lnTo>
                        <a:pt x="79" y="37"/>
                      </a:lnTo>
                      <a:lnTo>
                        <a:pt x="106" y="15"/>
                      </a:lnTo>
                      <a:close/>
                    </a:path>
                  </a:pathLst>
                </a:custGeom>
                <a:solidFill>
                  <a:srgbClr val="D6B7A5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t-IT"/>
                </a:p>
              </p:txBody>
            </p:sp>
            <p:sp>
              <p:nvSpPr>
                <p:cNvPr id="297" name="Freeform 186"/>
                <p:cNvSpPr>
                  <a:spLocks noChangeArrowheads="1"/>
                </p:cNvSpPr>
                <p:nvPr/>
              </p:nvSpPr>
              <p:spPr bwMode="auto">
                <a:xfrm>
                  <a:off x="320" y="837"/>
                  <a:ext cx="77" cy="118"/>
                </a:xfrm>
                <a:custGeom>
                  <a:avLst/>
                  <a:gdLst>
                    <a:gd name="T0" fmla="*/ 98 w 309"/>
                    <a:gd name="T1" fmla="*/ 13 h 471"/>
                    <a:gd name="T2" fmla="*/ 113 w 309"/>
                    <a:gd name="T3" fmla="*/ 7 h 471"/>
                    <a:gd name="T4" fmla="*/ 130 w 309"/>
                    <a:gd name="T5" fmla="*/ 2 h 471"/>
                    <a:gd name="T6" fmla="*/ 149 w 309"/>
                    <a:gd name="T7" fmla="*/ 0 h 471"/>
                    <a:gd name="T8" fmla="*/ 168 w 309"/>
                    <a:gd name="T9" fmla="*/ 0 h 471"/>
                    <a:gd name="T10" fmla="*/ 189 w 309"/>
                    <a:gd name="T11" fmla="*/ 3 h 471"/>
                    <a:gd name="T12" fmla="*/ 210 w 309"/>
                    <a:gd name="T13" fmla="*/ 9 h 471"/>
                    <a:gd name="T14" fmla="*/ 229 w 309"/>
                    <a:gd name="T15" fmla="*/ 16 h 471"/>
                    <a:gd name="T16" fmla="*/ 248 w 309"/>
                    <a:gd name="T17" fmla="*/ 27 h 471"/>
                    <a:gd name="T18" fmla="*/ 265 w 309"/>
                    <a:gd name="T19" fmla="*/ 41 h 471"/>
                    <a:gd name="T20" fmla="*/ 280 w 309"/>
                    <a:gd name="T21" fmla="*/ 57 h 471"/>
                    <a:gd name="T22" fmla="*/ 293 w 309"/>
                    <a:gd name="T23" fmla="*/ 75 h 471"/>
                    <a:gd name="T24" fmla="*/ 303 w 309"/>
                    <a:gd name="T25" fmla="*/ 96 h 471"/>
                    <a:gd name="T26" fmla="*/ 308 w 309"/>
                    <a:gd name="T27" fmla="*/ 121 h 471"/>
                    <a:gd name="T28" fmla="*/ 309 w 309"/>
                    <a:gd name="T29" fmla="*/ 148 h 471"/>
                    <a:gd name="T30" fmla="*/ 306 w 309"/>
                    <a:gd name="T31" fmla="*/ 179 h 471"/>
                    <a:gd name="T32" fmla="*/ 296 w 309"/>
                    <a:gd name="T33" fmla="*/ 212 h 471"/>
                    <a:gd name="T34" fmla="*/ 287 w 309"/>
                    <a:gd name="T35" fmla="*/ 239 h 471"/>
                    <a:gd name="T36" fmla="*/ 275 w 309"/>
                    <a:gd name="T37" fmla="*/ 266 h 471"/>
                    <a:gd name="T38" fmla="*/ 263 w 309"/>
                    <a:gd name="T39" fmla="*/ 290 h 471"/>
                    <a:gd name="T40" fmla="*/ 251 w 309"/>
                    <a:gd name="T41" fmla="*/ 315 h 471"/>
                    <a:gd name="T42" fmla="*/ 238 w 309"/>
                    <a:gd name="T43" fmla="*/ 338 h 471"/>
                    <a:gd name="T44" fmla="*/ 224 w 309"/>
                    <a:gd name="T45" fmla="*/ 359 h 471"/>
                    <a:gd name="T46" fmla="*/ 210 w 309"/>
                    <a:gd name="T47" fmla="*/ 380 h 471"/>
                    <a:gd name="T48" fmla="*/ 195 w 309"/>
                    <a:gd name="T49" fmla="*/ 399 h 471"/>
                    <a:gd name="T50" fmla="*/ 181 w 309"/>
                    <a:gd name="T51" fmla="*/ 416 h 471"/>
                    <a:gd name="T52" fmla="*/ 166 w 309"/>
                    <a:gd name="T53" fmla="*/ 431 h 471"/>
                    <a:gd name="T54" fmla="*/ 152 w 309"/>
                    <a:gd name="T55" fmla="*/ 444 h 471"/>
                    <a:gd name="T56" fmla="*/ 139 w 309"/>
                    <a:gd name="T57" fmla="*/ 454 h 471"/>
                    <a:gd name="T58" fmla="*/ 125 w 309"/>
                    <a:gd name="T59" fmla="*/ 462 h 471"/>
                    <a:gd name="T60" fmla="*/ 112 w 309"/>
                    <a:gd name="T61" fmla="*/ 468 h 471"/>
                    <a:gd name="T62" fmla="*/ 100 w 309"/>
                    <a:gd name="T63" fmla="*/ 471 h 471"/>
                    <a:gd name="T64" fmla="*/ 88 w 309"/>
                    <a:gd name="T65" fmla="*/ 471 h 471"/>
                    <a:gd name="T66" fmla="*/ 85 w 309"/>
                    <a:gd name="T67" fmla="*/ 469 h 471"/>
                    <a:gd name="T68" fmla="*/ 76 w 309"/>
                    <a:gd name="T69" fmla="*/ 464 h 471"/>
                    <a:gd name="T70" fmla="*/ 63 w 309"/>
                    <a:gd name="T71" fmla="*/ 454 h 471"/>
                    <a:gd name="T72" fmla="*/ 48 w 309"/>
                    <a:gd name="T73" fmla="*/ 440 h 471"/>
                    <a:gd name="T74" fmla="*/ 32 w 309"/>
                    <a:gd name="T75" fmla="*/ 422 h 471"/>
                    <a:gd name="T76" fmla="*/ 18 w 309"/>
                    <a:gd name="T77" fmla="*/ 398 h 471"/>
                    <a:gd name="T78" fmla="*/ 7 w 309"/>
                    <a:gd name="T79" fmla="*/ 369 h 471"/>
                    <a:gd name="T80" fmla="*/ 1 w 309"/>
                    <a:gd name="T81" fmla="*/ 334 h 471"/>
                    <a:gd name="T82" fmla="*/ 0 w 309"/>
                    <a:gd name="T83" fmla="*/ 292 h 471"/>
                    <a:gd name="T84" fmla="*/ 2 w 309"/>
                    <a:gd name="T85" fmla="*/ 246 h 471"/>
                    <a:gd name="T86" fmla="*/ 8 w 309"/>
                    <a:gd name="T87" fmla="*/ 198 h 471"/>
                    <a:gd name="T88" fmla="*/ 19 w 309"/>
                    <a:gd name="T89" fmla="*/ 150 h 471"/>
                    <a:gd name="T90" fmla="*/ 33 w 309"/>
                    <a:gd name="T91" fmla="*/ 107 h 471"/>
                    <a:gd name="T92" fmla="*/ 51 w 309"/>
                    <a:gd name="T93" fmla="*/ 66 h 471"/>
                    <a:gd name="T94" fmla="*/ 72 w 309"/>
                    <a:gd name="T95" fmla="*/ 34 h 471"/>
                    <a:gd name="T96" fmla="*/ 98 w 309"/>
                    <a:gd name="T97" fmla="*/ 13 h 47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309" h="471">
                      <a:moveTo>
                        <a:pt x="98" y="13"/>
                      </a:moveTo>
                      <a:lnTo>
                        <a:pt x="113" y="7"/>
                      </a:lnTo>
                      <a:lnTo>
                        <a:pt x="130" y="2"/>
                      </a:lnTo>
                      <a:lnTo>
                        <a:pt x="149" y="0"/>
                      </a:lnTo>
                      <a:lnTo>
                        <a:pt x="168" y="0"/>
                      </a:lnTo>
                      <a:lnTo>
                        <a:pt x="189" y="3"/>
                      </a:lnTo>
                      <a:lnTo>
                        <a:pt x="210" y="9"/>
                      </a:lnTo>
                      <a:lnTo>
                        <a:pt x="229" y="16"/>
                      </a:lnTo>
                      <a:lnTo>
                        <a:pt x="248" y="27"/>
                      </a:lnTo>
                      <a:lnTo>
                        <a:pt x="265" y="41"/>
                      </a:lnTo>
                      <a:lnTo>
                        <a:pt x="280" y="57"/>
                      </a:lnTo>
                      <a:lnTo>
                        <a:pt x="293" y="75"/>
                      </a:lnTo>
                      <a:lnTo>
                        <a:pt x="303" y="96"/>
                      </a:lnTo>
                      <a:lnTo>
                        <a:pt x="308" y="121"/>
                      </a:lnTo>
                      <a:lnTo>
                        <a:pt x="309" y="148"/>
                      </a:lnTo>
                      <a:lnTo>
                        <a:pt x="306" y="179"/>
                      </a:lnTo>
                      <a:lnTo>
                        <a:pt x="296" y="212"/>
                      </a:lnTo>
                      <a:lnTo>
                        <a:pt x="287" y="239"/>
                      </a:lnTo>
                      <a:lnTo>
                        <a:pt x="275" y="266"/>
                      </a:lnTo>
                      <a:lnTo>
                        <a:pt x="263" y="290"/>
                      </a:lnTo>
                      <a:lnTo>
                        <a:pt x="251" y="315"/>
                      </a:lnTo>
                      <a:lnTo>
                        <a:pt x="238" y="338"/>
                      </a:lnTo>
                      <a:lnTo>
                        <a:pt x="224" y="359"/>
                      </a:lnTo>
                      <a:lnTo>
                        <a:pt x="210" y="380"/>
                      </a:lnTo>
                      <a:lnTo>
                        <a:pt x="195" y="399"/>
                      </a:lnTo>
                      <a:lnTo>
                        <a:pt x="181" y="416"/>
                      </a:lnTo>
                      <a:lnTo>
                        <a:pt x="166" y="431"/>
                      </a:lnTo>
                      <a:lnTo>
                        <a:pt x="152" y="444"/>
                      </a:lnTo>
                      <a:lnTo>
                        <a:pt x="139" y="454"/>
                      </a:lnTo>
                      <a:lnTo>
                        <a:pt x="125" y="462"/>
                      </a:lnTo>
                      <a:lnTo>
                        <a:pt x="112" y="468"/>
                      </a:lnTo>
                      <a:lnTo>
                        <a:pt x="100" y="471"/>
                      </a:lnTo>
                      <a:lnTo>
                        <a:pt x="88" y="471"/>
                      </a:lnTo>
                      <a:lnTo>
                        <a:pt x="85" y="469"/>
                      </a:lnTo>
                      <a:lnTo>
                        <a:pt x="76" y="464"/>
                      </a:lnTo>
                      <a:lnTo>
                        <a:pt x="63" y="454"/>
                      </a:lnTo>
                      <a:lnTo>
                        <a:pt x="48" y="440"/>
                      </a:lnTo>
                      <a:lnTo>
                        <a:pt x="32" y="422"/>
                      </a:lnTo>
                      <a:lnTo>
                        <a:pt x="18" y="398"/>
                      </a:lnTo>
                      <a:lnTo>
                        <a:pt x="7" y="369"/>
                      </a:lnTo>
                      <a:lnTo>
                        <a:pt x="1" y="334"/>
                      </a:lnTo>
                      <a:lnTo>
                        <a:pt x="0" y="292"/>
                      </a:lnTo>
                      <a:lnTo>
                        <a:pt x="2" y="246"/>
                      </a:lnTo>
                      <a:lnTo>
                        <a:pt x="8" y="198"/>
                      </a:lnTo>
                      <a:lnTo>
                        <a:pt x="19" y="150"/>
                      </a:lnTo>
                      <a:lnTo>
                        <a:pt x="33" y="107"/>
                      </a:lnTo>
                      <a:lnTo>
                        <a:pt x="51" y="66"/>
                      </a:lnTo>
                      <a:lnTo>
                        <a:pt x="72" y="34"/>
                      </a:lnTo>
                      <a:lnTo>
                        <a:pt x="98" y="13"/>
                      </a:lnTo>
                      <a:close/>
                    </a:path>
                  </a:pathLst>
                </a:custGeom>
                <a:solidFill>
                  <a:srgbClr val="CCA38C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t-IT"/>
                </a:p>
              </p:txBody>
            </p:sp>
            <p:sp>
              <p:nvSpPr>
                <p:cNvPr id="298" name="Freeform 187"/>
                <p:cNvSpPr>
                  <a:spLocks noChangeArrowheads="1"/>
                </p:cNvSpPr>
                <p:nvPr/>
              </p:nvSpPr>
              <p:spPr bwMode="auto">
                <a:xfrm>
                  <a:off x="322" y="841"/>
                  <a:ext cx="71" cy="110"/>
                </a:xfrm>
                <a:custGeom>
                  <a:avLst/>
                  <a:gdLst>
                    <a:gd name="T0" fmla="*/ 91 w 283"/>
                    <a:gd name="T1" fmla="*/ 12 h 441"/>
                    <a:gd name="T2" fmla="*/ 105 w 283"/>
                    <a:gd name="T3" fmla="*/ 5 h 441"/>
                    <a:gd name="T4" fmla="*/ 121 w 283"/>
                    <a:gd name="T5" fmla="*/ 2 h 441"/>
                    <a:gd name="T6" fmla="*/ 138 w 283"/>
                    <a:gd name="T7" fmla="*/ 0 h 441"/>
                    <a:gd name="T8" fmla="*/ 155 w 283"/>
                    <a:gd name="T9" fmla="*/ 1 h 441"/>
                    <a:gd name="T10" fmla="*/ 174 w 283"/>
                    <a:gd name="T11" fmla="*/ 4 h 441"/>
                    <a:gd name="T12" fmla="*/ 193 w 283"/>
                    <a:gd name="T13" fmla="*/ 11 h 441"/>
                    <a:gd name="T14" fmla="*/ 210 w 283"/>
                    <a:gd name="T15" fmla="*/ 18 h 441"/>
                    <a:gd name="T16" fmla="*/ 227 w 283"/>
                    <a:gd name="T17" fmla="*/ 29 h 441"/>
                    <a:gd name="T18" fmla="*/ 243 w 283"/>
                    <a:gd name="T19" fmla="*/ 42 h 441"/>
                    <a:gd name="T20" fmla="*/ 257 w 283"/>
                    <a:gd name="T21" fmla="*/ 57 h 441"/>
                    <a:gd name="T22" fmla="*/ 267 w 283"/>
                    <a:gd name="T23" fmla="*/ 75 h 441"/>
                    <a:gd name="T24" fmla="*/ 277 w 283"/>
                    <a:gd name="T25" fmla="*/ 94 h 441"/>
                    <a:gd name="T26" fmla="*/ 282 w 283"/>
                    <a:gd name="T27" fmla="*/ 116 h 441"/>
                    <a:gd name="T28" fmla="*/ 283 w 283"/>
                    <a:gd name="T29" fmla="*/ 140 h 441"/>
                    <a:gd name="T30" fmla="*/ 281 w 283"/>
                    <a:gd name="T31" fmla="*/ 166 h 441"/>
                    <a:gd name="T32" fmla="*/ 275 w 283"/>
                    <a:gd name="T33" fmla="*/ 195 h 441"/>
                    <a:gd name="T34" fmla="*/ 266 w 283"/>
                    <a:gd name="T35" fmla="*/ 221 h 441"/>
                    <a:gd name="T36" fmla="*/ 257 w 283"/>
                    <a:gd name="T37" fmla="*/ 245 h 441"/>
                    <a:gd name="T38" fmla="*/ 246 w 283"/>
                    <a:gd name="T39" fmla="*/ 270 h 441"/>
                    <a:gd name="T40" fmla="*/ 234 w 283"/>
                    <a:gd name="T41" fmla="*/ 292 h 441"/>
                    <a:gd name="T42" fmla="*/ 222 w 283"/>
                    <a:gd name="T43" fmla="*/ 315 h 441"/>
                    <a:gd name="T44" fmla="*/ 210 w 283"/>
                    <a:gd name="T45" fmla="*/ 335 h 441"/>
                    <a:gd name="T46" fmla="*/ 197 w 283"/>
                    <a:gd name="T47" fmla="*/ 354 h 441"/>
                    <a:gd name="T48" fmla="*/ 183 w 283"/>
                    <a:gd name="T49" fmla="*/ 372 h 441"/>
                    <a:gd name="T50" fmla="*/ 169 w 283"/>
                    <a:gd name="T51" fmla="*/ 388 h 441"/>
                    <a:gd name="T52" fmla="*/ 156 w 283"/>
                    <a:gd name="T53" fmla="*/ 403 h 441"/>
                    <a:gd name="T54" fmla="*/ 142 w 283"/>
                    <a:gd name="T55" fmla="*/ 415 h 441"/>
                    <a:gd name="T56" fmla="*/ 130 w 283"/>
                    <a:gd name="T57" fmla="*/ 425 h 441"/>
                    <a:gd name="T58" fmla="*/ 117 w 283"/>
                    <a:gd name="T59" fmla="*/ 433 h 441"/>
                    <a:gd name="T60" fmla="*/ 104 w 283"/>
                    <a:gd name="T61" fmla="*/ 438 h 441"/>
                    <a:gd name="T62" fmla="*/ 92 w 283"/>
                    <a:gd name="T63" fmla="*/ 441 h 441"/>
                    <a:gd name="T64" fmla="*/ 82 w 283"/>
                    <a:gd name="T65" fmla="*/ 441 h 441"/>
                    <a:gd name="T66" fmla="*/ 78 w 283"/>
                    <a:gd name="T67" fmla="*/ 439 h 441"/>
                    <a:gd name="T68" fmla="*/ 70 w 283"/>
                    <a:gd name="T69" fmla="*/ 435 h 441"/>
                    <a:gd name="T70" fmla="*/ 58 w 283"/>
                    <a:gd name="T71" fmla="*/ 425 h 441"/>
                    <a:gd name="T72" fmla="*/ 43 w 283"/>
                    <a:gd name="T73" fmla="*/ 413 h 441"/>
                    <a:gd name="T74" fmla="*/ 29 w 283"/>
                    <a:gd name="T75" fmla="*/ 395 h 441"/>
                    <a:gd name="T76" fmla="*/ 16 w 283"/>
                    <a:gd name="T77" fmla="*/ 372 h 441"/>
                    <a:gd name="T78" fmla="*/ 6 w 283"/>
                    <a:gd name="T79" fmla="*/ 345 h 441"/>
                    <a:gd name="T80" fmla="*/ 1 w 283"/>
                    <a:gd name="T81" fmla="*/ 312 h 441"/>
                    <a:gd name="T82" fmla="*/ 0 w 283"/>
                    <a:gd name="T83" fmla="*/ 274 h 441"/>
                    <a:gd name="T84" fmla="*/ 2 w 283"/>
                    <a:gd name="T85" fmla="*/ 230 h 441"/>
                    <a:gd name="T86" fmla="*/ 8 w 283"/>
                    <a:gd name="T87" fmla="*/ 186 h 441"/>
                    <a:gd name="T88" fmla="*/ 18 w 283"/>
                    <a:gd name="T89" fmla="*/ 141 h 441"/>
                    <a:gd name="T90" fmla="*/ 32 w 283"/>
                    <a:gd name="T91" fmla="*/ 99 h 441"/>
                    <a:gd name="T92" fmla="*/ 48 w 283"/>
                    <a:gd name="T93" fmla="*/ 62 h 441"/>
                    <a:gd name="T94" fmla="*/ 68 w 283"/>
                    <a:gd name="T95" fmla="*/ 32 h 441"/>
                    <a:gd name="T96" fmla="*/ 91 w 283"/>
                    <a:gd name="T97" fmla="*/ 12 h 44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283" h="441">
                      <a:moveTo>
                        <a:pt x="91" y="12"/>
                      </a:moveTo>
                      <a:lnTo>
                        <a:pt x="105" y="5"/>
                      </a:lnTo>
                      <a:lnTo>
                        <a:pt x="121" y="2"/>
                      </a:lnTo>
                      <a:lnTo>
                        <a:pt x="138" y="0"/>
                      </a:lnTo>
                      <a:lnTo>
                        <a:pt x="155" y="1"/>
                      </a:lnTo>
                      <a:lnTo>
                        <a:pt x="174" y="4"/>
                      </a:lnTo>
                      <a:lnTo>
                        <a:pt x="193" y="11"/>
                      </a:lnTo>
                      <a:lnTo>
                        <a:pt x="210" y="18"/>
                      </a:lnTo>
                      <a:lnTo>
                        <a:pt x="227" y="29"/>
                      </a:lnTo>
                      <a:lnTo>
                        <a:pt x="243" y="42"/>
                      </a:lnTo>
                      <a:lnTo>
                        <a:pt x="257" y="57"/>
                      </a:lnTo>
                      <a:lnTo>
                        <a:pt x="267" y="75"/>
                      </a:lnTo>
                      <a:lnTo>
                        <a:pt x="277" y="94"/>
                      </a:lnTo>
                      <a:lnTo>
                        <a:pt x="282" y="116"/>
                      </a:lnTo>
                      <a:lnTo>
                        <a:pt x="283" y="140"/>
                      </a:lnTo>
                      <a:lnTo>
                        <a:pt x="281" y="166"/>
                      </a:lnTo>
                      <a:lnTo>
                        <a:pt x="275" y="195"/>
                      </a:lnTo>
                      <a:lnTo>
                        <a:pt x="266" y="221"/>
                      </a:lnTo>
                      <a:lnTo>
                        <a:pt x="257" y="245"/>
                      </a:lnTo>
                      <a:lnTo>
                        <a:pt x="246" y="270"/>
                      </a:lnTo>
                      <a:lnTo>
                        <a:pt x="234" y="292"/>
                      </a:lnTo>
                      <a:lnTo>
                        <a:pt x="222" y="315"/>
                      </a:lnTo>
                      <a:lnTo>
                        <a:pt x="210" y="335"/>
                      </a:lnTo>
                      <a:lnTo>
                        <a:pt x="197" y="354"/>
                      </a:lnTo>
                      <a:lnTo>
                        <a:pt x="183" y="372"/>
                      </a:lnTo>
                      <a:lnTo>
                        <a:pt x="169" y="388"/>
                      </a:lnTo>
                      <a:lnTo>
                        <a:pt x="156" y="403"/>
                      </a:lnTo>
                      <a:lnTo>
                        <a:pt x="142" y="415"/>
                      </a:lnTo>
                      <a:lnTo>
                        <a:pt x="130" y="425"/>
                      </a:lnTo>
                      <a:lnTo>
                        <a:pt x="117" y="433"/>
                      </a:lnTo>
                      <a:lnTo>
                        <a:pt x="104" y="438"/>
                      </a:lnTo>
                      <a:lnTo>
                        <a:pt x="92" y="441"/>
                      </a:lnTo>
                      <a:lnTo>
                        <a:pt x="82" y="441"/>
                      </a:lnTo>
                      <a:lnTo>
                        <a:pt x="78" y="439"/>
                      </a:lnTo>
                      <a:lnTo>
                        <a:pt x="70" y="435"/>
                      </a:lnTo>
                      <a:lnTo>
                        <a:pt x="58" y="425"/>
                      </a:lnTo>
                      <a:lnTo>
                        <a:pt x="43" y="413"/>
                      </a:lnTo>
                      <a:lnTo>
                        <a:pt x="29" y="395"/>
                      </a:lnTo>
                      <a:lnTo>
                        <a:pt x="16" y="372"/>
                      </a:lnTo>
                      <a:lnTo>
                        <a:pt x="6" y="345"/>
                      </a:lnTo>
                      <a:lnTo>
                        <a:pt x="1" y="312"/>
                      </a:lnTo>
                      <a:lnTo>
                        <a:pt x="0" y="274"/>
                      </a:lnTo>
                      <a:lnTo>
                        <a:pt x="2" y="230"/>
                      </a:lnTo>
                      <a:lnTo>
                        <a:pt x="8" y="186"/>
                      </a:lnTo>
                      <a:lnTo>
                        <a:pt x="18" y="141"/>
                      </a:lnTo>
                      <a:lnTo>
                        <a:pt x="32" y="99"/>
                      </a:lnTo>
                      <a:lnTo>
                        <a:pt x="48" y="62"/>
                      </a:lnTo>
                      <a:lnTo>
                        <a:pt x="68" y="32"/>
                      </a:lnTo>
                      <a:lnTo>
                        <a:pt x="91" y="12"/>
                      </a:lnTo>
                      <a:close/>
                    </a:path>
                  </a:pathLst>
                </a:custGeom>
                <a:solidFill>
                  <a:srgbClr val="BC8C6D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t-IT"/>
                </a:p>
              </p:txBody>
            </p:sp>
            <p:sp>
              <p:nvSpPr>
                <p:cNvPr id="299" name="Freeform 188"/>
                <p:cNvSpPr>
                  <a:spLocks noChangeArrowheads="1"/>
                </p:cNvSpPr>
                <p:nvPr/>
              </p:nvSpPr>
              <p:spPr bwMode="auto">
                <a:xfrm>
                  <a:off x="324" y="845"/>
                  <a:ext cx="65" cy="103"/>
                </a:xfrm>
                <a:custGeom>
                  <a:avLst/>
                  <a:gdLst>
                    <a:gd name="T0" fmla="*/ 77 w 259"/>
                    <a:gd name="T1" fmla="*/ 411 h 411"/>
                    <a:gd name="T2" fmla="*/ 74 w 259"/>
                    <a:gd name="T3" fmla="*/ 410 h 411"/>
                    <a:gd name="T4" fmla="*/ 66 w 259"/>
                    <a:gd name="T5" fmla="*/ 404 h 411"/>
                    <a:gd name="T6" fmla="*/ 54 w 259"/>
                    <a:gd name="T7" fmla="*/ 396 h 411"/>
                    <a:gd name="T8" fmla="*/ 42 w 259"/>
                    <a:gd name="T9" fmla="*/ 384 h 411"/>
                    <a:gd name="T10" fmla="*/ 28 w 259"/>
                    <a:gd name="T11" fmla="*/ 367 h 411"/>
                    <a:gd name="T12" fmla="*/ 16 w 259"/>
                    <a:gd name="T13" fmla="*/ 347 h 411"/>
                    <a:gd name="T14" fmla="*/ 6 w 259"/>
                    <a:gd name="T15" fmla="*/ 321 h 411"/>
                    <a:gd name="T16" fmla="*/ 1 w 259"/>
                    <a:gd name="T17" fmla="*/ 290 h 411"/>
                    <a:gd name="T18" fmla="*/ 0 w 259"/>
                    <a:gd name="T19" fmla="*/ 254 h 411"/>
                    <a:gd name="T20" fmla="*/ 2 w 259"/>
                    <a:gd name="T21" fmla="*/ 213 h 411"/>
                    <a:gd name="T22" fmla="*/ 9 w 259"/>
                    <a:gd name="T23" fmla="*/ 172 h 411"/>
                    <a:gd name="T24" fmla="*/ 17 w 259"/>
                    <a:gd name="T25" fmla="*/ 130 h 411"/>
                    <a:gd name="T26" fmla="*/ 30 w 259"/>
                    <a:gd name="T27" fmla="*/ 91 h 411"/>
                    <a:gd name="T28" fmla="*/ 46 w 259"/>
                    <a:gd name="T29" fmla="*/ 57 h 411"/>
                    <a:gd name="T30" fmla="*/ 64 w 259"/>
                    <a:gd name="T31" fmla="*/ 29 h 411"/>
                    <a:gd name="T32" fmla="*/ 86 w 259"/>
                    <a:gd name="T33" fmla="*/ 10 h 411"/>
                    <a:gd name="T34" fmla="*/ 99 w 259"/>
                    <a:gd name="T35" fmla="*/ 4 h 411"/>
                    <a:gd name="T36" fmla="*/ 113 w 259"/>
                    <a:gd name="T37" fmla="*/ 1 h 411"/>
                    <a:gd name="T38" fmla="*/ 128 w 259"/>
                    <a:gd name="T39" fmla="*/ 0 h 411"/>
                    <a:gd name="T40" fmla="*/ 144 w 259"/>
                    <a:gd name="T41" fmla="*/ 1 h 411"/>
                    <a:gd name="T42" fmla="*/ 160 w 259"/>
                    <a:gd name="T43" fmla="*/ 5 h 411"/>
                    <a:gd name="T44" fmla="*/ 176 w 259"/>
                    <a:gd name="T45" fmla="*/ 12 h 411"/>
                    <a:gd name="T46" fmla="*/ 192 w 259"/>
                    <a:gd name="T47" fmla="*/ 19 h 411"/>
                    <a:gd name="T48" fmla="*/ 207 w 259"/>
                    <a:gd name="T49" fmla="*/ 30 h 411"/>
                    <a:gd name="T50" fmla="*/ 220 w 259"/>
                    <a:gd name="T51" fmla="*/ 42 h 411"/>
                    <a:gd name="T52" fmla="*/ 232 w 259"/>
                    <a:gd name="T53" fmla="*/ 56 h 411"/>
                    <a:gd name="T54" fmla="*/ 243 w 259"/>
                    <a:gd name="T55" fmla="*/ 72 h 411"/>
                    <a:gd name="T56" fmla="*/ 251 w 259"/>
                    <a:gd name="T57" fmla="*/ 90 h 411"/>
                    <a:gd name="T58" fmla="*/ 256 w 259"/>
                    <a:gd name="T59" fmla="*/ 109 h 411"/>
                    <a:gd name="T60" fmla="*/ 259 w 259"/>
                    <a:gd name="T61" fmla="*/ 130 h 411"/>
                    <a:gd name="T62" fmla="*/ 258 w 259"/>
                    <a:gd name="T63" fmla="*/ 153 h 411"/>
                    <a:gd name="T64" fmla="*/ 254 w 259"/>
                    <a:gd name="T65" fmla="*/ 176 h 411"/>
                    <a:gd name="T66" fmla="*/ 246 w 259"/>
                    <a:gd name="T67" fmla="*/ 201 h 411"/>
                    <a:gd name="T68" fmla="*/ 239 w 259"/>
                    <a:gd name="T69" fmla="*/ 224 h 411"/>
                    <a:gd name="T70" fmla="*/ 229 w 259"/>
                    <a:gd name="T71" fmla="*/ 246 h 411"/>
                    <a:gd name="T72" fmla="*/ 219 w 259"/>
                    <a:gd name="T73" fmla="*/ 269 h 411"/>
                    <a:gd name="T74" fmla="*/ 208 w 259"/>
                    <a:gd name="T75" fmla="*/ 290 h 411"/>
                    <a:gd name="T76" fmla="*/ 196 w 259"/>
                    <a:gd name="T77" fmla="*/ 309 h 411"/>
                    <a:gd name="T78" fmla="*/ 184 w 259"/>
                    <a:gd name="T79" fmla="*/ 327 h 411"/>
                    <a:gd name="T80" fmla="*/ 172 w 259"/>
                    <a:gd name="T81" fmla="*/ 344 h 411"/>
                    <a:gd name="T82" fmla="*/ 160 w 259"/>
                    <a:gd name="T83" fmla="*/ 359 h 411"/>
                    <a:gd name="T84" fmla="*/ 147 w 259"/>
                    <a:gd name="T85" fmla="*/ 373 h 411"/>
                    <a:gd name="T86" fmla="*/ 134 w 259"/>
                    <a:gd name="T87" fmla="*/ 385 h 411"/>
                    <a:gd name="T88" fmla="*/ 122 w 259"/>
                    <a:gd name="T89" fmla="*/ 395 h 411"/>
                    <a:gd name="T90" fmla="*/ 110 w 259"/>
                    <a:gd name="T91" fmla="*/ 402 h 411"/>
                    <a:gd name="T92" fmla="*/ 98 w 259"/>
                    <a:gd name="T93" fmla="*/ 407 h 411"/>
                    <a:gd name="T94" fmla="*/ 87 w 259"/>
                    <a:gd name="T95" fmla="*/ 411 h 411"/>
                    <a:gd name="T96" fmla="*/ 77 w 259"/>
                    <a:gd name="T97" fmla="*/ 411 h 41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259" h="411">
                      <a:moveTo>
                        <a:pt x="77" y="411"/>
                      </a:moveTo>
                      <a:lnTo>
                        <a:pt x="74" y="410"/>
                      </a:lnTo>
                      <a:lnTo>
                        <a:pt x="66" y="404"/>
                      </a:lnTo>
                      <a:lnTo>
                        <a:pt x="54" y="396"/>
                      </a:lnTo>
                      <a:lnTo>
                        <a:pt x="42" y="384"/>
                      </a:lnTo>
                      <a:lnTo>
                        <a:pt x="28" y="367"/>
                      </a:lnTo>
                      <a:lnTo>
                        <a:pt x="16" y="347"/>
                      </a:lnTo>
                      <a:lnTo>
                        <a:pt x="6" y="321"/>
                      </a:lnTo>
                      <a:lnTo>
                        <a:pt x="1" y="290"/>
                      </a:lnTo>
                      <a:lnTo>
                        <a:pt x="0" y="254"/>
                      </a:lnTo>
                      <a:lnTo>
                        <a:pt x="2" y="213"/>
                      </a:lnTo>
                      <a:lnTo>
                        <a:pt x="9" y="172"/>
                      </a:lnTo>
                      <a:lnTo>
                        <a:pt x="17" y="130"/>
                      </a:lnTo>
                      <a:lnTo>
                        <a:pt x="30" y="91"/>
                      </a:lnTo>
                      <a:lnTo>
                        <a:pt x="46" y="57"/>
                      </a:lnTo>
                      <a:lnTo>
                        <a:pt x="64" y="29"/>
                      </a:lnTo>
                      <a:lnTo>
                        <a:pt x="86" y="10"/>
                      </a:lnTo>
                      <a:lnTo>
                        <a:pt x="99" y="4"/>
                      </a:lnTo>
                      <a:lnTo>
                        <a:pt x="113" y="1"/>
                      </a:lnTo>
                      <a:lnTo>
                        <a:pt x="128" y="0"/>
                      </a:lnTo>
                      <a:lnTo>
                        <a:pt x="144" y="1"/>
                      </a:lnTo>
                      <a:lnTo>
                        <a:pt x="160" y="5"/>
                      </a:lnTo>
                      <a:lnTo>
                        <a:pt x="176" y="12"/>
                      </a:lnTo>
                      <a:lnTo>
                        <a:pt x="192" y="19"/>
                      </a:lnTo>
                      <a:lnTo>
                        <a:pt x="207" y="30"/>
                      </a:lnTo>
                      <a:lnTo>
                        <a:pt x="220" y="42"/>
                      </a:lnTo>
                      <a:lnTo>
                        <a:pt x="232" y="56"/>
                      </a:lnTo>
                      <a:lnTo>
                        <a:pt x="243" y="72"/>
                      </a:lnTo>
                      <a:lnTo>
                        <a:pt x="251" y="90"/>
                      </a:lnTo>
                      <a:lnTo>
                        <a:pt x="256" y="109"/>
                      </a:lnTo>
                      <a:lnTo>
                        <a:pt x="259" y="130"/>
                      </a:lnTo>
                      <a:lnTo>
                        <a:pt x="258" y="153"/>
                      </a:lnTo>
                      <a:lnTo>
                        <a:pt x="254" y="176"/>
                      </a:lnTo>
                      <a:lnTo>
                        <a:pt x="246" y="201"/>
                      </a:lnTo>
                      <a:lnTo>
                        <a:pt x="239" y="224"/>
                      </a:lnTo>
                      <a:lnTo>
                        <a:pt x="229" y="246"/>
                      </a:lnTo>
                      <a:lnTo>
                        <a:pt x="219" y="269"/>
                      </a:lnTo>
                      <a:lnTo>
                        <a:pt x="208" y="290"/>
                      </a:lnTo>
                      <a:lnTo>
                        <a:pt x="196" y="309"/>
                      </a:lnTo>
                      <a:lnTo>
                        <a:pt x="184" y="327"/>
                      </a:lnTo>
                      <a:lnTo>
                        <a:pt x="172" y="344"/>
                      </a:lnTo>
                      <a:lnTo>
                        <a:pt x="160" y="359"/>
                      </a:lnTo>
                      <a:lnTo>
                        <a:pt x="147" y="373"/>
                      </a:lnTo>
                      <a:lnTo>
                        <a:pt x="134" y="385"/>
                      </a:lnTo>
                      <a:lnTo>
                        <a:pt x="122" y="395"/>
                      </a:lnTo>
                      <a:lnTo>
                        <a:pt x="110" y="402"/>
                      </a:lnTo>
                      <a:lnTo>
                        <a:pt x="98" y="407"/>
                      </a:lnTo>
                      <a:lnTo>
                        <a:pt x="87" y="411"/>
                      </a:lnTo>
                      <a:lnTo>
                        <a:pt x="77" y="411"/>
                      </a:lnTo>
                      <a:close/>
                    </a:path>
                  </a:pathLst>
                </a:custGeom>
                <a:solidFill>
                  <a:srgbClr val="AF755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t-IT"/>
                </a:p>
              </p:txBody>
            </p:sp>
            <p:sp>
              <p:nvSpPr>
                <p:cNvPr id="300" name="Freeform 189"/>
                <p:cNvSpPr>
                  <a:spLocks noChangeArrowheads="1"/>
                </p:cNvSpPr>
                <p:nvPr/>
              </p:nvSpPr>
              <p:spPr bwMode="auto">
                <a:xfrm>
                  <a:off x="401" y="835"/>
                  <a:ext cx="13" cy="41"/>
                </a:xfrm>
                <a:custGeom>
                  <a:avLst/>
                  <a:gdLst>
                    <a:gd name="T0" fmla="*/ 1 w 52"/>
                    <a:gd name="T1" fmla="*/ 157 h 162"/>
                    <a:gd name="T2" fmla="*/ 0 w 52"/>
                    <a:gd name="T3" fmla="*/ 159 h 162"/>
                    <a:gd name="T4" fmla="*/ 1 w 52"/>
                    <a:gd name="T5" fmla="*/ 161 h 162"/>
                    <a:gd name="T6" fmla="*/ 2 w 52"/>
                    <a:gd name="T7" fmla="*/ 162 h 162"/>
                    <a:gd name="T8" fmla="*/ 3 w 52"/>
                    <a:gd name="T9" fmla="*/ 162 h 162"/>
                    <a:gd name="T10" fmla="*/ 26 w 52"/>
                    <a:gd name="T11" fmla="*/ 138 h 162"/>
                    <a:gd name="T12" fmla="*/ 41 w 52"/>
                    <a:gd name="T13" fmla="*/ 113 h 162"/>
                    <a:gd name="T14" fmla="*/ 49 w 52"/>
                    <a:gd name="T15" fmla="*/ 86 h 162"/>
                    <a:gd name="T16" fmla="*/ 52 w 52"/>
                    <a:gd name="T17" fmla="*/ 59 h 162"/>
                    <a:gd name="T18" fmla="*/ 52 w 52"/>
                    <a:gd name="T19" fmla="*/ 36 h 162"/>
                    <a:gd name="T20" fmla="*/ 51 w 52"/>
                    <a:gd name="T21" fmla="*/ 17 h 162"/>
                    <a:gd name="T22" fmla="*/ 49 w 52"/>
                    <a:gd name="T23" fmla="*/ 4 h 162"/>
                    <a:gd name="T24" fmla="*/ 48 w 52"/>
                    <a:gd name="T25" fmla="*/ 0 h 162"/>
                    <a:gd name="T26" fmla="*/ 48 w 52"/>
                    <a:gd name="T27" fmla="*/ 5 h 162"/>
                    <a:gd name="T28" fmla="*/ 48 w 52"/>
                    <a:gd name="T29" fmla="*/ 19 h 162"/>
                    <a:gd name="T30" fmla="*/ 48 w 52"/>
                    <a:gd name="T31" fmla="*/ 40 h 162"/>
                    <a:gd name="T32" fmla="*/ 45 w 52"/>
                    <a:gd name="T33" fmla="*/ 66 h 162"/>
                    <a:gd name="T34" fmla="*/ 40 w 52"/>
                    <a:gd name="T35" fmla="*/ 92 h 162"/>
                    <a:gd name="T36" fmla="*/ 31 w 52"/>
                    <a:gd name="T37" fmla="*/ 118 h 162"/>
                    <a:gd name="T38" fmla="*/ 19 w 52"/>
                    <a:gd name="T39" fmla="*/ 140 h 162"/>
                    <a:gd name="T40" fmla="*/ 1 w 52"/>
                    <a:gd name="T41" fmla="*/ 157 h 16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52" h="162">
                      <a:moveTo>
                        <a:pt x="1" y="157"/>
                      </a:moveTo>
                      <a:lnTo>
                        <a:pt x="0" y="159"/>
                      </a:lnTo>
                      <a:lnTo>
                        <a:pt x="1" y="161"/>
                      </a:lnTo>
                      <a:lnTo>
                        <a:pt x="2" y="162"/>
                      </a:lnTo>
                      <a:lnTo>
                        <a:pt x="3" y="162"/>
                      </a:lnTo>
                      <a:lnTo>
                        <a:pt x="26" y="138"/>
                      </a:lnTo>
                      <a:lnTo>
                        <a:pt x="41" y="113"/>
                      </a:lnTo>
                      <a:lnTo>
                        <a:pt x="49" y="86"/>
                      </a:lnTo>
                      <a:lnTo>
                        <a:pt x="52" y="59"/>
                      </a:lnTo>
                      <a:lnTo>
                        <a:pt x="52" y="36"/>
                      </a:lnTo>
                      <a:lnTo>
                        <a:pt x="51" y="17"/>
                      </a:lnTo>
                      <a:lnTo>
                        <a:pt x="49" y="4"/>
                      </a:lnTo>
                      <a:lnTo>
                        <a:pt x="48" y="0"/>
                      </a:lnTo>
                      <a:lnTo>
                        <a:pt x="48" y="5"/>
                      </a:lnTo>
                      <a:lnTo>
                        <a:pt x="48" y="19"/>
                      </a:lnTo>
                      <a:lnTo>
                        <a:pt x="48" y="40"/>
                      </a:lnTo>
                      <a:lnTo>
                        <a:pt x="45" y="66"/>
                      </a:lnTo>
                      <a:lnTo>
                        <a:pt x="40" y="92"/>
                      </a:lnTo>
                      <a:lnTo>
                        <a:pt x="31" y="118"/>
                      </a:lnTo>
                      <a:lnTo>
                        <a:pt x="19" y="140"/>
                      </a:lnTo>
                      <a:lnTo>
                        <a:pt x="1" y="157"/>
                      </a:lnTo>
                      <a:close/>
                    </a:path>
                  </a:pathLst>
                </a:custGeom>
                <a:solidFill>
                  <a:srgbClr val="1400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t-IT"/>
                </a:p>
              </p:txBody>
            </p:sp>
            <p:sp>
              <p:nvSpPr>
                <p:cNvPr id="301" name="Freeform 190"/>
                <p:cNvSpPr>
                  <a:spLocks noChangeArrowheads="1"/>
                </p:cNvSpPr>
                <p:nvPr/>
              </p:nvSpPr>
              <p:spPr bwMode="auto">
                <a:xfrm>
                  <a:off x="345" y="871"/>
                  <a:ext cx="29" cy="8"/>
                </a:xfrm>
                <a:custGeom>
                  <a:avLst/>
                  <a:gdLst>
                    <a:gd name="T0" fmla="*/ 13 w 118"/>
                    <a:gd name="T1" fmla="*/ 3 h 31"/>
                    <a:gd name="T2" fmla="*/ 2 w 118"/>
                    <a:gd name="T3" fmla="*/ 0 h 31"/>
                    <a:gd name="T4" fmla="*/ 0 w 118"/>
                    <a:gd name="T5" fmla="*/ 3 h 31"/>
                    <a:gd name="T6" fmla="*/ 2 w 118"/>
                    <a:gd name="T7" fmla="*/ 8 h 31"/>
                    <a:gd name="T8" fmla="*/ 7 w 118"/>
                    <a:gd name="T9" fmla="*/ 11 h 31"/>
                    <a:gd name="T10" fmla="*/ 30 w 118"/>
                    <a:gd name="T11" fmla="*/ 24 h 31"/>
                    <a:gd name="T12" fmla="*/ 51 w 118"/>
                    <a:gd name="T13" fmla="*/ 30 h 31"/>
                    <a:gd name="T14" fmla="*/ 70 w 118"/>
                    <a:gd name="T15" fmla="*/ 31 h 31"/>
                    <a:gd name="T16" fmla="*/ 86 w 118"/>
                    <a:gd name="T17" fmla="*/ 28 h 31"/>
                    <a:gd name="T18" fmla="*/ 100 w 118"/>
                    <a:gd name="T19" fmla="*/ 24 h 31"/>
                    <a:gd name="T20" fmla="*/ 110 w 118"/>
                    <a:gd name="T21" fmla="*/ 19 h 31"/>
                    <a:gd name="T22" fmla="*/ 116 w 118"/>
                    <a:gd name="T23" fmla="*/ 14 h 31"/>
                    <a:gd name="T24" fmla="*/ 118 w 118"/>
                    <a:gd name="T25" fmla="*/ 12 h 31"/>
                    <a:gd name="T26" fmla="*/ 115 w 118"/>
                    <a:gd name="T27" fmla="*/ 12 h 31"/>
                    <a:gd name="T28" fmla="*/ 107 w 118"/>
                    <a:gd name="T29" fmla="*/ 12 h 31"/>
                    <a:gd name="T30" fmla="*/ 94 w 118"/>
                    <a:gd name="T31" fmla="*/ 12 h 31"/>
                    <a:gd name="T32" fmla="*/ 79 w 118"/>
                    <a:gd name="T33" fmla="*/ 12 h 31"/>
                    <a:gd name="T34" fmla="*/ 61 w 118"/>
                    <a:gd name="T35" fmla="*/ 11 h 31"/>
                    <a:gd name="T36" fmla="*/ 44 w 118"/>
                    <a:gd name="T37" fmla="*/ 9 h 31"/>
                    <a:gd name="T38" fmla="*/ 27 w 118"/>
                    <a:gd name="T39" fmla="*/ 7 h 31"/>
                    <a:gd name="T40" fmla="*/ 13 w 118"/>
                    <a:gd name="T41" fmla="*/ 3 h 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18" h="31">
                      <a:moveTo>
                        <a:pt x="13" y="3"/>
                      </a:moveTo>
                      <a:lnTo>
                        <a:pt x="2" y="0"/>
                      </a:lnTo>
                      <a:lnTo>
                        <a:pt x="0" y="3"/>
                      </a:lnTo>
                      <a:lnTo>
                        <a:pt x="2" y="8"/>
                      </a:lnTo>
                      <a:lnTo>
                        <a:pt x="7" y="11"/>
                      </a:lnTo>
                      <a:lnTo>
                        <a:pt x="30" y="24"/>
                      </a:lnTo>
                      <a:lnTo>
                        <a:pt x="51" y="30"/>
                      </a:lnTo>
                      <a:lnTo>
                        <a:pt x="70" y="31"/>
                      </a:lnTo>
                      <a:lnTo>
                        <a:pt x="86" y="28"/>
                      </a:lnTo>
                      <a:lnTo>
                        <a:pt x="100" y="24"/>
                      </a:lnTo>
                      <a:lnTo>
                        <a:pt x="110" y="19"/>
                      </a:lnTo>
                      <a:lnTo>
                        <a:pt x="116" y="14"/>
                      </a:lnTo>
                      <a:lnTo>
                        <a:pt x="118" y="12"/>
                      </a:lnTo>
                      <a:lnTo>
                        <a:pt x="115" y="12"/>
                      </a:lnTo>
                      <a:lnTo>
                        <a:pt x="107" y="12"/>
                      </a:lnTo>
                      <a:lnTo>
                        <a:pt x="94" y="12"/>
                      </a:lnTo>
                      <a:lnTo>
                        <a:pt x="79" y="12"/>
                      </a:lnTo>
                      <a:lnTo>
                        <a:pt x="61" y="11"/>
                      </a:lnTo>
                      <a:lnTo>
                        <a:pt x="44" y="9"/>
                      </a:lnTo>
                      <a:lnTo>
                        <a:pt x="27" y="7"/>
                      </a:lnTo>
                      <a:lnTo>
                        <a:pt x="13" y="3"/>
                      </a:lnTo>
                      <a:close/>
                    </a:path>
                  </a:pathLst>
                </a:custGeom>
                <a:solidFill>
                  <a:srgbClr val="1400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t-IT"/>
                </a:p>
              </p:txBody>
            </p:sp>
            <p:sp>
              <p:nvSpPr>
                <p:cNvPr id="302" name="Freeform 191"/>
                <p:cNvSpPr>
                  <a:spLocks noChangeArrowheads="1"/>
                </p:cNvSpPr>
                <p:nvPr/>
              </p:nvSpPr>
              <p:spPr bwMode="auto">
                <a:xfrm>
                  <a:off x="372" y="877"/>
                  <a:ext cx="33" cy="69"/>
                </a:xfrm>
                <a:custGeom>
                  <a:avLst/>
                  <a:gdLst>
                    <a:gd name="T0" fmla="*/ 117 w 132"/>
                    <a:gd name="T1" fmla="*/ 92 h 278"/>
                    <a:gd name="T2" fmla="*/ 113 w 132"/>
                    <a:gd name="T3" fmla="*/ 100 h 278"/>
                    <a:gd name="T4" fmla="*/ 107 w 132"/>
                    <a:gd name="T5" fmla="*/ 109 h 278"/>
                    <a:gd name="T6" fmla="*/ 101 w 132"/>
                    <a:gd name="T7" fmla="*/ 117 h 278"/>
                    <a:gd name="T8" fmla="*/ 95 w 132"/>
                    <a:gd name="T9" fmla="*/ 125 h 278"/>
                    <a:gd name="T10" fmla="*/ 87 w 132"/>
                    <a:gd name="T11" fmla="*/ 132 h 278"/>
                    <a:gd name="T12" fmla="*/ 81 w 132"/>
                    <a:gd name="T13" fmla="*/ 140 h 278"/>
                    <a:gd name="T14" fmla="*/ 74 w 132"/>
                    <a:gd name="T15" fmla="*/ 147 h 278"/>
                    <a:gd name="T16" fmla="*/ 67 w 132"/>
                    <a:gd name="T17" fmla="*/ 153 h 278"/>
                    <a:gd name="T18" fmla="*/ 61 w 132"/>
                    <a:gd name="T19" fmla="*/ 161 h 278"/>
                    <a:gd name="T20" fmla="*/ 54 w 132"/>
                    <a:gd name="T21" fmla="*/ 168 h 278"/>
                    <a:gd name="T22" fmla="*/ 48 w 132"/>
                    <a:gd name="T23" fmla="*/ 175 h 278"/>
                    <a:gd name="T24" fmla="*/ 42 w 132"/>
                    <a:gd name="T25" fmla="*/ 182 h 278"/>
                    <a:gd name="T26" fmla="*/ 35 w 132"/>
                    <a:gd name="T27" fmla="*/ 190 h 278"/>
                    <a:gd name="T28" fmla="*/ 30 w 132"/>
                    <a:gd name="T29" fmla="*/ 198 h 278"/>
                    <a:gd name="T30" fmla="*/ 24 w 132"/>
                    <a:gd name="T31" fmla="*/ 206 h 278"/>
                    <a:gd name="T32" fmla="*/ 19 w 132"/>
                    <a:gd name="T33" fmla="*/ 214 h 278"/>
                    <a:gd name="T34" fmla="*/ 12 w 132"/>
                    <a:gd name="T35" fmla="*/ 232 h 278"/>
                    <a:gd name="T36" fmla="*/ 5 w 132"/>
                    <a:gd name="T37" fmla="*/ 254 h 278"/>
                    <a:gd name="T38" fmla="*/ 1 w 132"/>
                    <a:gd name="T39" fmla="*/ 272 h 278"/>
                    <a:gd name="T40" fmla="*/ 0 w 132"/>
                    <a:gd name="T41" fmla="*/ 278 h 278"/>
                    <a:gd name="T42" fmla="*/ 4 w 132"/>
                    <a:gd name="T43" fmla="*/ 269 h 278"/>
                    <a:gd name="T44" fmla="*/ 8 w 132"/>
                    <a:gd name="T45" fmla="*/ 258 h 278"/>
                    <a:gd name="T46" fmla="*/ 13 w 132"/>
                    <a:gd name="T47" fmla="*/ 248 h 278"/>
                    <a:gd name="T48" fmla="*/ 18 w 132"/>
                    <a:gd name="T49" fmla="*/ 239 h 278"/>
                    <a:gd name="T50" fmla="*/ 22 w 132"/>
                    <a:gd name="T51" fmla="*/ 230 h 278"/>
                    <a:gd name="T52" fmla="*/ 29 w 132"/>
                    <a:gd name="T53" fmla="*/ 221 h 278"/>
                    <a:gd name="T54" fmla="*/ 35 w 132"/>
                    <a:gd name="T55" fmla="*/ 211 h 278"/>
                    <a:gd name="T56" fmla="*/ 42 w 132"/>
                    <a:gd name="T57" fmla="*/ 202 h 278"/>
                    <a:gd name="T58" fmla="*/ 49 w 132"/>
                    <a:gd name="T59" fmla="*/ 194 h 278"/>
                    <a:gd name="T60" fmla="*/ 56 w 132"/>
                    <a:gd name="T61" fmla="*/ 185 h 278"/>
                    <a:gd name="T62" fmla="*/ 64 w 132"/>
                    <a:gd name="T63" fmla="*/ 177 h 278"/>
                    <a:gd name="T64" fmla="*/ 71 w 132"/>
                    <a:gd name="T65" fmla="*/ 168 h 278"/>
                    <a:gd name="T66" fmla="*/ 78 w 132"/>
                    <a:gd name="T67" fmla="*/ 161 h 278"/>
                    <a:gd name="T68" fmla="*/ 85 w 132"/>
                    <a:gd name="T69" fmla="*/ 152 h 278"/>
                    <a:gd name="T70" fmla="*/ 93 w 132"/>
                    <a:gd name="T71" fmla="*/ 144 h 278"/>
                    <a:gd name="T72" fmla="*/ 100 w 132"/>
                    <a:gd name="T73" fmla="*/ 135 h 278"/>
                    <a:gd name="T74" fmla="*/ 111 w 132"/>
                    <a:gd name="T75" fmla="*/ 121 h 278"/>
                    <a:gd name="T76" fmla="*/ 119 w 132"/>
                    <a:gd name="T77" fmla="*/ 107 h 278"/>
                    <a:gd name="T78" fmla="*/ 126 w 132"/>
                    <a:gd name="T79" fmla="*/ 91 h 278"/>
                    <a:gd name="T80" fmla="*/ 131 w 132"/>
                    <a:gd name="T81" fmla="*/ 75 h 278"/>
                    <a:gd name="T82" fmla="*/ 132 w 132"/>
                    <a:gd name="T83" fmla="*/ 53 h 278"/>
                    <a:gd name="T84" fmla="*/ 131 w 132"/>
                    <a:gd name="T85" fmla="*/ 29 h 278"/>
                    <a:gd name="T86" fmla="*/ 128 w 132"/>
                    <a:gd name="T87" fmla="*/ 8 h 278"/>
                    <a:gd name="T88" fmla="*/ 127 w 132"/>
                    <a:gd name="T89" fmla="*/ 0 h 278"/>
                    <a:gd name="T90" fmla="*/ 128 w 132"/>
                    <a:gd name="T91" fmla="*/ 10 h 278"/>
                    <a:gd name="T92" fmla="*/ 128 w 132"/>
                    <a:gd name="T93" fmla="*/ 34 h 278"/>
                    <a:gd name="T94" fmla="*/ 126 w 132"/>
                    <a:gd name="T95" fmla="*/ 65 h 278"/>
                    <a:gd name="T96" fmla="*/ 117 w 132"/>
                    <a:gd name="T97" fmla="*/ 92 h 27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132" h="278">
                      <a:moveTo>
                        <a:pt x="117" y="92"/>
                      </a:moveTo>
                      <a:lnTo>
                        <a:pt x="113" y="100"/>
                      </a:lnTo>
                      <a:lnTo>
                        <a:pt x="107" y="109"/>
                      </a:lnTo>
                      <a:lnTo>
                        <a:pt x="101" y="117"/>
                      </a:lnTo>
                      <a:lnTo>
                        <a:pt x="95" y="125"/>
                      </a:lnTo>
                      <a:lnTo>
                        <a:pt x="87" y="132"/>
                      </a:lnTo>
                      <a:lnTo>
                        <a:pt x="81" y="140"/>
                      </a:lnTo>
                      <a:lnTo>
                        <a:pt x="74" y="147"/>
                      </a:lnTo>
                      <a:lnTo>
                        <a:pt x="67" y="153"/>
                      </a:lnTo>
                      <a:lnTo>
                        <a:pt x="61" y="161"/>
                      </a:lnTo>
                      <a:lnTo>
                        <a:pt x="54" y="168"/>
                      </a:lnTo>
                      <a:lnTo>
                        <a:pt x="48" y="175"/>
                      </a:lnTo>
                      <a:lnTo>
                        <a:pt x="42" y="182"/>
                      </a:lnTo>
                      <a:lnTo>
                        <a:pt x="35" y="190"/>
                      </a:lnTo>
                      <a:lnTo>
                        <a:pt x="30" y="198"/>
                      </a:lnTo>
                      <a:lnTo>
                        <a:pt x="24" y="206"/>
                      </a:lnTo>
                      <a:lnTo>
                        <a:pt x="19" y="214"/>
                      </a:lnTo>
                      <a:lnTo>
                        <a:pt x="12" y="232"/>
                      </a:lnTo>
                      <a:lnTo>
                        <a:pt x="5" y="254"/>
                      </a:lnTo>
                      <a:lnTo>
                        <a:pt x="1" y="272"/>
                      </a:lnTo>
                      <a:lnTo>
                        <a:pt x="0" y="278"/>
                      </a:lnTo>
                      <a:lnTo>
                        <a:pt x="4" y="269"/>
                      </a:lnTo>
                      <a:lnTo>
                        <a:pt x="8" y="258"/>
                      </a:lnTo>
                      <a:lnTo>
                        <a:pt x="13" y="248"/>
                      </a:lnTo>
                      <a:lnTo>
                        <a:pt x="18" y="239"/>
                      </a:lnTo>
                      <a:lnTo>
                        <a:pt x="22" y="230"/>
                      </a:lnTo>
                      <a:lnTo>
                        <a:pt x="29" y="221"/>
                      </a:lnTo>
                      <a:lnTo>
                        <a:pt x="35" y="211"/>
                      </a:lnTo>
                      <a:lnTo>
                        <a:pt x="42" y="202"/>
                      </a:lnTo>
                      <a:lnTo>
                        <a:pt x="49" y="194"/>
                      </a:lnTo>
                      <a:lnTo>
                        <a:pt x="56" y="185"/>
                      </a:lnTo>
                      <a:lnTo>
                        <a:pt x="64" y="177"/>
                      </a:lnTo>
                      <a:lnTo>
                        <a:pt x="71" y="168"/>
                      </a:lnTo>
                      <a:lnTo>
                        <a:pt x="78" y="161"/>
                      </a:lnTo>
                      <a:lnTo>
                        <a:pt x="85" y="152"/>
                      </a:lnTo>
                      <a:lnTo>
                        <a:pt x="93" y="144"/>
                      </a:lnTo>
                      <a:lnTo>
                        <a:pt x="100" y="135"/>
                      </a:lnTo>
                      <a:lnTo>
                        <a:pt x="111" y="121"/>
                      </a:lnTo>
                      <a:lnTo>
                        <a:pt x="119" y="107"/>
                      </a:lnTo>
                      <a:lnTo>
                        <a:pt x="126" y="91"/>
                      </a:lnTo>
                      <a:lnTo>
                        <a:pt x="131" y="75"/>
                      </a:lnTo>
                      <a:lnTo>
                        <a:pt x="132" y="53"/>
                      </a:lnTo>
                      <a:lnTo>
                        <a:pt x="131" y="29"/>
                      </a:lnTo>
                      <a:lnTo>
                        <a:pt x="128" y="8"/>
                      </a:lnTo>
                      <a:lnTo>
                        <a:pt x="127" y="0"/>
                      </a:lnTo>
                      <a:lnTo>
                        <a:pt x="128" y="10"/>
                      </a:lnTo>
                      <a:lnTo>
                        <a:pt x="128" y="34"/>
                      </a:lnTo>
                      <a:lnTo>
                        <a:pt x="126" y="65"/>
                      </a:lnTo>
                      <a:lnTo>
                        <a:pt x="117" y="92"/>
                      </a:lnTo>
                      <a:close/>
                    </a:path>
                  </a:pathLst>
                </a:custGeom>
                <a:solidFill>
                  <a:srgbClr val="1400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t-IT"/>
                </a:p>
              </p:txBody>
            </p:sp>
            <p:sp>
              <p:nvSpPr>
                <p:cNvPr id="303" name="Freeform 192"/>
                <p:cNvSpPr>
                  <a:spLocks noChangeArrowheads="1"/>
                </p:cNvSpPr>
                <p:nvPr/>
              </p:nvSpPr>
              <p:spPr bwMode="auto">
                <a:xfrm>
                  <a:off x="392" y="875"/>
                  <a:ext cx="15" cy="6"/>
                </a:xfrm>
                <a:custGeom>
                  <a:avLst/>
                  <a:gdLst>
                    <a:gd name="T0" fmla="*/ 29 w 60"/>
                    <a:gd name="T1" fmla="*/ 9 h 24"/>
                    <a:gd name="T2" fmla="*/ 22 w 60"/>
                    <a:gd name="T3" fmla="*/ 8 h 24"/>
                    <a:gd name="T4" fmla="*/ 16 w 60"/>
                    <a:gd name="T5" fmla="*/ 7 h 24"/>
                    <a:gd name="T6" fmla="*/ 8 w 60"/>
                    <a:gd name="T7" fmla="*/ 8 h 24"/>
                    <a:gd name="T8" fmla="*/ 2 w 60"/>
                    <a:gd name="T9" fmla="*/ 9 h 24"/>
                    <a:gd name="T10" fmla="*/ 1 w 60"/>
                    <a:gd name="T11" fmla="*/ 10 h 24"/>
                    <a:gd name="T12" fmla="*/ 0 w 60"/>
                    <a:gd name="T13" fmla="*/ 11 h 24"/>
                    <a:gd name="T14" fmla="*/ 0 w 60"/>
                    <a:gd name="T15" fmla="*/ 13 h 24"/>
                    <a:gd name="T16" fmla="*/ 0 w 60"/>
                    <a:gd name="T17" fmla="*/ 14 h 24"/>
                    <a:gd name="T18" fmla="*/ 2 w 60"/>
                    <a:gd name="T19" fmla="*/ 18 h 24"/>
                    <a:gd name="T20" fmla="*/ 4 w 60"/>
                    <a:gd name="T21" fmla="*/ 20 h 24"/>
                    <a:gd name="T22" fmla="*/ 7 w 60"/>
                    <a:gd name="T23" fmla="*/ 22 h 24"/>
                    <a:gd name="T24" fmla="*/ 11 w 60"/>
                    <a:gd name="T25" fmla="*/ 23 h 24"/>
                    <a:gd name="T26" fmla="*/ 16 w 60"/>
                    <a:gd name="T27" fmla="*/ 24 h 24"/>
                    <a:gd name="T28" fmla="*/ 21 w 60"/>
                    <a:gd name="T29" fmla="*/ 23 h 24"/>
                    <a:gd name="T30" fmla="*/ 28 w 60"/>
                    <a:gd name="T31" fmla="*/ 23 h 24"/>
                    <a:gd name="T32" fmla="*/ 32 w 60"/>
                    <a:gd name="T33" fmla="*/ 21 h 24"/>
                    <a:gd name="T34" fmla="*/ 40 w 60"/>
                    <a:gd name="T35" fmla="*/ 16 h 24"/>
                    <a:gd name="T36" fmla="*/ 50 w 60"/>
                    <a:gd name="T37" fmla="*/ 8 h 24"/>
                    <a:gd name="T38" fmla="*/ 56 w 60"/>
                    <a:gd name="T39" fmla="*/ 3 h 24"/>
                    <a:gd name="T40" fmla="*/ 60 w 60"/>
                    <a:gd name="T41" fmla="*/ 0 h 24"/>
                    <a:gd name="T42" fmla="*/ 56 w 60"/>
                    <a:gd name="T43" fmla="*/ 2 h 24"/>
                    <a:gd name="T44" fmla="*/ 49 w 60"/>
                    <a:gd name="T45" fmla="*/ 5 h 24"/>
                    <a:gd name="T46" fmla="*/ 38 w 60"/>
                    <a:gd name="T47" fmla="*/ 8 h 24"/>
                    <a:gd name="T48" fmla="*/ 29 w 60"/>
                    <a:gd name="T49" fmla="*/ 9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</a:cxnLst>
                  <a:rect l="0" t="0" r="r" b="b"/>
                  <a:pathLst>
                    <a:path w="60" h="24">
                      <a:moveTo>
                        <a:pt x="29" y="9"/>
                      </a:moveTo>
                      <a:lnTo>
                        <a:pt x="22" y="8"/>
                      </a:lnTo>
                      <a:lnTo>
                        <a:pt x="16" y="7"/>
                      </a:lnTo>
                      <a:lnTo>
                        <a:pt x="8" y="8"/>
                      </a:lnTo>
                      <a:lnTo>
                        <a:pt x="2" y="9"/>
                      </a:lnTo>
                      <a:lnTo>
                        <a:pt x="1" y="10"/>
                      </a:lnTo>
                      <a:lnTo>
                        <a:pt x="0" y="11"/>
                      </a:lnTo>
                      <a:lnTo>
                        <a:pt x="0" y="13"/>
                      </a:lnTo>
                      <a:lnTo>
                        <a:pt x="0" y="14"/>
                      </a:lnTo>
                      <a:lnTo>
                        <a:pt x="2" y="18"/>
                      </a:lnTo>
                      <a:lnTo>
                        <a:pt x="4" y="20"/>
                      </a:lnTo>
                      <a:lnTo>
                        <a:pt x="7" y="22"/>
                      </a:lnTo>
                      <a:lnTo>
                        <a:pt x="11" y="23"/>
                      </a:lnTo>
                      <a:lnTo>
                        <a:pt x="16" y="24"/>
                      </a:lnTo>
                      <a:lnTo>
                        <a:pt x="21" y="23"/>
                      </a:lnTo>
                      <a:lnTo>
                        <a:pt x="28" y="23"/>
                      </a:lnTo>
                      <a:lnTo>
                        <a:pt x="32" y="21"/>
                      </a:lnTo>
                      <a:lnTo>
                        <a:pt x="40" y="16"/>
                      </a:lnTo>
                      <a:lnTo>
                        <a:pt x="50" y="8"/>
                      </a:lnTo>
                      <a:lnTo>
                        <a:pt x="56" y="3"/>
                      </a:lnTo>
                      <a:lnTo>
                        <a:pt x="60" y="0"/>
                      </a:lnTo>
                      <a:lnTo>
                        <a:pt x="56" y="2"/>
                      </a:lnTo>
                      <a:lnTo>
                        <a:pt x="49" y="5"/>
                      </a:lnTo>
                      <a:lnTo>
                        <a:pt x="38" y="8"/>
                      </a:lnTo>
                      <a:lnTo>
                        <a:pt x="29" y="9"/>
                      </a:lnTo>
                      <a:close/>
                    </a:path>
                  </a:pathLst>
                </a:custGeom>
                <a:solidFill>
                  <a:srgbClr val="1400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t-IT"/>
                </a:p>
              </p:txBody>
            </p:sp>
            <p:sp>
              <p:nvSpPr>
                <p:cNvPr id="304" name="Freeform 193"/>
                <p:cNvSpPr>
                  <a:spLocks noChangeArrowheads="1"/>
                </p:cNvSpPr>
                <p:nvPr/>
              </p:nvSpPr>
              <p:spPr bwMode="auto">
                <a:xfrm>
                  <a:off x="355" y="920"/>
                  <a:ext cx="24" cy="4"/>
                </a:xfrm>
                <a:custGeom>
                  <a:avLst/>
                  <a:gdLst>
                    <a:gd name="T0" fmla="*/ 54 w 96"/>
                    <a:gd name="T1" fmla="*/ 1 h 14"/>
                    <a:gd name="T2" fmla="*/ 47 w 96"/>
                    <a:gd name="T3" fmla="*/ 0 h 14"/>
                    <a:gd name="T4" fmla="*/ 39 w 96"/>
                    <a:gd name="T5" fmla="*/ 2 h 14"/>
                    <a:gd name="T6" fmla="*/ 32 w 96"/>
                    <a:gd name="T7" fmla="*/ 5 h 14"/>
                    <a:gd name="T8" fmla="*/ 24 w 96"/>
                    <a:gd name="T9" fmla="*/ 6 h 14"/>
                    <a:gd name="T10" fmla="*/ 19 w 96"/>
                    <a:gd name="T11" fmla="*/ 5 h 14"/>
                    <a:gd name="T12" fmla="*/ 12 w 96"/>
                    <a:gd name="T13" fmla="*/ 4 h 14"/>
                    <a:gd name="T14" fmla="*/ 6 w 96"/>
                    <a:gd name="T15" fmla="*/ 4 h 14"/>
                    <a:gd name="T16" fmla="*/ 1 w 96"/>
                    <a:gd name="T17" fmla="*/ 3 h 14"/>
                    <a:gd name="T18" fmla="*/ 0 w 96"/>
                    <a:gd name="T19" fmla="*/ 3 h 14"/>
                    <a:gd name="T20" fmla="*/ 0 w 96"/>
                    <a:gd name="T21" fmla="*/ 4 h 14"/>
                    <a:gd name="T22" fmla="*/ 0 w 96"/>
                    <a:gd name="T23" fmla="*/ 6 h 14"/>
                    <a:gd name="T24" fmla="*/ 0 w 96"/>
                    <a:gd name="T25" fmla="*/ 6 h 14"/>
                    <a:gd name="T26" fmla="*/ 7 w 96"/>
                    <a:gd name="T27" fmla="*/ 9 h 14"/>
                    <a:gd name="T28" fmla="*/ 13 w 96"/>
                    <a:gd name="T29" fmla="*/ 11 h 14"/>
                    <a:gd name="T30" fmla="*/ 20 w 96"/>
                    <a:gd name="T31" fmla="*/ 13 h 14"/>
                    <a:gd name="T32" fmla="*/ 27 w 96"/>
                    <a:gd name="T33" fmla="*/ 14 h 14"/>
                    <a:gd name="T34" fmla="*/ 34 w 96"/>
                    <a:gd name="T35" fmla="*/ 14 h 14"/>
                    <a:gd name="T36" fmla="*/ 39 w 96"/>
                    <a:gd name="T37" fmla="*/ 13 h 14"/>
                    <a:gd name="T38" fmla="*/ 44 w 96"/>
                    <a:gd name="T39" fmla="*/ 11 h 14"/>
                    <a:gd name="T40" fmla="*/ 50 w 96"/>
                    <a:gd name="T41" fmla="*/ 9 h 14"/>
                    <a:gd name="T42" fmla="*/ 54 w 96"/>
                    <a:gd name="T43" fmla="*/ 8 h 14"/>
                    <a:gd name="T44" fmla="*/ 59 w 96"/>
                    <a:gd name="T45" fmla="*/ 8 h 14"/>
                    <a:gd name="T46" fmla="*/ 65 w 96"/>
                    <a:gd name="T47" fmla="*/ 9 h 14"/>
                    <a:gd name="T48" fmla="*/ 71 w 96"/>
                    <a:gd name="T49" fmla="*/ 11 h 14"/>
                    <a:gd name="T50" fmla="*/ 80 w 96"/>
                    <a:gd name="T51" fmla="*/ 11 h 14"/>
                    <a:gd name="T52" fmla="*/ 87 w 96"/>
                    <a:gd name="T53" fmla="*/ 7 h 14"/>
                    <a:gd name="T54" fmla="*/ 93 w 96"/>
                    <a:gd name="T55" fmla="*/ 2 h 14"/>
                    <a:gd name="T56" fmla="*/ 96 w 96"/>
                    <a:gd name="T57" fmla="*/ 0 h 14"/>
                    <a:gd name="T58" fmla="*/ 95 w 96"/>
                    <a:gd name="T59" fmla="*/ 0 h 14"/>
                    <a:gd name="T60" fmla="*/ 92 w 96"/>
                    <a:gd name="T61" fmla="*/ 2 h 14"/>
                    <a:gd name="T62" fmla="*/ 89 w 96"/>
                    <a:gd name="T63" fmla="*/ 3 h 14"/>
                    <a:gd name="T64" fmla="*/ 85 w 96"/>
                    <a:gd name="T65" fmla="*/ 4 h 14"/>
                    <a:gd name="T66" fmla="*/ 79 w 96"/>
                    <a:gd name="T67" fmla="*/ 5 h 14"/>
                    <a:gd name="T68" fmla="*/ 71 w 96"/>
                    <a:gd name="T69" fmla="*/ 5 h 14"/>
                    <a:gd name="T70" fmla="*/ 64 w 96"/>
                    <a:gd name="T71" fmla="*/ 4 h 14"/>
                    <a:gd name="T72" fmla="*/ 54 w 96"/>
                    <a:gd name="T73" fmla="*/ 1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</a:cxnLst>
                  <a:rect l="0" t="0" r="r" b="b"/>
                  <a:pathLst>
                    <a:path w="96" h="14">
                      <a:moveTo>
                        <a:pt x="54" y="1"/>
                      </a:moveTo>
                      <a:lnTo>
                        <a:pt x="47" y="0"/>
                      </a:lnTo>
                      <a:lnTo>
                        <a:pt x="39" y="2"/>
                      </a:lnTo>
                      <a:lnTo>
                        <a:pt x="32" y="5"/>
                      </a:lnTo>
                      <a:lnTo>
                        <a:pt x="24" y="6"/>
                      </a:lnTo>
                      <a:lnTo>
                        <a:pt x="19" y="5"/>
                      </a:lnTo>
                      <a:lnTo>
                        <a:pt x="12" y="4"/>
                      </a:lnTo>
                      <a:lnTo>
                        <a:pt x="6" y="4"/>
                      </a:lnTo>
                      <a:lnTo>
                        <a:pt x="1" y="3"/>
                      </a:lnTo>
                      <a:lnTo>
                        <a:pt x="0" y="3"/>
                      </a:lnTo>
                      <a:lnTo>
                        <a:pt x="0" y="4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7" y="9"/>
                      </a:lnTo>
                      <a:lnTo>
                        <a:pt x="13" y="11"/>
                      </a:lnTo>
                      <a:lnTo>
                        <a:pt x="20" y="13"/>
                      </a:lnTo>
                      <a:lnTo>
                        <a:pt x="27" y="14"/>
                      </a:lnTo>
                      <a:lnTo>
                        <a:pt x="34" y="14"/>
                      </a:lnTo>
                      <a:lnTo>
                        <a:pt x="39" y="13"/>
                      </a:lnTo>
                      <a:lnTo>
                        <a:pt x="44" y="11"/>
                      </a:lnTo>
                      <a:lnTo>
                        <a:pt x="50" y="9"/>
                      </a:lnTo>
                      <a:lnTo>
                        <a:pt x="54" y="8"/>
                      </a:lnTo>
                      <a:lnTo>
                        <a:pt x="59" y="8"/>
                      </a:lnTo>
                      <a:lnTo>
                        <a:pt x="65" y="9"/>
                      </a:lnTo>
                      <a:lnTo>
                        <a:pt x="71" y="11"/>
                      </a:lnTo>
                      <a:lnTo>
                        <a:pt x="80" y="11"/>
                      </a:lnTo>
                      <a:lnTo>
                        <a:pt x="87" y="7"/>
                      </a:lnTo>
                      <a:lnTo>
                        <a:pt x="93" y="2"/>
                      </a:lnTo>
                      <a:lnTo>
                        <a:pt x="96" y="0"/>
                      </a:lnTo>
                      <a:lnTo>
                        <a:pt x="95" y="0"/>
                      </a:lnTo>
                      <a:lnTo>
                        <a:pt x="92" y="2"/>
                      </a:lnTo>
                      <a:lnTo>
                        <a:pt x="89" y="3"/>
                      </a:lnTo>
                      <a:lnTo>
                        <a:pt x="85" y="4"/>
                      </a:lnTo>
                      <a:lnTo>
                        <a:pt x="79" y="5"/>
                      </a:lnTo>
                      <a:lnTo>
                        <a:pt x="71" y="5"/>
                      </a:lnTo>
                      <a:lnTo>
                        <a:pt x="64" y="4"/>
                      </a:lnTo>
                      <a:lnTo>
                        <a:pt x="54" y="1"/>
                      </a:lnTo>
                      <a:close/>
                    </a:path>
                  </a:pathLst>
                </a:custGeom>
                <a:solidFill>
                  <a:srgbClr val="1400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t-IT"/>
                </a:p>
              </p:txBody>
            </p:sp>
            <p:sp>
              <p:nvSpPr>
                <p:cNvPr id="305" name="Freeform 194"/>
                <p:cNvSpPr>
                  <a:spLocks noChangeArrowheads="1"/>
                </p:cNvSpPr>
                <p:nvPr/>
              </p:nvSpPr>
              <p:spPr bwMode="auto">
                <a:xfrm>
                  <a:off x="364" y="929"/>
                  <a:ext cx="11" cy="4"/>
                </a:xfrm>
                <a:custGeom>
                  <a:avLst/>
                  <a:gdLst>
                    <a:gd name="T0" fmla="*/ 23 w 45"/>
                    <a:gd name="T1" fmla="*/ 5 h 14"/>
                    <a:gd name="T2" fmla="*/ 18 w 45"/>
                    <a:gd name="T3" fmla="*/ 4 h 14"/>
                    <a:gd name="T4" fmla="*/ 13 w 45"/>
                    <a:gd name="T5" fmla="*/ 3 h 14"/>
                    <a:gd name="T6" fmla="*/ 7 w 45"/>
                    <a:gd name="T7" fmla="*/ 2 h 14"/>
                    <a:gd name="T8" fmla="*/ 2 w 45"/>
                    <a:gd name="T9" fmla="*/ 1 h 14"/>
                    <a:gd name="T10" fmla="*/ 1 w 45"/>
                    <a:gd name="T11" fmla="*/ 1 h 14"/>
                    <a:gd name="T12" fmla="*/ 0 w 45"/>
                    <a:gd name="T13" fmla="*/ 3 h 14"/>
                    <a:gd name="T14" fmla="*/ 0 w 45"/>
                    <a:gd name="T15" fmla="*/ 4 h 14"/>
                    <a:gd name="T16" fmla="*/ 1 w 45"/>
                    <a:gd name="T17" fmla="*/ 5 h 14"/>
                    <a:gd name="T18" fmla="*/ 13 w 45"/>
                    <a:gd name="T19" fmla="*/ 11 h 14"/>
                    <a:gd name="T20" fmla="*/ 22 w 45"/>
                    <a:gd name="T21" fmla="*/ 13 h 14"/>
                    <a:gd name="T22" fmla="*/ 30 w 45"/>
                    <a:gd name="T23" fmla="*/ 14 h 14"/>
                    <a:gd name="T24" fmla="*/ 36 w 45"/>
                    <a:gd name="T25" fmla="*/ 12 h 14"/>
                    <a:gd name="T26" fmla="*/ 39 w 45"/>
                    <a:gd name="T27" fmla="*/ 10 h 14"/>
                    <a:gd name="T28" fmla="*/ 43 w 45"/>
                    <a:gd name="T29" fmla="*/ 6 h 14"/>
                    <a:gd name="T30" fmla="*/ 44 w 45"/>
                    <a:gd name="T31" fmla="*/ 3 h 14"/>
                    <a:gd name="T32" fmla="*/ 45 w 45"/>
                    <a:gd name="T33" fmla="*/ 0 h 14"/>
                    <a:gd name="T34" fmla="*/ 43 w 45"/>
                    <a:gd name="T35" fmla="*/ 1 h 14"/>
                    <a:gd name="T36" fmla="*/ 37 w 45"/>
                    <a:gd name="T37" fmla="*/ 2 h 14"/>
                    <a:gd name="T38" fmla="*/ 30 w 45"/>
                    <a:gd name="T39" fmla="*/ 4 h 14"/>
                    <a:gd name="T40" fmla="*/ 23 w 45"/>
                    <a:gd name="T41" fmla="*/ 5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45" h="14">
                      <a:moveTo>
                        <a:pt x="23" y="5"/>
                      </a:moveTo>
                      <a:lnTo>
                        <a:pt x="18" y="4"/>
                      </a:lnTo>
                      <a:lnTo>
                        <a:pt x="13" y="3"/>
                      </a:lnTo>
                      <a:lnTo>
                        <a:pt x="7" y="2"/>
                      </a:lnTo>
                      <a:lnTo>
                        <a:pt x="2" y="1"/>
                      </a:lnTo>
                      <a:lnTo>
                        <a:pt x="1" y="1"/>
                      </a:lnTo>
                      <a:lnTo>
                        <a:pt x="0" y="3"/>
                      </a:lnTo>
                      <a:lnTo>
                        <a:pt x="0" y="4"/>
                      </a:lnTo>
                      <a:lnTo>
                        <a:pt x="1" y="5"/>
                      </a:lnTo>
                      <a:lnTo>
                        <a:pt x="13" y="11"/>
                      </a:lnTo>
                      <a:lnTo>
                        <a:pt x="22" y="13"/>
                      </a:lnTo>
                      <a:lnTo>
                        <a:pt x="30" y="14"/>
                      </a:lnTo>
                      <a:lnTo>
                        <a:pt x="36" y="12"/>
                      </a:lnTo>
                      <a:lnTo>
                        <a:pt x="39" y="10"/>
                      </a:lnTo>
                      <a:lnTo>
                        <a:pt x="43" y="6"/>
                      </a:lnTo>
                      <a:lnTo>
                        <a:pt x="44" y="3"/>
                      </a:lnTo>
                      <a:lnTo>
                        <a:pt x="45" y="0"/>
                      </a:lnTo>
                      <a:lnTo>
                        <a:pt x="43" y="1"/>
                      </a:lnTo>
                      <a:lnTo>
                        <a:pt x="37" y="2"/>
                      </a:lnTo>
                      <a:lnTo>
                        <a:pt x="30" y="4"/>
                      </a:lnTo>
                      <a:lnTo>
                        <a:pt x="23" y="5"/>
                      </a:lnTo>
                      <a:close/>
                    </a:path>
                  </a:pathLst>
                </a:custGeom>
                <a:solidFill>
                  <a:srgbClr val="1400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t-IT"/>
                </a:p>
              </p:txBody>
            </p:sp>
            <p:sp>
              <p:nvSpPr>
                <p:cNvPr id="306" name="Freeform 195"/>
                <p:cNvSpPr>
                  <a:spLocks noChangeArrowheads="1"/>
                </p:cNvSpPr>
                <p:nvPr/>
              </p:nvSpPr>
              <p:spPr bwMode="auto">
                <a:xfrm>
                  <a:off x="385" y="860"/>
                  <a:ext cx="32" cy="54"/>
                </a:xfrm>
                <a:custGeom>
                  <a:avLst/>
                  <a:gdLst>
                    <a:gd name="T0" fmla="*/ 75 w 131"/>
                    <a:gd name="T1" fmla="*/ 3 h 217"/>
                    <a:gd name="T2" fmla="*/ 67 w 131"/>
                    <a:gd name="T3" fmla="*/ 7 h 217"/>
                    <a:gd name="T4" fmla="*/ 61 w 131"/>
                    <a:gd name="T5" fmla="*/ 12 h 217"/>
                    <a:gd name="T6" fmla="*/ 54 w 131"/>
                    <a:gd name="T7" fmla="*/ 18 h 217"/>
                    <a:gd name="T8" fmla="*/ 49 w 131"/>
                    <a:gd name="T9" fmla="*/ 24 h 217"/>
                    <a:gd name="T10" fmla="*/ 44 w 131"/>
                    <a:gd name="T11" fmla="*/ 31 h 217"/>
                    <a:gd name="T12" fmla="*/ 39 w 131"/>
                    <a:gd name="T13" fmla="*/ 38 h 217"/>
                    <a:gd name="T14" fmla="*/ 35 w 131"/>
                    <a:gd name="T15" fmla="*/ 46 h 217"/>
                    <a:gd name="T16" fmla="*/ 31 w 131"/>
                    <a:gd name="T17" fmla="*/ 53 h 217"/>
                    <a:gd name="T18" fmla="*/ 26 w 131"/>
                    <a:gd name="T19" fmla="*/ 71 h 217"/>
                    <a:gd name="T20" fmla="*/ 23 w 131"/>
                    <a:gd name="T21" fmla="*/ 89 h 217"/>
                    <a:gd name="T22" fmla="*/ 23 w 131"/>
                    <a:gd name="T23" fmla="*/ 109 h 217"/>
                    <a:gd name="T24" fmla="*/ 21 w 131"/>
                    <a:gd name="T25" fmla="*/ 128 h 217"/>
                    <a:gd name="T26" fmla="*/ 18 w 131"/>
                    <a:gd name="T27" fmla="*/ 149 h 217"/>
                    <a:gd name="T28" fmla="*/ 14 w 131"/>
                    <a:gd name="T29" fmla="*/ 171 h 217"/>
                    <a:gd name="T30" fmla="*/ 7 w 131"/>
                    <a:gd name="T31" fmla="*/ 194 h 217"/>
                    <a:gd name="T32" fmla="*/ 0 w 131"/>
                    <a:gd name="T33" fmla="*/ 215 h 217"/>
                    <a:gd name="T34" fmla="*/ 0 w 131"/>
                    <a:gd name="T35" fmla="*/ 217 h 217"/>
                    <a:gd name="T36" fmla="*/ 2 w 131"/>
                    <a:gd name="T37" fmla="*/ 217 h 217"/>
                    <a:gd name="T38" fmla="*/ 4 w 131"/>
                    <a:gd name="T39" fmla="*/ 217 h 217"/>
                    <a:gd name="T40" fmla="*/ 5 w 131"/>
                    <a:gd name="T41" fmla="*/ 216 h 217"/>
                    <a:gd name="T42" fmla="*/ 16 w 131"/>
                    <a:gd name="T43" fmla="*/ 191 h 217"/>
                    <a:gd name="T44" fmla="*/ 25 w 131"/>
                    <a:gd name="T45" fmla="*/ 165 h 217"/>
                    <a:gd name="T46" fmla="*/ 31 w 131"/>
                    <a:gd name="T47" fmla="*/ 137 h 217"/>
                    <a:gd name="T48" fmla="*/ 34 w 131"/>
                    <a:gd name="T49" fmla="*/ 111 h 217"/>
                    <a:gd name="T50" fmla="*/ 34 w 131"/>
                    <a:gd name="T51" fmla="*/ 103 h 217"/>
                    <a:gd name="T52" fmla="*/ 34 w 131"/>
                    <a:gd name="T53" fmla="*/ 95 h 217"/>
                    <a:gd name="T54" fmla="*/ 33 w 131"/>
                    <a:gd name="T55" fmla="*/ 87 h 217"/>
                    <a:gd name="T56" fmla="*/ 33 w 131"/>
                    <a:gd name="T57" fmla="*/ 80 h 217"/>
                    <a:gd name="T58" fmla="*/ 35 w 131"/>
                    <a:gd name="T59" fmla="*/ 66 h 217"/>
                    <a:gd name="T60" fmla="*/ 39 w 131"/>
                    <a:gd name="T61" fmla="*/ 53 h 217"/>
                    <a:gd name="T62" fmla="*/ 46 w 131"/>
                    <a:gd name="T63" fmla="*/ 40 h 217"/>
                    <a:gd name="T64" fmla="*/ 53 w 131"/>
                    <a:gd name="T65" fmla="*/ 30 h 217"/>
                    <a:gd name="T66" fmla="*/ 61 w 131"/>
                    <a:gd name="T67" fmla="*/ 22 h 217"/>
                    <a:gd name="T68" fmla="*/ 71 w 131"/>
                    <a:gd name="T69" fmla="*/ 16 h 217"/>
                    <a:gd name="T70" fmla="*/ 84 w 131"/>
                    <a:gd name="T71" fmla="*/ 12 h 217"/>
                    <a:gd name="T72" fmla="*/ 98 w 131"/>
                    <a:gd name="T73" fmla="*/ 7 h 217"/>
                    <a:gd name="T74" fmla="*/ 111 w 131"/>
                    <a:gd name="T75" fmla="*/ 5 h 217"/>
                    <a:gd name="T76" fmla="*/ 122 w 131"/>
                    <a:gd name="T77" fmla="*/ 3 h 217"/>
                    <a:gd name="T78" fmla="*/ 128 w 131"/>
                    <a:gd name="T79" fmla="*/ 2 h 217"/>
                    <a:gd name="T80" fmla="*/ 131 w 131"/>
                    <a:gd name="T81" fmla="*/ 2 h 217"/>
                    <a:gd name="T82" fmla="*/ 129 w 131"/>
                    <a:gd name="T83" fmla="*/ 2 h 217"/>
                    <a:gd name="T84" fmla="*/ 125 w 131"/>
                    <a:gd name="T85" fmla="*/ 1 h 217"/>
                    <a:gd name="T86" fmla="*/ 117 w 131"/>
                    <a:gd name="T87" fmla="*/ 1 h 217"/>
                    <a:gd name="T88" fmla="*/ 110 w 131"/>
                    <a:gd name="T89" fmla="*/ 0 h 217"/>
                    <a:gd name="T90" fmla="*/ 100 w 131"/>
                    <a:gd name="T91" fmla="*/ 0 h 217"/>
                    <a:gd name="T92" fmla="*/ 91 w 131"/>
                    <a:gd name="T93" fmla="*/ 0 h 217"/>
                    <a:gd name="T94" fmla="*/ 82 w 131"/>
                    <a:gd name="T95" fmla="*/ 1 h 217"/>
                    <a:gd name="T96" fmla="*/ 75 w 131"/>
                    <a:gd name="T97" fmla="*/ 3 h 2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131" h="217">
                      <a:moveTo>
                        <a:pt x="75" y="3"/>
                      </a:moveTo>
                      <a:lnTo>
                        <a:pt x="67" y="7"/>
                      </a:lnTo>
                      <a:lnTo>
                        <a:pt x="61" y="12"/>
                      </a:lnTo>
                      <a:lnTo>
                        <a:pt x="54" y="18"/>
                      </a:lnTo>
                      <a:lnTo>
                        <a:pt x="49" y="24"/>
                      </a:lnTo>
                      <a:lnTo>
                        <a:pt x="44" y="31"/>
                      </a:lnTo>
                      <a:lnTo>
                        <a:pt x="39" y="38"/>
                      </a:lnTo>
                      <a:lnTo>
                        <a:pt x="35" y="46"/>
                      </a:lnTo>
                      <a:lnTo>
                        <a:pt x="31" y="53"/>
                      </a:lnTo>
                      <a:lnTo>
                        <a:pt x="26" y="71"/>
                      </a:lnTo>
                      <a:lnTo>
                        <a:pt x="23" y="89"/>
                      </a:lnTo>
                      <a:lnTo>
                        <a:pt x="23" y="109"/>
                      </a:lnTo>
                      <a:lnTo>
                        <a:pt x="21" y="128"/>
                      </a:lnTo>
                      <a:lnTo>
                        <a:pt x="18" y="149"/>
                      </a:lnTo>
                      <a:lnTo>
                        <a:pt x="14" y="171"/>
                      </a:lnTo>
                      <a:lnTo>
                        <a:pt x="7" y="194"/>
                      </a:lnTo>
                      <a:lnTo>
                        <a:pt x="0" y="215"/>
                      </a:lnTo>
                      <a:lnTo>
                        <a:pt x="0" y="217"/>
                      </a:lnTo>
                      <a:lnTo>
                        <a:pt x="2" y="217"/>
                      </a:lnTo>
                      <a:lnTo>
                        <a:pt x="4" y="217"/>
                      </a:lnTo>
                      <a:lnTo>
                        <a:pt x="5" y="216"/>
                      </a:lnTo>
                      <a:lnTo>
                        <a:pt x="16" y="191"/>
                      </a:lnTo>
                      <a:lnTo>
                        <a:pt x="25" y="165"/>
                      </a:lnTo>
                      <a:lnTo>
                        <a:pt x="31" y="137"/>
                      </a:lnTo>
                      <a:lnTo>
                        <a:pt x="34" y="111"/>
                      </a:lnTo>
                      <a:lnTo>
                        <a:pt x="34" y="103"/>
                      </a:lnTo>
                      <a:lnTo>
                        <a:pt x="34" y="95"/>
                      </a:lnTo>
                      <a:lnTo>
                        <a:pt x="33" y="87"/>
                      </a:lnTo>
                      <a:lnTo>
                        <a:pt x="33" y="80"/>
                      </a:lnTo>
                      <a:lnTo>
                        <a:pt x="35" y="66"/>
                      </a:lnTo>
                      <a:lnTo>
                        <a:pt x="39" y="53"/>
                      </a:lnTo>
                      <a:lnTo>
                        <a:pt x="46" y="40"/>
                      </a:lnTo>
                      <a:lnTo>
                        <a:pt x="53" y="30"/>
                      </a:lnTo>
                      <a:lnTo>
                        <a:pt x="61" y="22"/>
                      </a:lnTo>
                      <a:lnTo>
                        <a:pt x="71" y="16"/>
                      </a:lnTo>
                      <a:lnTo>
                        <a:pt x="84" y="12"/>
                      </a:lnTo>
                      <a:lnTo>
                        <a:pt x="98" y="7"/>
                      </a:lnTo>
                      <a:lnTo>
                        <a:pt x="111" y="5"/>
                      </a:lnTo>
                      <a:lnTo>
                        <a:pt x="122" y="3"/>
                      </a:lnTo>
                      <a:lnTo>
                        <a:pt x="128" y="2"/>
                      </a:lnTo>
                      <a:lnTo>
                        <a:pt x="131" y="2"/>
                      </a:lnTo>
                      <a:lnTo>
                        <a:pt x="129" y="2"/>
                      </a:lnTo>
                      <a:lnTo>
                        <a:pt x="125" y="1"/>
                      </a:lnTo>
                      <a:lnTo>
                        <a:pt x="117" y="1"/>
                      </a:lnTo>
                      <a:lnTo>
                        <a:pt x="110" y="0"/>
                      </a:lnTo>
                      <a:lnTo>
                        <a:pt x="100" y="0"/>
                      </a:lnTo>
                      <a:lnTo>
                        <a:pt x="91" y="0"/>
                      </a:lnTo>
                      <a:lnTo>
                        <a:pt x="82" y="1"/>
                      </a:lnTo>
                      <a:lnTo>
                        <a:pt x="75" y="3"/>
                      </a:lnTo>
                      <a:close/>
                    </a:path>
                  </a:pathLst>
                </a:custGeom>
                <a:solidFill>
                  <a:srgbClr val="1400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t-IT"/>
                </a:p>
              </p:txBody>
            </p:sp>
            <p:sp>
              <p:nvSpPr>
                <p:cNvPr id="307" name="Freeform 196"/>
                <p:cNvSpPr>
                  <a:spLocks noChangeArrowheads="1"/>
                </p:cNvSpPr>
                <p:nvPr/>
              </p:nvSpPr>
              <p:spPr bwMode="auto">
                <a:xfrm>
                  <a:off x="338" y="857"/>
                  <a:ext cx="50" cy="9"/>
                </a:xfrm>
                <a:custGeom>
                  <a:avLst/>
                  <a:gdLst>
                    <a:gd name="T0" fmla="*/ 140 w 201"/>
                    <a:gd name="T1" fmla="*/ 19 h 37"/>
                    <a:gd name="T2" fmla="*/ 136 w 201"/>
                    <a:gd name="T3" fmla="*/ 16 h 37"/>
                    <a:gd name="T4" fmla="*/ 130 w 201"/>
                    <a:gd name="T5" fmla="*/ 13 h 37"/>
                    <a:gd name="T6" fmla="*/ 125 w 201"/>
                    <a:gd name="T7" fmla="*/ 11 h 37"/>
                    <a:gd name="T8" fmla="*/ 120 w 201"/>
                    <a:gd name="T9" fmla="*/ 9 h 37"/>
                    <a:gd name="T10" fmla="*/ 114 w 201"/>
                    <a:gd name="T11" fmla="*/ 7 h 37"/>
                    <a:gd name="T12" fmla="*/ 109 w 201"/>
                    <a:gd name="T13" fmla="*/ 6 h 37"/>
                    <a:gd name="T14" fmla="*/ 103 w 201"/>
                    <a:gd name="T15" fmla="*/ 5 h 37"/>
                    <a:gd name="T16" fmla="*/ 97 w 201"/>
                    <a:gd name="T17" fmla="*/ 4 h 37"/>
                    <a:gd name="T18" fmla="*/ 85 w 201"/>
                    <a:gd name="T19" fmla="*/ 2 h 37"/>
                    <a:gd name="T20" fmla="*/ 73 w 201"/>
                    <a:gd name="T21" fmla="*/ 0 h 37"/>
                    <a:gd name="T22" fmla="*/ 61 w 201"/>
                    <a:gd name="T23" fmla="*/ 0 h 37"/>
                    <a:gd name="T24" fmla="*/ 49 w 201"/>
                    <a:gd name="T25" fmla="*/ 0 h 37"/>
                    <a:gd name="T26" fmla="*/ 38 w 201"/>
                    <a:gd name="T27" fmla="*/ 1 h 37"/>
                    <a:gd name="T28" fmla="*/ 26 w 201"/>
                    <a:gd name="T29" fmla="*/ 3 h 37"/>
                    <a:gd name="T30" fmla="*/ 15 w 201"/>
                    <a:gd name="T31" fmla="*/ 7 h 37"/>
                    <a:gd name="T32" fmla="*/ 4 w 201"/>
                    <a:gd name="T33" fmla="*/ 12 h 37"/>
                    <a:gd name="T34" fmla="*/ 1 w 201"/>
                    <a:gd name="T35" fmla="*/ 14 h 37"/>
                    <a:gd name="T36" fmla="*/ 0 w 201"/>
                    <a:gd name="T37" fmla="*/ 17 h 37"/>
                    <a:gd name="T38" fmla="*/ 1 w 201"/>
                    <a:gd name="T39" fmla="*/ 19 h 37"/>
                    <a:gd name="T40" fmla="*/ 5 w 201"/>
                    <a:gd name="T41" fmla="*/ 20 h 37"/>
                    <a:gd name="T42" fmla="*/ 20 w 201"/>
                    <a:gd name="T43" fmla="*/ 19 h 37"/>
                    <a:gd name="T44" fmla="*/ 33 w 201"/>
                    <a:gd name="T45" fmla="*/ 18 h 37"/>
                    <a:gd name="T46" fmla="*/ 48 w 201"/>
                    <a:gd name="T47" fmla="*/ 19 h 37"/>
                    <a:gd name="T48" fmla="*/ 62 w 201"/>
                    <a:gd name="T49" fmla="*/ 19 h 37"/>
                    <a:gd name="T50" fmla="*/ 77 w 201"/>
                    <a:gd name="T51" fmla="*/ 21 h 37"/>
                    <a:gd name="T52" fmla="*/ 91 w 201"/>
                    <a:gd name="T53" fmla="*/ 23 h 37"/>
                    <a:gd name="T54" fmla="*/ 106 w 201"/>
                    <a:gd name="T55" fmla="*/ 27 h 37"/>
                    <a:gd name="T56" fmla="*/ 120 w 201"/>
                    <a:gd name="T57" fmla="*/ 31 h 37"/>
                    <a:gd name="T58" fmla="*/ 139 w 201"/>
                    <a:gd name="T59" fmla="*/ 36 h 37"/>
                    <a:gd name="T60" fmla="*/ 155 w 201"/>
                    <a:gd name="T61" fmla="*/ 37 h 37"/>
                    <a:gd name="T62" fmla="*/ 169 w 201"/>
                    <a:gd name="T63" fmla="*/ 37 h 37"/>
                    <a:gd name="T64" fmla="*/ 181 w 201"/>
                    <a:gd name="T65" fmla="*/ 35 h 37"/>
                    <a:gd name="T66" fmla="*/ 189 w 201"/>
                    <a:gd name="T67" fmla="*/ 32 h 37"/>
                    <a:gd name="T68" fmla="*/ 196 w 201"/>
                    <a:gd name="T69" fmla="*/ 30 h 37"/>
                    <a:gd name="T70" fmla="*/ 200 w 201"/>
                    <a:gd name="T71" fmla="*/ 28 h 37"/>
                    <a:gd name="T72" fmla="*/ 201 w 201"/>
                    <a:gd name="T73" fmla="*/ 27 h 37"/>
                    <a:gd name="T74" fmla="*/ 199 w 201"/>
                    <a:gd name="T75" fmla="*/ 27 h 37"/>
                    <a:gd name="T76" fmla="*/ 194 w 201"/>
                    <a:gd name="T77" fmla="*/ 28 h 37"/>
                    <a:gd name="T78" fmla="*/ 188 w 201"/>
                    <a:gd name="T79" fmla="*/ 30 h 37"/>
                    <a:gd name="T80" fmla="*/ 180 w 201"/>
                    <a:gd name="T81" fmla="*/ 30 h 37"/>
                    <a:gd name="T82" fmla="*/ 170 w 201"/>
                    <a:gd name="T83" fmla="*/ 30 h 37"/>
                    <a:gd name="T84" fmla="*/ 160 w 201"/>
                    <a:gd name="T85" fmla="*/ 29 h 37"/>
                    <a:gd name="T86" fmla="*/ 150 w 201"/>
                    <a:gd name="T87" fmla="*/ 25 h 37"/>
                    <a:gd name="T88" fmla="*/ 140 w 201"/>
                    <a:gd name="T89" fmla="*/ 19 h 3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</a:cxnLst>
                  <a:rect l="0" t="0" r="r" b="b"/>
                  <a:pathLst>
                    <a:path w="201" h="37">
                      <a:moveTo>
                        <a:pt x="140" y="19"/>
                      </a:moveTo>
                      <a:lnTo>
                        <a:pt x="136" y="16"/>
                      </a:lnTo>
                      <a:lnTo>
                        <a:pt x="130" y="13"/>
                      </a:lnTo>
                      <a:lnTo>
                        <a:pt x="125" y="11"/>
                      </a:lnTo>
                      <a:lnTo>
                        <a:pt x="120" y="9"/>
                      </a:lnTo>
                      <a:lnTo>
                        <a:pt x="114" y="7"/>
                      </a:lnTo>
                      <a:lnTo>
                        <a:pt x="109" y="6"/>
                      </a:lnTo>
                      <a:lnTo>
                        <a:pt x="103" y="5"/>
                      </a:lnTo>
                      <a:lnTo>
                        <a:pt x="97" y="4"/>
                      </a:lnTo>
                      <a:lnTo>
                        <a:pt x="85" y="2"/>
                      </a:lnTo>
                      <a:lnTo>
                        <a:pt x="73" y="0"/>
                      </a:lnTo>
                      <a:lnTo>
                        <a:pt x="61" y="0"/>
                      </a:lnTo>
                      <a:lnTo>
                        <a:pt x="49" y="0"/>
                      </a:lnTo>
                      <a:lnTo>
                        <a:pt x="38" y="1"/>
                      </a:lnTo>
                      <a:lnTo>
                        <a:pt x="26" y="3"/>
                      </a:lnTo>
                      <a:lnTo>
                        <a:pt x="15" y="7"/>
                      </a:lnTo>
                      <a:lnTo>
                        <a:pt x="4" y="12"/>
                      </a:lnTo>
                      <a:lnTo>
                        <a:pt x="1" y="14"/>
                      </a:lnTo>
                      <a:lnTo>
                        <a:pt x="0" y="17"/>
                      </a:lnTo>
                      <a:lnTo>
                        <a:pt x="1" y="19"/>
                      </a:lnTo>
                      <a:lnTo>
                        <a:pt x="5" y="20"/>
                      </a:lnTo>
                      <a:lnTo>
                        <a:pt x="20" y="19"/>
                      </a:lnTo>
                      <a:lnTo>
                        <a:pt x="33" y="18"/>
                      </a:lnTo>
                      <a:lnTo>
                        <a:pt x="48" y="19"/>
                      </a:lnTo>
                      <a:lnTo>
                        <a:pt x="62" y="19"/>
                      </a:lnTo>
                      <a:lnTo>
                        <a:pt x="77" y="21"/>
                      </a:lnTo>
                      <a:lnTo>
                        <a:pt x="91" y="23"/>
                      </a:lnTo>
                      <a:lnTo>
                        <a:pt x="106" y="27"/>
                      </a:lnTo>
                      <a:lnTo>
                        <a:pt x="120" y="31"/>
                      </a:lnTo>
                      <a:lnTo>
                        <a:pt x="139" y="36"/>
                      </a:lnTo>
                      <a:lnTo>
                        <a:pt x="155" y="37"/>
                      </a:lnTo>
                      <a:lnTo>
                        <a:pt x="169" y="37"/>
                      </a:lnTo>
                      <a:lnTo>
                        <a:pt x="181" y="35"/>
                      </a:lnTo>
                      <a:lnTo>
                        <a:pt x="189" y="32"/>
                      </a:lnTo>
                      <a:lnTo>
                        <a:pt x="196" y="30"/>
                      </a:lnTo>
                      <a:lnTo>
                        <a:pt x="200" y="28"/>
                      </a:lnTo>
                      <a:lnTo>
                        <a:pt x="201" y="27"/>
                      </a:lnTo>
                      <a:lnTo>
                        <a:pt x="199" y="27"/>
                      </a:lnTo>
                      <a:lnTo>
                        <a:pt x="194" y="28"/>
                      </a:lnTo>
                      <a:lnTo>
                        <a:pt x="188" y="30"/>
                      </a:lnTo>
                      <a:lnTo>
                        <a:pt x="180" y="30"/>
                      </a:lnTo>
                      <a:lnTo>
                        <a:pt x="170" y="30"/>
                      </a:lnTo>
                      <a:lnTo>
                        <a:pt x="160" y="29"/>
                      </a:lnTo>
                      <a:lnTo>
                        <a:pt x="150" y="25"/>
                      </a:lnTo>
                      <a:lnTo>
                        <a:pt x="140" y="19"/>
                      </a:lnTo>
                      <a:close/>
                    </a:path>
                  </a:pathLst>
                </a:custGeom>
                <a:solidFill>
                  <a:srgbClr val="1400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t-IT"/>
                </a:p>
              </p:txBody>
            </p:sp>
            <p:sp>
              <p:nvSpPr>
                <p:cNvPr id="308" name="Freeform 197"/>
                <p:cNvSpPr>
                  <a:spLocks noChangeArrowheads="1"/>
                </p:cNvSpPr>
                <p:nvPr/>
              </p:nvSpPr>
              <p:spPr bwMode="auto">
                <a:xfrm>
                  <a:off x="318" y="884"/>
                  <a:ext cx="49" cy="66"/>
                </a:xfrm>
                <a:custGeom>
                  <a:avLst/>
                  <a:gdLst>
                    <a:gd name="T0" fmla="*/ 7 w 194"/>
                    <a:gd name="T1" fmla="*/ 102 h 261"/>
                    <a:gd name="T2" fmla="*/ 12 w 194"/>
                    <a:gd name="T3" fmla="*/ 121 h 261"/>
                    <a:gd name="T4" fmla="*/ 19 w 194"/>
                    <a:gd name="T5" fmla="*/ 140 h 261"/>
                    <a:gd name="T6" fmla="*/ 27 w 194"/>
                    <a:gd name="T7" fmla="*/ 158 h 261"/>
                    <a:gd name="T8" fmla="*/ 38 w 194"/>
                    <a:gd name="T9" fmla="*/ 174 h 261"/>
                    <a:gd name="T10" fmla="*/ 53 w 194"/>
                    <a:gd name="T11" fmla="*/ 190 h 261"/>
                    <a:gd name="T12" fmla="*/ 69 w 194"/>
                    <a:gd name="T13" fmla="*/ 206 h 261"/>
                    <a:gd name="T14" fmla="*/ 86 w 194"/>
                    <a:gd name="T15" fmla="*/ 221 h 261"/>
                    <a:gd name="T16" fmla="*/ 105 w 194"/>
                    <a:gd name="T17" fmla="*/ 234 h 261"/>
                    <a:gd name="T18" fmla="*/ 124 w 194"/>
                    <a:gd name="T19" fmla="*/ 246 h 261"/>
                    <a:gd name="T20" fmla="*/ 146 w 194"/>
                    <a:gd name="T21" fmla="*/ 255 h 261"/>
                    <a:gd name="T22" fmla="*/ 167 w 194"/>
                    <a:gd name="T23" fmla="*/ 260 h 261"/>
                    <a:gd name="T24" fmla="*/ 189 w 194"/>
                    <a:gd name="T25" fmla="*/ 261 h 261"/>
                    <a:gd name="T26" fmla="*/ 191 w 194"/>
                    <a:gd name="T27" fmla="*/ 260 h 261"/>
                    <a:gd name="T28" fmla="*/ 194 w 194"/>
                    <a:gd name="T29" fmla="*/ 258 h 261"/>
                    <a:gd name="T30" fmla="*/ 194 w 194"/>
                    <a:gd name="T31" fmla="*/ 256 h 261"/>
                    <a:gd name="T32" fmla="*/ 193 w 194"/>
                    <a:gd name="T33" fmla="*/ 255 h 261"/>
                    <a:gd name="T34" fmla="*/ 172 w 194"/>
                    <a:gd name="T35" fmla="*/ 248 h 261"/>
                    <a:gd name="T36" fmla="*/ 153 w 194"/>
                    <a:gd name="T37" fmla="*/ 240 h 261"/>
                    <a:gd name="T38" fmla="*/ 134 w 194"/>
                    <a:gd name="T39" fmla="*/ 231 h 261"/>
                    <a:gd name="T40" fmla="*/ 117 w 194"/>
                    <a:gd name="T41" fmla="*/ 219 h 261"/>
                    <a:gd name="T42" fmla="*/ 100 w 194"/>
                    <a:gd name="T43" fmla="*/ 208 h 261"/>
                    <a:gd name="T44" fmla="*/ 83 w 194"/>
                    <a:gd name="T45" fmla="*/ 195 h 261"/>
                    <a:gd name="T46" fmla="*/ 67 w 194"/>
                    <a:gd name="T47" fmla="*/ 181 h 261"/>
                    <a:gd name="T48" fmla="*/ 52 w 194"/>
                    <a:gd name="T49" fmla="*/ 166 h 261"/>
                    <a:gd name="T50" fmla="*/ 44 w 194"/>
                    <a:gd name="T51" fmla="*/ 159 h 261"/>
                    <a:gd name="T52" fmla="*/ 38 w 194"/>
                    <a:gd name="T53" fmla="*/ 150 h 261"/>
                    <a:gd name="T54" fmla="*/ 33 w 194"/>
                    <a:gd name="T55" fmla="*/ 142 h 261"/>
                    <a:gd name="T56" fmla="*/ 27 w 194"/>
                    <a:gd name="T57" fmla="*/ 132 h 261"/>
                    <a:gd name="T58" fmla="*/ 23 w 194"/>
                    <a:gd name="T59" fmla="*/ 124 h 261"/>
                    <a:gd name="T60" fmla="*/ 19 w 194"/>
                    <a:gd name="T61" fmla="*/ 113 h 261"/>
                    <a:gd name="T62" fmla="*/ 14 w 194"/>
                    <a:gd name="T63" fmla="*/ 103 h 261"/>
                    <a:gd name="T64" fmla="*/ 11 w 194"/>
                    <a:gd name="T65" fmla="*/ 93 h 261"/>
                    <a:gd name="T66" fmla="*/ 6 w 194"/>
                    <a:gd name="T67" fmla="*/ 66 h 261"/>
                    <a:gd name="T68" fmla="*/ 4 w 194"/>
                    <a:gd name="T69" fmla="*/ 35 h 261"/>
                    <a:gd name="T70" fmla="*/ 2 w 194"/>
                    <a:gd name="T71" fmla="*/ 11 h 261"/>
                    <a:gd name="T72" fmla="*/ 2 w 194"/>
                    <a:gd name="T73" fmla="*/ 0 h 261"/>
                    <a:gd name="T74" fmla="*/ 1 w 194"/>
                    <a:gd name="T75" fmla="*/ 9 h 261"/>
                    <a:gd name="T76" fmla="*/ 0 w 194"/>
                    <a:gd name="T77" fmla="*/ 33 h 261"/>
                    <a:gd name="T78" fmla="*/ 1 w 194"/>
                    <a:gd name="T79" fmla="*/ 66 h 261"/>
                    <a:gd name="T80" fmla="*/ 7 w 194"/>
                    <a:gd name="T81" fmla="*/ 102 h 26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</a:cxnLst>
                  <a:rect l="0" t="0" r="r" b="b"/>
                  <a:pathLst>
                    <a:path w="194" h="261">
                      <a:moveTo>
                        <a:pt x="7" y="102"/>
                      </a:moveTo>
                      <a:lnTo>
                        <a:pt x="12" y="121"/>
                      </a:lnTo>
                      <a:lnTo>
                        <a:pt x="19" y="140"/>
                      </a:lnTo>
                      <a:lnTo>
                        <a:pt x="27" y="158"/>
                      </a:lnTo>
                      <a:lnTo>
                        <a:pt x="38" y="174"/>
                      </a:lnTo>
                      <a:lnTo>
                        <a:pt x="53" y="190"/>
                      </a:lnTo>
                      <a:lnTo>
                        <a:pt x="69" y="206"/>
                      </a:lnTo>
                      <a:lnTo>
                        <a:pt x="86" y="221"/>
                      </a:lnTo>
                      <a:lnTo>
                        <a:pt x="105" y="234"/>
                      </a:lnTo>
                      <a:lnTo>
                        <a:pt x="124" y="246"/>
                      </a:lnTo>
                      <a:lnTo>
                        <a:pt x="146" y="255"/>
                      </a:lnTo>
                      <a:lnTo>
                        <a:pt x="167" y="260"/>
                      </a:lnTo>
                      <a:lnTo>
                        <a:pt x="189" y="261"/>
                      </a:lnTo>
                      <a:lnTo>
                        <a:pt x="191" y="260"/>
                      </a:lnTo>
                      <a:lnTo>
                        <a:pt x="194" y="258"/>
                      </a:lnTo>
                      <a:lnTo>
                        <a:pt x="194" y="256"/>
                      </a:lnTo>
                      <a:lnTo>
                        <a:pt x="193" y="255"/>
                      </a:lnTo>
                      <a:lnTo>
                        <a:pt x="172" y="248"/>
                      </a:lnTo>
                      <a:lnTo>
                        <a:pt x="153" y="240"/>
                      </a:lnTo>
                      <a:lnTo>
                        <a:pt x="134" y="231"/>
                      </a:lnTo>
                      <a:lnTo>
                        <a:pt x="117" y="219"/>
                      </a:lnTo>
                      <a:lnTo>
                        <a:pt x="100" y="208"/>
                      </a:lnTo>
                      <a:lnTo>
                        <a:pt x="83" y="195"/>
                      </a:lnTo>
                      <a:lnTo>
                        <a:pt x="67" y="181"/>
                      </a:lnTo>
                      <a:lnTo>
                        <a:pt x="52" y="166"/>
                      </a:lnTo>
                      <a:lnTo>
                        <a:pt x="44" y="159"/>
                      </a:lnTo>
                      <a:lnTo>
                        <a:pt x="38" y="150"/>
                      </a:lnTo>
                      <a:lnTo>
                        <a:pt x="33" y="142"/>
                      </a:lnTo>
                      <a:lnTo>
                        <a:pt x="27" y="132"/>
                      </a:lnTo>
                      <a:lnTo>
                        <a:pt x="23" y="124"/>
                      </a:lnTo>
                      <a:lnTo>
                        <a:pt x="19" y="113"/>
                      </a:lnTo>
                      <a:lnTo>
                        <a:pt x="14" y="103"/>
                      </a:lnTo>
                      <a:lnTo>
                        <a:pt x="11" y="93"/>
                      </a:lnTo>
                      <a:lnTo>
                        <a:pt x="6" y="66"/>
                      </a:lnTo>
                      <a:lnTo>
                        <a:pt x="4" y="35"/>
                      </a:lnTo>
                      <a:lnTo>
                        <a:pt x="2" y="11"/>
                      </a:lnTo>
                      <a:lnTo>
                        <a:pt x="2" y="0"/>
                      </a:lnTo>
                      <a:lnTo>
                        <a:pt x="1" y="9"/>
                      </a:lnTo>
                      <a:lnTo>
                        <a:pt x="0" y="33"/>
                      </a:lnTo>
                      <a:lnTo>
                        <a:pt x="1" y="66"/>
                      </a:lnTo>
                      <a:lnTo>
                        <a:pt x="7" y="102"/>
                      </a:lnTo>
                      <a:close/>
                    </a:path>
                  </a:pathLst>
                </a:custGeom>
                <a:solidFill>
                  <a:srgbClr val="1400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t-IT"/>
                </a:p>
              </p:txBody>
            </p:sp>
            <p:sp>
              <p:nvSpPr>
                <p:cNvPr id="309" name="Freeform 198"/>
                <p:cNvSpPr>
                  <a:spLocks noChangeArrowheads="1"/>
                </p:cNvSpPr>
                <p:nvPr/>
              </p:nvSpPr>
              <p:spPr bwMode="auto">
                <a:xfrm>
                  <a:off x="160" y="1002"/>
                  <a:ext cx="101" cy="226"/>
                </a:xfrm>
                <a:custGeom>
                  <a:avLst/>
                  <a:gdLst>
                    <a:gd name="T0" fmla="*/ 1 w 405"/>
                    <a:gd name="T1" fmla="*/ 258 h 902"/>
                    <a:gd name="T2" fmla="*/ 5 w 405"/>
                    <a:gd name="T3" fmla="*/ 290 h 902"/>
                    <a:gd name="T4" fmla="*/ 12 w 405"/>
                    <a:gd name="T5" fmla="*/ 322 h 902"/>
                    <a:gd name="T6" fmla="*/ 19 w 405"/>
                    <a:gd name="T7" fmla="*/ 354 h 902"/>
                    <a:gd name="T8" fmla="*/ 28 w 405"/>
                    <a:gd name="T9" fmla="*/ 385 h 902"/>
                    <a:gd name="T10" fmla="*/ 37 w 405"/>
                    <a:gd name="T11" fmla="*/ 416 h 902"/>
                    <a:gd name="T12" fmla="*/ 48 w 405"/>
                    <a:gd name="T13" fmla="*/ 447 h 902"/>
                    <a:gd name="T14" fmla="*/ 60 w 405"/>
                    <a:gd name="T15" fmla="*/ 477 h 902"/>
                    <a:gd name="T16" fmla="*/ 74 w 405"/>
                    <a:gd name="T17" fmla="*/ 506 h 902"/>
                    <a:gd name="T18" fmla="*/ 87 w 405"/>
                    <a:gd name="T19" fmla="*/ 535 h 902"/>
                    <a:gd name="T20" fmla="*/ 103 w 405"/>
                    <a:gd name="T21" fmla="*/ 564 h 902"/>
                    <a:gd name="T22" fmla="*/ 119 w 405"/>
                    <a:gd name="T23" fmla="*/ 592 h 902"/>
                    <a:gd name="T24" fmla="*/ 137 w 405"/>
                    <a:gd name="T25" fmla="*/ 618 h 902"/>
                    <a:gd name="T26" fmla="*/ 154 w 405"/>
                    <a:gd name="T27" fmla="*/ 645 h 902"/>
                    <a:gd name="T28" fmla="*/ 173 w 405"/>
                    <a:gd name="T29" fmla="*/ 672 h 902"/>
                    <a:gd name="T30" fmla="*/ 192 w 405"/>
                    <a:gd name="T31" fmla="*/ 697 h 902"/>
                    <a:gd name="T32" fmla="*/ 212 w 405"/>
                    <a:gd name="T33" fmla="*/ 722 h 902"/>
                    <a:gd name="T34" fmla="*/ 234 w 405"/>
                    <a:gd name="T35" fmla="*/ 746 h 902"/>
                    <a:gd name="T36" fmla="*/ 255 w 405"/>
                    <a:gd name="T37" fmla="*/ 770 h 902"/>
                    <a:gd name="T38" fmla="*/ 276 w 405"/>
                    <a:gd name="T39" fmla="*/ 793 h 902"/>
                    <a:gd name="T40" fmla="*/ 300 w 405"/>
                    <a:gd name="T41" fmla="*/ 816 h 902"/>
                    <a:gd name="T42" fmla="*/ 323 w 405"/>
                    <a:gd name="T43" fmla="*/ 838 h 902"/>
                    <a:gd name="T44" fmla="*/ 347 w 405"/>
                    <a:gd name="T45" fmla="*/ 859 h 902"/>
                    <a:gd name="T46" fmla="*/ 371 w 405"/>
                    <a:gd name="T47" fmla="*/ 881 h 902"/>
                    <a:gd name="T48" fmla="*/ 396 w 405"/>
                    <a:gd name="T49" fmla="*/ 901 h 902"/>
                    <a:gd name="T50" fmla="*/ 400 w 405"/>
                    <a:gd name="T51" fmla="*/ 902 h 902"/>
                    <a:gd name="T52" fmla="*/ 403 w 405"/>
                    <a:gd name="T53" fmla="*/ 899 h 902"/>
                    <a:gd name="T54" fmla="*/ 405 w 405"/>
                    <a:gd name="T55" fmla="*/ 895 h 902"/>
                    <a:gd name="T56" fmla="*/ 403 w 405"/>
                    <a:gd name="T57" fmla="*/ 891 h 902"/>
                    <a:gd name="T58" fmla="*/ 322 w 405"/>
                    <a:gd name="T59" fmla="*/ 809 h 902"/>
                    <a:gd name="T60" fmla="*/ 253 w 405"/>
                    <a:gd name="T61" fmla="*/ 728 h 902"/>
                    <a:gd name="T62" fmla="*/ 194 w 405"/>
                    <a:gd name="T63" fmla="*/ 647 h 902"/>
                    <a:gd name="T64" fmla="*/ 146 w 405"/>
                    <a:gd name="T65" fmla="*/ 568 h 902"/>
                    <a:gd name="T66" fmla="*/ 108 w 405"/>
                    <a:gd name="T67" fmla="*/ 491 h 902"/>
                    <a:gd name="T68" fmla="*/ 77 w 405"/>
                    <a:gd name="T69" fmla="*/ 418 h 902"/>
                    <a:gd name="T70" fmla="*/ 53 w 405"/>
                    <a:gd name="T71" fmla="*/ 348 h 902"/>
                    <a:gd name="T72" fmla="*/ 36 w 405"/>
                    <a:gd name="T73" fmla="*/ 283 h 902"/>
                    <a:gd name="T74" fmla="*/ 26 w 405"/>
                    <a:gd name="T75" fmla="*/ 222 h 902"/>
                    <a:gd name="T76" fmla="*/ 18 w 405"/>
                    <a:gd name="T77" fmla="*/ 167 h 902"/>
                    <a:gd name="T78" fmla="*/ 15 w 405"/>
                    <a:gd name="T79" fmla="*/ 119 h 902"/>
                    <a:gd name="T80" fmla="*/ 15 w 405"/>
                    <a:gd name="T81" fmla="*/ 78 h 902"/>
                    <a:gd name="T82" fmla="*/ 16 w 405"/>
                    <a:gd name="T83" fmla="*/ 45 h 902"/>
                    <a:gd name="T84" fmla="*/ 17 w 405"/>
                    <a:gd name="T85" fmla="*/ 20 h 902"/>
                    <a:gd name="T86" fmla="*/ 19 w 405"/>
                    <a:gd name="T87" fmla="*/ 5 h 902"/>
                    <a:gd name="T88" fmla="*/ 20 w 405"/>
                    <a:gd name="T89" fmla="*/ 0 h 902"/>
                    <a:gd name="T90" fmla="*/ 16 w 405"/>
                    <a:gd name="T91" fmla="*/ 29 h 902"/>
                    <a:gd name="T92" fmla="*/ 6 w 405"/>
                    <a:gd name="T93" fmla="*/ 97 h 902"/>
                    <a:gd name="T94" fmla="*/ 0 w 405"/>
                    <a:gd name="T95" fmla="*/ 181 h 902"/>
                    <a:gd name="T96" fmla="*/ 1 w 405"/>
                    <a:gd name="T97" fmla="*/ 258 h 90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405" h="902">
                      <a:moveTo>
                        <a:pt x="1" y="258"/>
                      </a:moveTo>
                      <a:lnTo>
                        <a:pt x="5" y="290"/>
                      </a:lnTo>
                      <a:lnTo>
                        <a:pt x="12" y="322"/>
                      </a:lnTo>
                      <a:lnTo>
                        <a:pt x="19" y="354"/>
                      </a:lnTo>
                      <a:lnTo>
                        <a:pt x="28" y="385"/>
                      </a:lnTo>
                      <a:lnTo>
                        <a:pt x="37" y="416"/>
                      </a:lnTo>
                      <a:lnTo>
                        <a:pt x="48" y="447"/>
                      </a:lnTo>
                      <a:lnTo>
                        <a:pt x="60" y="477"/>
                      </a:lnTo>
                      <a:lnTo>
                        <a:pt x="74" y="506"/>
                      </a:lnTo>
                      <a:lnTo>
                        <a:pt x="87" y="535"/>
                      </a:lnTo>
                      <a:lnTo>
                        <a:pt x="103" y="564"/>
                      </a:lnTo>
                      <a:lnTo>
                        <a:pt x="119" y="592"/>
                      </a:lnTo>
                      <a:lnTo>
                        <a:pt x="137" y="618"/>
                      </a:lnTo>
                      <a:lnTo>
                        <a:pt x="154" y="645"/>
                      </a:lnTo>
                      <a:lnTo>
                        <a:pt x="173" y="672"/>
                      </a:lnTo>
                      <a:lnTo>
                        <a:pt x="192" y="697"/>
                      </a:lnTo>
                      <a:lnTo>
                        <a:pt x="212" y="722"/>
                      </a:lnTo>
                      <a:lnTo>
                        <a:pt x="234" y="746"/>
                      </a:lnTo>
                      <a:lnTo>
                        <a:pt x="255" y="770"/>
                      </a:lnTo>
                      <a:lnTo>
                        <a:pt x="276" y="793"/>
                      </a:lnTo>
                      <a:lnTo>
                        <a:pt x="300" y="816"/>
                      </a:lnTo>
                      <a:lnTo>
                        <a:pt x="323" y="838"/>
                      </a:lnTo>
                      <a:lnTo>
                        <a:pt x="347" y="859"/>
                      </a:lnTo>
                      <a:lnTo>
                        <a:pt x="371" y="881"/>
                      </a:lnTo>
                      <a:lnTo>
                        <a:pt x="396" y="901"/>
                      </a:lnTo>
                      <a:lnTo>
                        <a:pt x="400" y="902"/>
                      </a:lnTo>
                      <a:lnTo>
                        <a:pt x="403" y="899"/>
                      </a:lnTo>
                      <a:lnTo>
                        <a:pt x="405" y="895"/>
                      </a:lnTo>
                      <a:lnTo>
                        <a:pt x="403" y="891"/>
                      </a:lnTo>
                      <a:lnTo>
                        <a:pt x="322" y="809"/>
                      </a:lnTo>
                      <a:lnTo>
                        <a:pt x="253" y="728"/>
                      </a:lnTo>
                      <a:lnTo>
                        <a:pt x="194" y="647"/>
                      </a:lnTo>
                      <a:lnTo>
                        <a:pt x="146" y="568"/>
                      </a:lnTo>
                      <a:lnTo>
                        <a:pt x="108" y="491"/>
                      </a:lnTo>
                      <a:lnTo>
                        <a:pt x="77" y="418"/>
                      </a:lnTo>
                      <a:lnTo>
                        <a:pt x="53" y="348"/>
                      </a:lnTo>
                      <a:lnTo>
                        <a:pt x="36" y="283"/>
                      </a:lnTo>
                      <a:lnTo>
                        <a:pt x="26" y="222"/>
                      </a:lnTo>
                      <a:lnTo>
                        <a:pt x="18" y="167"/>
                      </a:lnTo>
                      <a:lnTo>
                        <a:pt x="15" y="119"/>
                      </a:lnTo>
                      <a:lnTo>
                        <a:pt x="15" y="78"/>
                      </a:lnTo>
                      <a:lnTo>
                        <a:pt x="16" y="45"/>
                      </a:lnTo>
                      <a:lnTo>
                        <a:pt x="17" y="20"/>
                      </a:lnTo>
                      <a:lnTo>
                        <a:pt x="19" y="5"/>
                      </a:lnTo>
                      <a:lnTo>
                        <a:pt x="20" y="0"/>
                      </a:lnTo>
                      <a:lnTo>
                        <a:pt x="16" y="29"/>
                      </a:lnTo>
                      <a:lnTo>
                        <a:pt x="6" y="97"/>
                      </a:lnTo>
                      <a:lnTo>
                        <a:pt x="0" y="181"/>
                      </a:lnTo>
                      <a:lnTo>
                        <a:pt x="1" y="258"/>
                      </a:lnTo>
                      <a:close/>
                    </a:path>
                  </a:pathLst>
                </a:custGeom>
                <a:solidFill>
                  <a:srgbClr val="1400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t-IT"/>
                </a:p>
              </p:txBody>
            </p:sp>
            <p:sp>
              <p:nvSpPr>
                <p:cNvPr id="312" name="Freeform 199"/>
                <p:cNvSpPr>
                  <a:spLocks noChangeArrowheads="1"/>
                </p:cNvSpPr>
                <p:nvPr/>
              </p:nvSpPr>
              <p:spPr bwMode="auto">
                <a:xfrm>
                  <a:off x="181" y="968"/>
                  <a:ext cx="124" cy="161"/>
                </a:xfrm>
                <a:custGeom>
                  <a:avLst/>
                  <a:gdLst>
                    <a:gd name="T0" fmla="*/ 226 w 496"/>
                    <a:gd name="T1" fmla="*/ 120 h 641"/>
                    <a:gd name="T2" fmla="*/ 251 w 496"/>
                    <a:gd name="T3" fmla="*/ 136 h 641"/>
                    <a:gd name="T4" fmla="*/ 274 w 496"/>
                    <a:gd name="T5" fmla="*/ 153 h 641"/>
                    <a:gd name="T6" fmla="*/ 298 w 496"/>
                    <a:gd name="T7" fmla="*/ 171 h 641"/>
                    <a:gd name="T8" fmla="*/ 321 w 496"/>
                    <a:gd name="T9" fmla="*/ 189 h 641"/>
                    <a:gd name="T10" fmla="*/ 343 w 496"/>
                    <a:gd name="T11" fmla="*/ 209 h 641"/>
                    <a:gd name="T12" fmla="*/ 364 w 496"/>
                    <a:gd name="T13" fmla="*/ 229 h 641"/>
                    <a:gd name="T14" fmla="*/ 385 w 496"/>
                    <a:gd name="T15" fmla="*/ 249 h 641"/>
                    <a:gd name="T16" fmla="*/ 412 w 496"/>
                    <a:gd name="T17" fmla="*/ 281 h 641"/>
                    <a:gd name="T18" fmla="*/ 443 w 496"/>
                    <a:gd name="T19" fmla="*/ 327 h 641"/>
                    <a:gd name="T20" fmla="*/ 465 w 496"/>
                    <a:gd name="T21" fmla="*/ 377 h 641"/>
                    <a:gd name="T22" fmla="*/ 472 w 496"/>
                    <a:gd name="T23" fmla="*/ 430 h 641"/>
                    <a:gd name="T24" fmla="*/ 461 w 496"/>
                    <a:gd name="T25" fmla="*/ 482 h 641"/>
                    <a:gd name="T26" fmla="*/ 440 w 496"/>
                    <a:gd name="T27" fmla="*/ 527 h 641"/>
                    <a:gd name="T28" fmla="*/ 413 w 496"/>
                    <a:gd name="T29" fmla="*/ 570 h 641"/>
                    <a:gd name="T30" fmla="*/ 389 w 496"/>
                    <a:gd name="T31" fmla="*/ 613 h 641"/>
                    <a:gd name="T32" fmla="*/ 379 w 496"/>
                    <a:gd name="T33" fmla="*/ 639 h 641"/>
                    <a:gd name="T34" fmla="*/ 385 w 496"/>
                    <a:gd name="T35" fmla="*/ 640 h 641"/>
                    <a:gd name="T36" fmla="*/ 401 w 496"/>
                    <a:gd name="T37" fmla="*/ 615 h 641"/>
                    <a:gd name="T38" fmla="*/ 432 w 496"/>
                    <a:gd name="T39" fmla="*/ 571 h 641"/>
                    <a:gd name="T40" fmla="*/ 462 w 496"/>
                    <a:gd name="T41" fmla="*/ 527 h 641"/>
                    <a:gd name="T42" fmla="*/ 486 w 496"/>
                    <a:gd name="T43" fmla="*/ 479 h 641"/>
                    <a:gd name="T44" fmla="*/ 496 w 496"/>
                    <a:gd name="T45" fmla="*/ 427 h 641"/>
                    <a:gd name="T46" fmla="*/ 489 w 496"/>
                    <a:gd name="T47" fmla="*/ 376 h 641"/>
                    <a:gd name="T48" fmla="*/ 469 w 496"/>
                    <a:gd name="T49" fmla="*/ 328 h 641"/>
                    <a:gd name="T50" fmla="*/ 440 w 496"/>
                    <a:gd name="T51" fmla="*/ 285 h 641"/>
                    <a:gd name="T52" fmla="*/ 414 w 496"/>
                    <a:gd name="T53" fmla="*/ 253 h 641"/>
                    <a:gd name="T54" fmla="*/ 392 w 496"/>
                    <a:gd name="T55" fmla="*/ 232 h 641"/>
                    <a:gd name="T56" fmla="*/ 368 w 496"/>
                    <a:gd name="T57" fmla="*/ 213 h 641"/>
                    <a:gd name="T58" fmla="*/ 345 w 496"/>
                    <a:gd name="T59" fmla="*/ 195 h 641"/>
                    <a:gd name="T60" fmla="*/ 319 w 496"/>
                    <a:gd name="T61" fmla="*/ 177 h 641"/>
                    <a:gd name="T62" fmla="*/ 294 w 496"/>
                    <a:gd name="T63" fmla="*/ 159 h 641"/>
                    <a:gd name="T64" fmla="*/ 269 w 496"/>
                    <a:gd name="T65" fmla="*/ 141 h 641"/>
                    <a:gd name="T66" fmla="*/ 245 w 496"/>
                    <a:gd name="T67" fmla="*/ 123 h 641"/>
                    <a:gd name="T68" fmla="*/ 214 w 496"/>
                    <a:gd name="T69" fmla="*/ 99 h 641"/>
                    <a:gd name="T70" fmla="*/ 175 w 496"/>
                    <a:gd name="T71" fmla="*/ 72 h 641"/>
                    <a:gd name="T72" fmla="*/ 136 w 496"/>
                    <a:gd name="T73" fmla="*/ 50 h 641"/>
                    <a:gd name="T74" fmla="*/ 97 w 496"/>
                    <a:gd name="T75" fmla="*/ 33 h 641"/>
                    <a:gd name="T76" fmla="*/ 63 w 496"/>
                    <a:gd name="T77" fmla="*/ 19 h 641"/>
                    <a:gd name="T78" fmla="*/ 34 w 496"/>
                    <a:gd name="T79" fmla="*/ 9 h 641"/>
                    <a:gd name="T80" fmla="*/ 13 w 496"/>
                    <a:gd name="T81" fmla="*/ 3 h 641"/>
                    <a:gd name="T82" fmla="*/ 1 w 496"/>
                    <a:gd name="T83" fmla="*/ 0 h 641"/>
                    <a:gd name="T84" fmla="*/ 2 w 496"/>
                    <a:gd name="T85" fmla="*/ 1 h 641"/>
                    <a:gd name="T86" fmla="*/ 14 w 496"/>
                    <a:gd name="T87" fmla="*/ 6 h 641"/>
                    <a:gd name="T88" fmla="*/ 37 w 496"/>
                    <a:gd name="T89" fmla="*/ 17 h 641"/>
                    <a:gd name="T90" fmla="*/ 66 w 496"/>
                    <a:gd name="T91" fmla="*/ 30 h 641"/>
                    <a:gd name="T92" fmla="*/ 100 w 496"/>
                    <a:gd name="T93" fmla="*/ 48 h 641"/>
                    <a:gd name="T94" fmla="*/ 136 w 496"/>
                    <a:gd name="T95" fmla="*/ 66 h 641"/>
                    <a:gd name="T96" fmla="*/ 170 w 496"/>
                    <a:gd name="T97" fmla="*/ 85 h 641"/>
                    <a:gd name="T98" fmla="*/ 202 w 496"/>
                    <a:gd name="T99" fmla="*/ 103 h 64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</a:cxnLst>
                  <a:rect l="0" t="0" r="r" b="b"/>
                  <a:pathLst>
                    <a:path w="496" h="641">
                      <a:moveTo>
                        <a:pt x="215" y="112"/>
                      </a:moveTo>
                      <a:lnTo>
                        <a:pt x="226" y="120"/>
                      </a:lnTo>
                      <a:lnTo>
                        <a:pt x="239" y="127"/>
                      </a:lnTo>
                      <a:lnTo>
                        <a:pt x="251" y="136"/>
                      </a:lnTo>
                      <a:lnTo>
                        <a:pt x="263" y="145"/>
                      </a:lnTo>
                      <a:lnTo>
                        <a:pt x="274" y="153"/>
                      </a:lnTo>
                      <a:lnTo>
                        <a:pt x="286" y="162"/>
                      </a:lnTo>
                      <a:lnTo>
                        <a:pt x="298" y="171"/>
                      </a:lnTo>
                      <a:lnTo>
                        <a:pt x="310" y="180"/>
                      </a:lnTo>
                      <a:lnTo>
                        <a:pt x="321" y="189"/>
                      </a:lnTo>
                      <a:lnTo>
                        <a:pt x="332" y="199"/>
                      </a:lnTo>
                      <a:lnTo>
                        <a:pt x="343" y="209"/>
                      </a:lnTo>
                      <a:lnTo>
                        <a:pt x="354" y="218"/>
                      </a:lnTo>
                      <a:lnTo>
                        <a:pt x="364" y="229"/>
                      </a:lnTo>
                      <a:lnTo>
                        <a:pt x="375" y="238"/>
                      </a:lnTo>
                      <a:lnTo>
                        <a:pt x="385" y="249"/>
                      </a:lnTo>
                      <a:lnTo>
                        <a:pt x="395" y="260"/>
                      </a:lnTo>
                      <a:lnTo>
                        <a:pt x="412" y="281"/>
                      </a:lnTo>
                      <a:lnTo>
                        <a:pt x="429" y="302"/>
                      </a:lnTo>
                      <a:lnTo>
                        <a:pt x="443" y="327"/>
                      </a:lnTo>
                      <a:lnTo>
                        <a:pt x="456" y="351"/>
                      </a:lnTo>
                      <a:lnTo>
                        <a:pt x="465" y="377"/>
                      </a:lnTo>
                      <a:lnTo>
                        <a:pt x="471" y="404"/>
                      </a:lnTo>
                      <a:lnTo>
                        <a:pt x="472" y="430"/>
                      </a:lnTo>
                      <a:lnTo>
                        <a:pt x="469" y="458"/>
                      </a:lnTo>
                      <a:lnTo>
                        <a:pt x="461" y="482"/>
                      </a:lnTo>
                      <a:lnTo>
                        <a:pt x="451" y="505"/>
                      </a:lnTo>
                      <a:lnTo>
                        <a:pt x="440" y="527"/>
                      </a:lnTo>
                      <a:lnTo>
                        <a:pt x="427" y="549"/>
                      </a:lnTo>
                      <a:lnTo>
                        <a:pt x="413" y="570"/>
                      </a:lnTo>
                      <a:lnTo>
                        <a:pt x="400" y="591"/>
                      </a:lnTo>
                      <a:lnTo>
                        <a:pt x="389" y="613"/>
                      </a:lnTo>
                      <a:lnTo>
                        <a:pt x="379" y="636"/>
                      </a:lnTo>
                      <a:lnTo>
                        <a:pt x="379" y="639"/>
                      </a:lnTo>
                      <a:lnTo>
                        <a:pt x="382" y="641"/>
                      </a:lnTo>
                      <a:lnTo>
                        <a:pt x="385" y="640"/>
                      </a:lnTo>
                      <a:lnTo>
                        <a:pt x="389" y="638"/>
                      </a:lnTo>
                      <a:lnTo>
                        <a:pt x="401" y="615"/>
                      </a:lnTo>
                      <a:lnTo>
                        <a:pt x="416" y="592"/>
                      </a:lnTo>
                      <a:lnTo>
                        <a:pt x="432" y="571"/>
                      </a:lnTo>
                      <a:lnTo>
                        <a:pt x="447" y="549"/>
                      </a:lnTo>
                      <a:lnTo>
                        <a:pt x="462" y="527"/>
                      </a:lnTo>
                      <a:lnTo>
                        <a:pt x="475" y="504"/>
                      </a:lnTo>
                      <a:lnTo>
                        <a:pt x="486" y="479"/>
                      </a:lnTo>
                      <a:lnTo>
                        <a:pt x="493" y="454"/>
                      </a:lnTo>
                      <a:lnTo>
                        <a:pt x="496" y="427"/>
                      </a:lnTo>
                      <a:lnTo>
                        <a:pt x="494" y="401"/>
                      </a:lnTo>
                      <a:lnTo>
                        <a:pt x="489" y="376"/>
                      </a:lnTo>
                      <a:lnTo>
                        <a:pt x="480" y="351"/>
                      </a:lnTo>
                      <a:lnTo>
                        <a:pt x="469" y="328"/>
                      </a:lnTo>
                      <a:lnTo>
                        <a:pt x="456" y="306"/>
                      </a:lnTo>
                      <a:lnTo>
                        <a:pt x="440" y="285"/>
                      </a:lnTo>
                      <a:lnTo>
                        <a:pt x="424" y="265"/>
                      </a:lnTo>
                      <a:lnTo>
                        <a:pt x="414" y="253"/>
                      </a:lnTo>
                      <a:lnTo>
                        <a:pt x="403" y="243"/>
                      </a:lnTo>
                      <a:lnTo>
                        <a:pt x="392" y="232"/>
                      </a:lnTo>
                      <a:lnTo>
                        <a:pt x="381" y="222"/>
                      </a:lnTo>
                      <a:lnTo>
                        <a:pt x="368" y="213"/>
                      </a:lnTo>
                      <a:lnTo>
                        <a:pt x="357" y="203"/>
                      </a:lnTo>
                      <a:lnTo>
                        <a:pt x="345" y="195"/>
                      </a:lnTo>
                      <a:lnTo>
                        <a:pt x="332" y="185"/>
                      </a:lnTo>
                      <a:lnTo>
                        <a:pt x="319" y="177"/>
                      </a:lnTo>
                      <a:lnTo>
                        <a:pt x="306" y="168"/>
                      </a:lnTo>
                      <a:lnTo>
                        <a:pt x="294" y="159"/>
                      </a:lnTo>
                      <a:lnTo>
                        <a:pt x="282" y="150"/>
                      </a:lnTo>
                      <a:lnTo>
                        <a:pt x="269" y="141"/>
                      </a:lnTo>
                      <a:lnTo>
                        <a:pt x="256" y="133"/>
                      </a:lnTo>
                      <a:lnTo>
                        <a:pt x="245" y="123"/>
                      </a:lnTo>
                      <a:lnTo>
                        <a:pt x="233" y="114"/>
                      </a:lnTo>
                      <a:lnTo>
                        <a:pt x="214" y="99"/>
                      </a:lnTo>
                      <a:lnTo>
                        <a:pt x="194" y="85"/>
                      </a:lnTo>
                      <a:lnTo>
                        <a:pt x="175" y="72"/>
                      </a:lnTo>
                      <a:lnTo>
                        <a:pt x="155" y="60"/>
                      </a:lnTo>
                      <a:lnTo>
                        <a:pt x="136" y="50"/>
                      </a:lnTo>
                      <a:lnTo>
                        <a:pt x="117" y="40"/>
                      </a:lnTo>
                      <a:lnTo>
                        <a:pt x="97" y="33"/>
                      </a:lnTo>
                      <a:lnTo>
                        <a:pt x="80" y="25"/>
                      </a:lnTo>
                      <a:lnTo>
                        <a:pt x="63" y="19"/>
                      </a:lnTo>
                      <a:lnTo>
                        <a:pt x="48" y="13"/>
                      </a:lnTo>
                      <a:lnTo>
                        <a:pt x="34" y="9"/>
                      </a:lnTo>
                      <a:lnTo>
                        <a:pt x="23" y="6"/>
                      </a:lnTo>
                      <a:lnTo>
                        <a:pt x="13" y="3"/>
                      </a:lnTo>
                      <a:lnTo>
                        <a:pt x="7" y="1"/>
                      </a:lnTo>
                      <a:lnTo>
                        <a:pt x="1" y="0"/>
                      </a:lnTo>
                      <a:lnTo>
                        <a:pt x="0" y="0"/>
                      </a:lnTo>
                      <a:lnTo>
                        <a:pt x="2" y="1"/>
                      </a:lnTo>
                      <a:lnTo>
                        <a:pt x="7" y="3"/>
                      </a:lnTo>
                      <a:lnTo>
                        <a:pt x="14" y="6"/>
                      </a:lnTo>
                      <a:lnTo>
                        <a:pt x="25" y="11"/>
                      </a:lnTo>
                      <a:lnTo>
                        <a:pt x="37" y="17"/>
                      </a:lnTo>
                      <a:lnTo>
                        <a:pt x="50" y="23"/>
                      </a:lnTo>
                      <a:lnTo>
                        <a:pt x="66" y="30"/>
                      </a:lnTo>
                      <a:lnTo>
                        <a:pt x="82" y="39"/>
                      </a:lnTo>
                      <a:lnTo>
                        <a:pt x="100" y="48"/>
                      </a:lnTo>
                      <a:lnTo>
                        <a:pt x="118" y="57"/>
                      </a:lnTo>
                      <a:lnTo>
                        <a:pt x="136" y="66"/>
                      </a:lnTo>
                      <a:lnTo>
                        <a:pt x="153" y="75"/>
                      </a:lnTo>
                      <a:lnTo>
                        <a:pt x="170" y="85"/>
                      </a:lnTo>
                      <a:lnTo>
                        <a:pt x="187" y="94"/>
                      </a:lnTo>
                      <a:lnTo>
                        <a:pt x="202" y="103"/>
                      </a:lnTo>
                      <a:lnTo>
                        <a:pt x="215" y="112"/>
                      </a:lnTo>
                      <a:close/>
                    </a:path>
                  </a:pathLst>
                </a:custGeom>
                <a:solidFill>
                  <a:srgbClr val="1400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t-IT"/>
                </a:p>
              </p:txBody>
            </p:sp>
            <p:sp>
              <p:nvSpPr>
                <p:cNvPr id="313" name="Freeform 200"/>
                <p:cNvSpPr>
                  <a:spLocks noChangeArrowheads="1"/>
                </p:cNvSpPr>
                <p:nvPr/>
              </p:nvSpPr>
              <p:spPr bwMode="auto">
                <a:xfrm>
                  <a:off x="314" y="963"/>
                  <a:ext cx="70" cy="146"/>
                </a:xfrm>
                <a:custGeom>
                  <a:avLst/>
                  <a:gdLst>
                    <a:gd name="T0" fmla="*/ 0 w 281"/>
                    <a:gd name="T1" fmla="*/ 0 h 583"/>
                    <a:gd name="T2" fmla="*/ 13 w 281"/>
                    <a:gd name="T3" fmla="*/ 16 h 583"/>
                    <a:gd name="T4" fmla="*/ 26 w 281"/>
                    <a:gd name="T5" fmla="*/ 32 h 583"/>
                    <a:gd name="T6" fmla="*/ 40 w 281"/>
                    <a:gd name="T7" fmla="*/ 47 h 583"/>
                    <a:gd name="T8" fmla="*/ 53 w 281"/>
                    <a:gd name="T9" fmla="*/ 63 h 583"/>
                    <a:gd name="T10" fmla="*/ 65 w 281"/>
                    <a:gd name="T11" fmla="*/ 79 h 583"/>
                    <a:gd name="T12" fmla="*/ 78 w 281"/>
                    <a:gd name="T13" fmla="*/ 94 h 583"/>
                    <a:gd name="T14" fmla="*/ 91 w 281"/>
                    <a:gd name="T15" fmla="*/ 110 h 583"/>
                    <a:gd name="T16" fmla="*/ 103 w 281"/>
                    <a:gd name="T17" fmla="*/ 126 h 583"/>
                    <a:gd name="T18" fmla="*/ 114 w 281"/>
                    <a:gd name="T19" fmla="*/ 143 h 583"/>
                    <a:gd name="T20" fmla="*/ 126 w 281"/>
                    <a:gd name="T21" fmla="*/ 159 h 583"/>
                    <a:gd name="T22" fmla="*/ 138 w 281"/>
                    <a:gd name="T23" fmla="*/ 176 h 583"/>
                    <a:gd name="T24" fmla="*/ 149 w 281"/>
                    <a:gd name="T25" fmla="*/ 193 h 583"/>
                    <a:gd name="T26" fmla="*/ 159 w 281"/>
                    <a:gd name="T27" fmla="*/ 211 h 583"/>
                    <a:gd name="T28" fmla="*/ 169 w 281"/>
                    <a:gd name="T29" fmla="*/ 229 h 583"/>
                    <a:gd name="T30" fmla="*/ 178 w 281"/>
                    <a:gd name="T31" fmla="*/ 247 h 583"/>
                    <a:gd name="T32" fmla="*/ 187 w 281"/>
                    <a:gd name="T33" fmla="*/ 265 h 583"/>
                    <a:gd name="T34" fmla="*/ 205 w 281"/>
                    <a:gd name="T35" fmla="*/ 307 h 583"/>
                    <a:gd name="T36" fmla="*/ 222 w 281"/>
                    <a:gd name="T37" fmla="*/ 357 h 583"/>
                    <a:gd name="T38" fmla="*/ 238 w 281"/>
                    <a:gd name="T39" fmla="*/ 410 h 583"/>
                    <a:gd name="T40" fmla="*/ 252 w 281"/>
                    <a:gd name="T41" fmla="*/ 462 h 583"/>
                    <a:gd name="T42" fmla="*/ 264 w 281"/>
                    <a:gd name="T43" fmla="*/ 510 h 583"/>
                    <a:gd name="T44" fmla="*/ 273 w 281"/>
                    <a:gd name="T45" fmla="*/ 548 h 583"/>
                    <a:gd name="T46" fmla="*/ 279 w 281"/>
                    <a:gd name="T47" fmla="*/ 575 h 583"/>
                    <a:gd name="T48" fmla="*/ 281 w 281"/>
                    <a:gd name="T49" fmla="*/ 583 h 583"/>
                    <a:gd name="T50" fmla="*/ 277 w 281"/>
                    <a:gd name="T51" fmla="*/ 542 h 583"/>
                    <a:gd name="T52" fmla="*/ 270 w 281"/>
                    <a:gd name="T53" fmla="*/ 501 h 583"/>
                    <a:gd name="T54" fmla="*/ 263 w 281"/>
                    <a:gd name="T55" fmla="*/ 460 h 583"/>
                    <a:gd name="T56" fmla="*/ 253 w 281"/>
                    <a:gd name="T57" fmla="*/ 420 h 583"/>
                    <a:gd name="T58" fmla="*/ 242 w 281"/>
                    <a:gd name="T59" fmla="*/ 380 h 583"/>
                    <a:gd name="T60" fmla="*/ 231 w 281"/>
                    <a:gd name="T61" fmla="*/ 340 h 583"/>
                    <a:gd name="T62" fmla="*/ 217 w 281"/>
                    <a:gd name="T63" fmla="*/ 302 h 583"/>
                    <a:gd name="T64" fmla="*/ 201 w 281"/>
                    <a:gd name="T65" fmla="*/ 264 h 583"/>
                    <a:gd name="T66" fmla="*/ 192 w 281"/>
                    <a:gd name="T67" fmla="*/ 245 h 583"/>
                    <a:gd name="T68" fmla="*/ 183 w 281"/>
                    <a:gd name="T69" fmla="*/ 225 h 583"/>
                    <a:gd name="T70" fmla="*/ 173 w 281"/>
                    <a:gd name="T71" fmla="*/ 206 h 583"/>
                    <a:gd name="T72" fmla="*/ 162 w 281"/>
                    <a:gd name="T73" fmla="*/ 188 h 583"/>
                    <a:gd name="T74" fmla="*/ 151 w 281"/>
                    <a:gd name="T75" fmla="*/ 170 h 583"/>
                    <a:gd name="T76" fmla="*/ 139 w 281"/>
                    <a:gd name="T77" fmla="*/ 152 h 583"/>
                    <a:gd name="T78" fmla="*/ 127 w 281"/>
                    <a:gd name="T79" fmla="*/ 135 h 583"/>
                    <a:gd name="T80" fmla="*/ 114 w 281"/>
                    <a:gd name="T81" fmla="*/ 118 h 583"/>
                    <a:gd name="T82" fmla="*/ 102 w 281"/>
                    <a:gd name="T83" fmla="*/ 102 h 583"/>
                    <a:gd name="T84" fmla="*/ 88 w 281"/>
                    <a:gd name="T85" fmla="*/ 87 h 583"/>
                    <a:gd name="T86" fmla="*/ 74 w 281"/>
                    <a:gd name="T87" fmla="*/ 72 h 583"/>
                    <a:gd name="T88" fmla="*/ 60 w 281"/>
                    <a:gd name="T89" fmla="*/ 57 h 583"/>
                    <a:gd name="T90" fmla="*/ 45 w 281"/>
                    <a:gd name="T91" fmla="*/ 43 h 583"/>
                    <a:gd name="T92" fmla="*/ 30 w 281"/>
                    <a:gd name="T93" fmla="*/ 28 h 583"/>
                    <a:gd name="T94" fmla="*/ 16 w 281"/>
                    <a:gd name="T95" fmla="*/ 14 h 583"/>
                    <a:gd name="T96" fmla="*/ 1 w 281"/>
                    <a:gd name="T97" fmla="*/ 0 h 583"/>
                    <a:gd name="T98" fmla="*/ 1 w 281"/>
                    <a:gd name="T99" fmla="*/ 0 h 583"/>
                    <a:gd name="T100" fmla="*/ 1 w 281"/>
                    <a:gd name="T101" fmla="*/ 0 h 583"/>
                    <a:gd name="T102" fmla="*/ 0 w 281"/>
                    <a:gd name="T103" fmla="*/ 0 h 583"/>
                    <a:gd name="T104" fmla="*/ 0 w 281"/>
                    <a:gd name="T105" fmla="*/ 0 h 583"/>
                    <a:gd name="T106" fmla="*/ 0 w 281"/>
                    <a:gd name="T107" fmla="*/ 0 h 58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</a:cxnLst>
                  <a:rect l="0" t="0" r="r" b="b"/>
                  <a:pathLst>
                    <a:path w="281" h="583">
                      <a:moveTo>
                        <a:pt x="0" y="0"/>
                      </a:moveTo>
                      <a:lnTo>
                        <a:pt x="13" y="16"/>
                      </a:lnTo>
                      <a:lnTo>
                        <a:pt x="26" y="32"/>
                      </a:lnTo>
                      <a:lnTo>
                        <a:pt x="40" y="47"/>
                      </a:lnTo>
                      <a:lnTo>
                        <a:pt x="53" y="63"/>
                      </a:lnTo>
                      <a:lnTo>
                        <a:pt x="65" y="79"/>
                      </a:lnTo>
                      <a:lnTo>
                        <a:pt x="78" y="94"/>
                      </a:lnTo>
                      <a:lnTo>
                        <a:pt x="91" y="110"/>
                      </a:lnTo>
                      <a:lnTo>
                        <a:pt x="103" y="126"/>
                      </a:lnTo>
                      <a:lnTo>
                        <a:pt x="114" y="143"/>
                      </a:lnTo>
                      <a:lnTo>
                        <a:pt x="126" y="159"/>
                      </a:lnTo>
                      <a:lnTo>
                        <a:pt x="138" y="176"/>
                      </a:lnTo>
                      <a:lnTo>
                        <a:pt x="149" y="193"/>
                      </a:lnTo>
                      <a:lnTo>
                        <a:pt x="159" y="211"/>
                      </a:lnTo>
                      <a:lnTo>
                        <a:pt x="169" y="229"/>
                      </a:lnTo>
                      <a:lnTo>
                        <a:pt x="178" y="247"/>
                      </a:lnTo>
                      <a:lnTo>
                        <a:pt x="187" y="265"/>
                      </a:lnTo>
                      <a:lnTo>
                        <a:pt x="205" y="307"/>
                      </a:lnTo>
                      <a:lnTo>
                        <a:pt x="222" y="357"/>
                      </a:lnTo>
                      <a:lnTo>
                        <a:pt x="238" y="410"/>
                      </a:lnTo>
                      <a:lnTo>
                        <a:pt x="252" y="462"/>
                      </a:lnTo>
                      <a:lnTo>
                        <a:pt x="264" y="510"/>
                      </a:lnTo>
                      <a:lnTo>
                        <a:pt x="273" y="548"/>
                      </a:lnTo>
                      <a:lnTo>
                        <a:pt x="279" y="575"/>
                      </a:lnTo>
                      <a:lnTo>
                        <a:pt x="281" y="583"/>
                      </a:lnTo>
                      <a:lnTo>
                        <a:pt x="277" y="542"/>
                      </a:lnTo>
                      <a:lnTo>
                        <a:pt x="270" y="501"/>
                      </a:lnTo>
                      <a:lnTo>
                        <a:pt x="263" y="460"/>
                      </a:lnTo>
                      <a:lnTo>
                        <a:pt x="253" y="420"/>
                      </a:lnTo>
                      <a:lnTo>
                        <a:pt x="242" y="380"/>
                      </a:lnTo>
                      <a:lnTo>
                        <a:pt x="231" y="340"/>
                      </a:lnTo>
                      <a:lnTo>
                        <a:pt x="217" y="302"/>
                      </a:lnTo>
                      <a:lnTo>
                        <a:pt x="201" y="264"/>
                      </a:lnTo>
                      <a:lnTo>
                        <a:pt x="192" y="245"/>
                      </a:lnTo>
                      <a:lnTo>
                        <a:pt x="183" y="225"/>
                      </a:lnTo>
                      <a:lnTo>
                        <a:pt x="173" y="206"/>
                      </a:lnTo>
                      <a:lnTo>
                        <a:pt x="162" y="188"/>
                      </a:lnTo>
                      <a:lnTo>
                        <a:pt x="151" y="170"/>
                      </a:lnTo>
                      <a:lnTo>
                        <a:pt x="139" y="152"/>
                      </a:lnTo>
                      <a:lnTo>
                        <a:pt x="127" y="135"/>
                      </a:lnTo>
                      <a:lnTo>
                        <a:pt x="114" y="118"/>
                      </a:lnTo>
                      <a:lnTo>
                        <a:pt x="102" y="102"/>
                      </a:lnTo>
                      <a:lnTo>
                        <a:pt x="88" y="87"/>
                      </a:lnTo>
                      <a:lnTo>
                        <a:pt x="74" y="72"/>
                      </a:lnTo>
                      <a:lnTo>
                        <a:pt x="60" y="57"/>
                      </a:lnTo>
                      <a:lnTo>
                        <a:pt x="45" y="43"/>
                      </a:lnTo>
                      <a:lnTo>
                        <a:pt x="30" y="28"/>
                      </a:lnTo>
                      <a:lnTo>
                        <a:pt x="16" y="14"/>
                      </a:lnTo>
                      <a:lnTo>
                        <a:pt x="1" y="0"/>
                      </a:lnTo>
                      <a:lnTo>
                        <a:pt x="1" y="0"/>
                      </a:lnTo>
                      <a:lnTo>
                        <a:pt x="1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1400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t-IT"/>
                </a:p>
              </p:txBody>
            </p:sp>
            <p:sp>
              <p:nvSpPr>
                <p:cNvPr id="314" name="Freeform 201"/>
                <p:cNvSpPr>
                  <a:spLocks noChangeArrowheads="1"/>
                </p:cNvSpPr>
                <p:nvPr/>
              </p:nvSpPr>
              <p:spPr bwMode="auto">
                <a:xfrm>
                  <a:off x="248" y="1132"/>
                  <a:ext cx="160" cy="58"/>
                </a:xfrm>
                <a:custGeom>
                  <a:avLst/>
                  <a:gdLst>
                    <a:gd name="T0" fmla="*/ 66 w 640"/>
                    <a:gd name="T1" fmla="*/ 215 h 235"/>
                    <a:gd name="T2" fmla="*/ 68 w 640"/>
                    <a:gd name="T3" fmla="*/ 162 h 235"/>
                    <a:gd name="T4" fmla="*/ 69 w 640"/>
                    <a:gd name="T5" fmla="*/ 131 h 235"/>
                    <a:gd name="T6" fmla="*/ 75 w 640"/>
                    <a:gd name="T7" fmla="*/ 103 h 235"/>
                    <a:gd name="T8" fmla="*/ 89 w 640"/>
                    <a:gd name="T9" fmla="*/ 71 h 235"/>
                    <a:gd name="T10" fmla="*/ 117 w 640"/>
                    <a:gd name="T11" fmla="*/ 46 h 235"/>
                    <a:gd name="T12" fmla="*/ 156 w 640"/>
                    <a:gd name="T13" fmla="*/ 35 h 235"/>
                    <a:gd name="T14" fmla="*/ 190 w 640"/>
                    <a:gd name="T15" fmla="*/ 33 h 235"/>
                    <a:gd name="T16" fmla="*/ 223 w 640"/>
                    <a:gd name="T17" fmla="*/ 36 h 235"/>
                    <a:gd name="T18" fmla="*/ 255 w 640"/>
                    <a:gd name="T19" fmla="*/ 44 h 235"/>
                    <a:gd name="T20" fmla="*/ 286 w 640"/>
                    <a:gd name="T21" fmla="*/ 55 h 235"/>
                    <a:gd name="T22" fmla="*/ 315 w 640"/>
                    <a:gd name="T23" fmla="*/ 70 h 235"/>
                    <a:gd name="T24" fmla="*/ 343 w 640"/>
                    <a:gd name="T25" fmla="*/ 87 h 235"/>
                    <a:gd name="T26" fmla="*/ 371 w 640"/>
                    <a:gd name="T27" fmla="*/ 104 h 235"/>
                    <a:gd name="T28" fmla="*/ 399 w 640"/>
                    <a:gd name="T29" fmla="*/ 122 h 235"/>
                    <a:gd name="T30" fmla="*/ 429 w 640"/>
                    <a:gd name="T31" fmla="*/ 135 h 235"/>
                    <a:gd name="T32" fmla="*/ 459 w 640"/>
                    <a:gd name="T33" fmla="*/ 146 h 235"/>
                    <a:gd name="T34" fmla="*/ 491 w 640"/>
                    <a:gd name="T35" fmla="*/ 156 h 235"/>
                    <a:gd name="T36" fmla="*/ 522 w 640"/>
                    <a:gd name="T37" fmla="*/ 162 h 235"/>
                    <a:gd name="T38" fmla="*/ 554 w 640"/>
                    <a:gd name="T39" fmla="*/ 167 h 235"/>
                    <a:gd name="T40" fmla="*/ 587 w 640"/>
                    <a:gd name="T41" fmla="*/ 171 h 235"/>
                    <a:gd name="T42" fmla="*/ 620 w 640"/>
                    <a:gd name="T43" fmla="*/ 173 h 235"/>
                    <a:gd name="T44" fmla="*/ 638 w 640"/>
                    <a:gd name="T45" fmla="*/ 172 h 235"/>
                    <a:gd name="T46" fmla="*/ 640 w 640"/>
                    <a:gd name="T47" fmla="*/ 167 h 235"/>
                    <a:gd name="T48" fmla="*/ 622 w 640"/>
                    <a:gd name="T49" fmla="*/ 163 h 235"/>
                    <a:gd name="T50" fmla="*/ 590 w 640"/>
                    <a:gd name="T51" fmla="*/ 159 h 235"/>
                    <a:gd name="T52" fmla="*/ 558 w 640"/>
                    <a:gd name="T53" fmla="*/ 154 h 235"/>
                    <a:gd name="T54" fmla="*/ 527 w 640"/>
                    <a:gd name="T55" fmla="*/ 146 h 235"/>
                    <a:gd name="T56" fmla="*/ 496 w 640"/>
                    <a:gd name="T57" fmla="*/ 138 h 235"/>
                    <a:gd name="T58" fmla="*/ 467 w 640"/>
                    <a:gd name="T59" fmla="*/ 126 h 235"/>
                    <a:gd name="T60" fmla="*/ 438 w 640"/>
                    <a:gd name="T61" fmla="*/ 113 h 235"/>
                    <a:gd name="T62" fmla="*/ 410 w 640"/>
                    <a:gd name="T63" fmla="*/ 97 h 235"/>
                    <a:gd name="T64" fmla="*/ 383 w 640"/>
                    <a:gd name="T65" fmla="*/ 80 h 235"/>
                    <a:gd name="T66" fmla="*/ 358 w 640"/>
                    <a:gd name="T67" fmla="*/ 64 h 235"/>
                    <a:gd name="T68" fmla="*/ 333 w 640"/>
                    <a:gd name="T69" fmla="*/ 48 h 235"/>
                    <a:gd name="T70" fmla="*/ 307 w 640"/>
                    <a:gd name="T71" fmla="*/ 33 h 235"/>
                    <a:gd name="T72" fmla="*/ 281 w 640"/>
                    <a:gd name="T73" fmla="*/ 20 h 235"/>
                    <a:gd name="T74" fmla="*/ 254 w 640"/>
                    <a:gd name="T75" fmla="*/ 10 h 235"/>
                    <a:gd name="T76" fmla="*/ 225 w 640"/>
                    <a:gd name="T77" fmla="*/ 3 h 235"/>
                    <a:gd name="T78" fmla="*/ 195 w 640"/>
                    <a:gd name="T79" fmla="*/ 0 h 235"/>
                    <a:gd name="T80" fmla="*/ 166 w 640"/>
                    <a:gd name="T81" fmla="*/ 1 h 235"/>
                    <a:gd name="T82" fmla="*/ 142 w 640"/>
                    <a:gd name="T83" fmla="*/ 7 h 235"/>
                    <a:gd name="T84" fmla="*/ 118 w 640"/>
                    <a:gd name="T85" fmla="*/ 18 h 235"/>
                    <a:gd name="T86" fmla="*/ 97 w 640"/>
                    <a:gd name="T87" fmla="*/ 32 h 235"/>
                    <a:gd name="T88" fmla="*/ 79 w 640"/>
                    <a:gd name="T89" fmla="*/ 50 h 235"/>
                    <a:gd name="T90" fmla="*/ 66 w 640"/>
                    <a:gd name="T91" fmla="*/ 70 h 235"/>
                    <a:gd name="T92" fmla="*/ 59 w 640"/>
                    <a:gd name="T93" fmla="*/ 94 h 235"/>
                    <a:gd name="T94" fmla="*/ 57 w 640"/>
                    <a:gd name="T95" fmla="*/ 118 h 235"/>
                    <a:gd name="T96" fmla="*/ 59 w 640"/>
                    <a:gd name="T97" fmla="*/ 152 h 235"/>
                    <a:gd name="T98" fmla="*/ 58 w 640"/>
                    <a:gd name="T99" fmla="*/ 210 h 235"/>
                    <a:gd name="T100" fmla="*/ 36 w 640"/>
                    <a:gd name="T101" fmla="*/ 208 h 235"/>
                    <a:gd name="T102" fmla="*/ 21 w 640"/>
                    <a:gd name="T103" fmla="*/ 196 h 235"/>
                    <a:gd name="T104" fmla="*/ 9 w 640"/>
                    <a:gd name="T105" fmla="*/ 183 h 235"/>
                    <a:gd name="T106" fmla="*/ 1 w 640"/>
                    <a:gd name="T107" fmla="*/ 176 h 235"/>
                    <a:gd name="T108" fmla="*/ 2 w 640"/>
                    <a:gd name="T109" fmla="*/ 178 h 235"/>
                    <a:gd name="T110" fmla="*/ 15 w 640"/>
                    <a:gd name="T111" fmla="*/ 199 h 235"/>
                    <a:gd name="T112" fmla="*/ 34 w 640"/>
                    <a:gd name="T113" fmla="*/ 224 h 235"/>
                    <a:gd name="T114" fmla="*/ 54 w 640"/>
                    <a:gd name="T115" fmla="*/ 235 h 23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</a:cxnLst>
                  <a:rect l="0" t="0" r="r" b="b"/>
                  <a:pathLst>
                    <a:path w="640" h="235">
                      <a:moveTo>
                        <a:pt x="63" y="230"/>
                      </a:moveTo>
                      <a:lnTo>
                        <a:pt x="66" y="215"/>
                      </a:lnTo>
                      <a:lnTo>
                        <a:pt x="68" y="190"/>
                      </a:lnTo>
                      <a:lnTo>
                        <a:pt x="68" y="162"/>
                      </a:lnTo>
                      <a:lnTo>
                        <a:pt x="68" y="142"/>
                      </a:lnTo>
                      <a:lnTo>
                        <a:pt x="69" y="131"/>
                      </a:lnTo>
                      <a:lnTo>
                        <a:pt x="70" y="118"/>
                      </a:lnTo>
                      <a:lnTo>
                        <a:pt x="75" y="103"/>
                      </a:lnTo>
                      <a:lnTo>
                        <a:pt x="80" y="86"/>
                      </a:lnTo>
                      <a:lnTo>
                        <a:pt x="89" y="71"/>
                      </a:lnTo>
                      <a:lnTo>
                        <a:pt x="101" y="58"/>
                      </a:lnTo>
                      <a:lnTo>
                        <a:pt x="117" y="46"/>
                      </a:lnTo>
                      <a:lnTo>
                        <a:pt x="139" y="38"/>
                      </a:lnTo>
                      <a:lnTo>
                        <a:pt x="156" y="35"/>
                      </a:lnTo>
                      <a:lnTo>
                        <a:pt x="173" y="34"/>
                      </a:lnTo>
                      <a:lnTo>
                        <a:pt x="190" y="33"/>
                      </a:lnTo>
                      <a:lnTo>
                        <a:pt x="207" y="34"/>
                      </a:lnTo>
                      <a:lnTo>
                        <a:pt x="223" y="36"/>
                      </a:lnTo>
                      <a:lnTo>
                        <a:pt x="240" y="39"/>
                      </a:lnTo>
                      <a:lnTo>
                        <a:pt x="255" y="44"/>
                      </a:lnTo>
                      <a:lnTo>
                        <a:pt x="271" y="49"/>
                      </a:lnTo>
                      <a:lnTo>
                        <a:pt x="286" y="55"/>
                      </a:lnTo>
                      <a:lnTo>
                        <a:pt x="301" y="63"/>
                      </a:lnTo>
                      <a:lnTo>
                        <a:pt x="315" y="70"/>
                      </a:lnTo>
                      <a:lnTo>
                        <a:pt x="330" y="79"/>
                      </a:lnTo>
                      <a:lnTo>
                        <a:pt x="343" y="87"/>
                      </a:lnTo>
                      <a:lnTo>
                        <a:pt x="357" y="96"/>
                      </a:lnTo>
                      <a:lnTo>
                        <a:pt x="371" y="104"/>
                      </a:lnTo>
                      <a:lnTo>
                        <a:pt x="385" y="113"/>
                      </a:lnTo>
                      <a:lnTo>
                        <a:pt x="399" y="122"/>
                      </a:lnTo>
                      <a:lnTo>
                        <a:pt x="414" y="128"/>
                      </a:lnTo>
                      <a:lnTo>
                        <a:pt x="429" y="135"/>
                      </a:lnTo>
                      <a:lnTo>
                        <a:pt x="444" y="141"/>
                      </a:lnTo>
                      <a:lnTo>
                        <a:pt x="459" y="146"/>
                      </a:lnTo>
                      <a:lnTo>
                        <a:pt x="475" y="151"/>
                      </a:lnTo>
                      <a:lnTo>
                        <a:pt x="491" y="156"/>
                      </a:lnTo>
                      <a:lnTo>
                        <a:pt x="506" y="159"/>
                      </a:lnTo>
                      <a:lnTo>
                        <a:pt x="522" y="162"/>
                      </a:lnTo>
                      <a:lnTo>
                        <a:pt x="538" y="164"/>
                      </a:lnTo>
                      <a:lnTo>
                        <a:pt x="554" y="167"/>
                      </a:lnTo>
                      <a:lnTo>
                        <a:pt x="571" y="168"/>
                      </a:lnTo>
                      <a:lnTo>
                        <a:pt x="587" y="171"/>
                      </a:lnTo>
                      <a:lnTo>
                        <a:pt x="603" y="172"/>
                      </a:lnTo>
                      <a:lnTo>
                        <a:pt x="620" y="173"/>
                      </a:lnTo>
                      <a:lnTo>
                        <a:pt x="636" y="173"/>
                      </a:lnTo>
                      <a:lnTo>
                        <a:pt x="638" y="172"/>
                      </a:lnTo>
                      <a:lnTo>
                        <a:pt x="640" y="170"/>
                      </a:lnTo>
                      <a:lnTo>
                        <a:pt x="640" y="167"/>
                      </a:lnTo>
                      <a:lnTo>
                        <a:pt x="638" y="165"/>
                      </a:lnTo>
                      <a:lnTo>
                        <a:pt x="622" y="163"/>
                      </a:lnTo>
                      <a:lnTo>
                        <a:pt x="606" y="161"/>
                      </a:lnTo>
                      <a:lnTo>
                        <a:pt x="590" y="159"/>
                      </a:lnTo>
                      <a:lnTo>
                        <a:pt x="574" y="157"/>
                      </a:lnTo>
                      <a:lnTo>
                        <a:pt x="558" y="154"/>
                      </a:lnTo>
                      <a:lnTo>
                        <a:pt x="542" y="150"/>
                      </a:lnTo>
                      <a:lnTo>
                        <a:pt x="527" y="146"/>
                      </a:lnTo>
                      <a:lnTo>
                        <a:pt x="512" y="142"/>
                      </a:lnTo>
                      <a:lnTo>
                        <a:pt x="496" y="138"/>
                      </a:lnTo>
                      <a:lnTo>
                        <a:pt x="482" y="132"/>
                      </a:lnTo>
                      <a:lnTo>
                        <a:pt x="467" y="126"/>
                      </a:lnTo>
                      <a:lnTo>
                        <a:pt x="452" y="120"/>
                      </a:lnTo>
                      <a:lnTo>
                        <a:pt x="438" y="113"/>
                      </a:lnTo>
                      <a:lnTo>
                        <a:pt x="423" y="106"/>
                      </a:lnTo>
                      <a:lnTo>
                        <a:pt x="410" y="97"/>
                      </a:lnTo>
                      <a:lnTo>
                        <a:pt x="396" y="89"/>
                      </a:lnTo>
                      <a:lnTo>
                        <a:pt x="383" y="80"/>
                      </a:lnTo>
                      <a:lnTo>
                        <a:pt x="371" y="73"/>
                      </a:lnTo>
                      <a:lnTo>
                        <a:pt x="358" y="64"/>
                      </a:lnTo>
                      <a:lnTo>
                        <a:pt x="346" y="57"/>
                      </a:lnTo>
                      <a:lnTo>
                        <a:pt x="333" y="48"/>
                      </a:lnTo>
                      <a:lnTo>
                        <a:pt x="320" y="41"/>
                      </a:lnTo>
                      <a:lnTo>
                        <a:pt x="307" y="33"/>
                      </a:lnTo>
                      <a:lnTo>
                        <a:pt x="294" y="27"/>
                      </a:lnTo>
                      <a:lnTo>
                        <a:pt x="281" y="20"/>
                      </a:lnTo>
                      <a:lnTo>
                        <a:pt x="268" y="15"/>
                      </a:lnTo>
                      <a:lnTo>
                        <a:pt x="254" y="10"/>
                      </a:lnTo>
                      <a:lnTo>
                        <a:pt x="239" y="6"/>
                      </a:lnTo>
                      <a:lnTo>
                        <a:pt x="225" y="3"/>
                      </a:lnTo>
                      <a:lnTo>
                        <a:pt x="210" y="1"/>
                      </a:lnTo>
                      <a:lnTo>
                        <a:pt x="195" y="0"/>
                      </a:lnTo>
                      <a:lnTo>
                        <a:pt x="179" y="0"/>
                      </a:lnTo>
                      <a:lnTo>
                        <a:pt x="166" y="1"/>
                      </a:lnTo>
                      <a:lnTo>
                        <a:pt x="154" y="3"/>
                      </a:lnTo>
                      <a:lnTo>
                        <a:pt x="142" y="7"/>
                      </a:lnTo>
                      <a:lnTo>
                        <a:pt x="130" y="12"/>
                      </a:lnTo>
                      <a:lnTo>
                        <a:pt x="118" y="18"/>
                      </a:lnTo>
                      <a:lnTo>
                        <a:pt x="108" y="25"/>
                      </a:lnTo>
                      <a:lnTo>
                        <a:pt x="97" y="32"/>
                      </a:lnTo>
                      <a:lnTo>
                        <a:pt x="87" y="41"/>
                      </a:lnTo>
                      <a:lnTo>
                        <a:pt x="79" y="50"/>
                      </a:lnTo>
                      <a:lnTo>
                        <a:pt x="71" y="60"/>
                      </a:lnTo>
                      <a:lnTo>
                        <a:pt x="66" y="70"/>
                      </a:lnTo>
                      <a:lnTo>
                        <a:pt x="62" y="82"/>
                      </a:lnTo>
                      <a:lnTo>
                        <a:pt x="59" y="94"/>
                      </a:lnTo>
                      <a:lnTo>
                        <a:pt x="58" y="106"/>
                      </a:lnTo>
                      <a:lnTo>
                        <a:pt x="57" y="118"/>
                      </a:lnTo>
                      <a:lnTo>
                        <a:pt x="57" y="131"/>
                      </a:lnTo>
                      <a:lnTo>
                        <a:pt x="59" y="152"/>
                      </a:lnTo>
                      <a:lnTo>
                        <a:pt x="61" y="184"/>
                      </a:lnTo>
                      <a:lnTo>
                        <a:pt x="58" y="210"/>
                      </a:lnTo>
                      <a:lnTo>
                        <a:pt x="43" y="212"/>
                      </a:lnTo>
                      <a:lnTo>
                        <a:pt x="36" y="208"/>
                      </a:lnTo>
                      <a:lnTo>
                        <a:pt x="29" y="201"/>
                      </a:lnTo>
                      <a:lnTo>
                        <a:pt x="21" y="196"/>
                      </a:lnTo>
                      <a:lnTo>
                        <a:pt x="15" y="190"/>
                      </a:lnTo>
                      <a:lnTo>
                        <a:pt x="9" y="183"/>
                      </a:lnTo>
                      <a:lnTo>
                        <a:pt x="4" y="179"/>
                      </a:lnTo>
                      <a:lnTo>
                        <a:pt x="1" y="176"/>
                      </a:lnTo>
                      <a:lnTo>
                        <a:pt x="0" y="175"/>
                      </a:lnTo>
                      <a:lnTo>
                        <a:pt x="2" y="178"/>
                      </a:lnTo>
                      <a:lnTo>
                        <a:pt x="7" y="187"/>
                      </a:lnTo>
                      <a:lnTo>
                        <a:pt x="15" y="199"/>
                      </a:lnTo>
                      <a:lnTo>
                        <a:pt x="23" y="212"/>
                      </a:lnTo>
                      <a:lnTo>
                        <a:pt x="34" y="224"/>
                      </a:lnTo>
                      <a:lnTo>
                        <a:pt x="45" y="232"/>
                      </a:lnTo>
                      <a:lnTo>
                        <a:pt x="54" y="235"/>
                      </a:lnTo>
                      <a:lnTo>
                        <a:pt x="63" y="230"/>
                      </a:lnTo>
                      <a:close/>
                    </a:path>
                  </a:pathLst>
                </a:custGeom>
                <a:solidFill>
                  <a:srgbClr val="1400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t-IT"/>
                </a:p>
              </p:txBody>
            </p:sp>
            <p:sp>
              <p:nvSpPr>
                <p:cNvPr id="315" name="Freeform 202"/>
                <p:cNvSpPr>
                  <a:spLocks noChangeArrowheads="1"/>
                </p:cNvSpPr>
                <p:nvPr/>
              </p:nvSpPr>
              <p:spPr bwMode="auto">
                <a:xfrm>
                  <a:off x="297" y="909"/>
                  <a:ext cx="50" cy="60"/>
                </a:xfrm>
                <a:custGeom>
                  <a:avLst/>
                  <a:gdLst>
                    <a:gd name="T0" fmla="*/ 55 w 199"/>
                    <a:gd name="T1" fmla="*/ 147 h 240"/>
                    <a:gd name="T2" fmla="*/ 61 w 199"/>
                    <a:gd name="T3" fmla="*/ 156 h 240"/>
                    <a:gd name="T4" fmla="*/ 69 w 199"/>
                    <a:gd name="T5" fmla="*/ 164 h 240"/>
                    <a:gd name="T6" fmla="*/ 76 w 199"/>
                    <a:gd name="T7" fmla="*/ 172 h 240"/>
                    <a:gd name="T8" fmla="*/ 85 w 199"/>
                    <a:gd name="T9" fmla="*/ 180 h 240"/>
                    <a:gd name="T10" fmla="*/ 93 w 199"/>
                    <a:gd name="T11" fmla="*/ 188 h 240"/>
                    <a:gd name="T12" fmla="*/ 102 w 199"/>
                    <a:gd name="T13" fmla="*/ 195 h 240"/>
                    <a:gd name="T14" fmla="*/ 110 w 199"/>
                    <a:gd name="T15" fmla="*/ 201 h 240"/>
                    <a:gd name="T16" fmla="*/ 119 w 199"/>
                    <a:gd name="T17" fmla="*/ 208 h 240"/>
                    <a:gd name="T18" fmla="*/ 127 w 199"/>
                    <a:gd name="T19" fmla="*/ 213 h 240"/>
                    <a:gd name="T20" fmla="*/ 137 w 199"/>
                    <a:gd name="T21" fmla="*/ 218 h 240"/>
                    <a:gd name="T22" fmla="*/ 146 w 199"/>
                    <a:gd name="T23" fmla="*/ 223 h 240"/>
                    <a:gd name="T24" fmla="*/ 156 w 199"/>
                    <a:gd name="T25" fmla="*/ 227 h 240"/>
                    <a:gd name="T26" fmla="*/ 166 w 199"/>
                    <a:gd name="T27" fmla="*/ 230 h 240"/>
                    <a:gd name="T28" fmla="*/ 176 w 199"/>
                    <a:gd name="T29" fmla="*/ 233 h 240"/>
                    <a:gd name="T30" fmla="*/ 186 w 199"/>
                    <a:gd name="T31" fmla="*/ 237 h 240"/>
                    <a:gd name="T32" fmla="*/ 195 w 199"/>
                    <a:gd name="T33" fmla="*/ 240 h 240"/>
                    <a:gd name="T34" fmla="*/ 198 w 199"/>
                    <a:gd name="T35" fmla="*/ 240 h 240"/>
                    <a:gd name="T36" fmla="*/ 199 w 199"/>
                    <a:gd name="T37" fmla="*/ 238 h 240"/>
                    <a:gd name="T38" fmla="*/ 199 w 199"/>
                    <a:gd name="T39" fmla="*/ 237 h 240"/>
                    <a:gd name="T40" fmla="*/ 198 w 199"/>
                    <a:gd name="T41" fmla="*/ 236 h 240"/>
                    <a:gd name="T42" fmla="*/ 190 w 199"/>
                    <a:gd name="T43" fmla="*/ 232 h 240"/>
                    <a:gd name="T44" fmla="*/ 183 w 199"/>
                    <a:gd name="T45" fmla="*/ 229 h 240"/>
                    <a:gd name="T46" fmla="*/ 175 w 199"/>
                    <a:gd name="T47" fmla="*/ 226 h 240"/>
                    <a:gd name="T48" fmla="*/ 169 w 199"/>
                    <a:gd name="T49" fmla="*/ 223 h 240"/>
                    <a:gd name="T50" fmla="*/ 161 w 199"/>
                    <a:gd name="T51" fmla="*/ 220 h 240"/>
                    <a:gd name="T52" fmla="*/ 154 w 199"/>
                    <a:gd name="T53" fmla="*/ 216 h 240"/>
                    <a:gd name="T54" fmla="*/ 146 w 199"/>
                    <a:gd name="T55" fmla="*/ 213 h 240"/>
                    <a:gd name="T56" fmla="*/ 139 w 199"/>
                    <a:gd name="T57" fmla="*/ 210 h 240"/>
                    <a:gd name="T58" fmla="*/ 130 w 199"/>
                    <a:gd name="T59" fmla="*/ 205 h 240"/>
                    <a:gd name="T60" fmla="*/ 122 w 199"/>
                    <a:gd name="T61" fmla="*/ 199 h 240"/>
                    <a:gd name="T62" fmla="*/ 113 w 199"/>
                    <a:gd name="T63" fmla="*/ 193 h 240"/>
                    <a:gd name="T64" fmla="*/ 106 w 199"/>
                    <a:gd name="T65" fmla="*/ 185 h 240"/>
                    <a:gd name="T66" fmla="*/ 98 w 199"/>
                    <a:gd name="T67" fmla="*/ 179 h 240"/>
                    <a:gd name="T68" fmla="*/ 91 w 199"/>
                    <a:gd name="T69" fmla="*/ 172 h 240"/>
                    <a:gd name="T70" fmla="*/ 83 w 199"/>
                    <a:gd name="T71" fmla="*/ 164 h 240"/>
                    <a:gd name="T72" fmla="*/ 76 w 199"/>
                    <a:gd name="T73" fmla="*/ 157 h 240"/>
                    <a:gd name="T74" fmla="*/ 62 w 199"/>
                    <a:gd name="T75" fmla="*/ 139 h 240"/>
                    <a:gd name="T76" fmla="*/ 48 w 199"/>
                    <a:gd name="T77" fmla="*/ 116 h 240"/>
                    <a:gd name="T78" fmla="*/ 35 w 199"/>
                    <a:gd name="T79" fmla="*/ 91 h 240"/>
                    <a:gd name="T80" fmla="*/ 24 w 199"/>
                    <a:gd name="T81" fmla="*/ 64 h 240"/>
                    <a:gd name="T82" fmla="*/ 14 w 199"/>
                    <a:gd name="T83" fmla="*/ 39 h 240"/>
                    <a:gd name="T84" fmla="*/ 7 w 199"/>
                    <a:gd name="T85" fmla="*/ 19 h 240"/>
                    <a:gd name="T86" fmla="*/ 2 w 199"/>
                    <a:gd name="T87" fmla="*/ 5 h 240"/>
                    <a:gd name="T88" fmla="*/ 0 w 199"/>
                    <a:gd name="T89" fmla="*/ 0 h 240"/>
                    <a:gd name="T90" fmla="*/ 1 w 199"/>
                    <a:gd name="T91" fmla="*/ 4 h 240"/>
                    <a:gd name="T92" fmla="*/ 5 w 199"/>
                    <a:gd name="T93" fmla="*/ 17 h 240"/>
                    <a:gd name="T94" fmla="*/ 9 w 199"/>
                    <a:gd name="T95" fmla="*/ 36 h 240"/>
                    <a:gd name="T96" fmla="*/ 16 w 199"/>
                    <a:gd name="T97" fmla="*/ 59 h 240"/>
                    <a:gd name="T98" fmla="*/ 24 w 199"/>
                    <a:gd name="T99" fmla="*/ 83 h 240"/>
                    <a:gd name="T100" fmla="*/ 33 w 199"/>
                    <a:gd name="T101" fmla="*/ 108 h 240"/>
                    <a:gd name="T102" fmla="*/ 43 w 199"/>
                    <a:gd name="T103" fmla="*/ 129 h 240"/>
                    <a:gd name="T104" fmla="*/ 55 w 199"/>
                    <a:gd name="T105" fmla="*/ 147 h 24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</a:cxnLst>
                  <a:rect l="0" t="0" r="r" b="b"/>
                  <a:pathLst>
                    <a:path w="199" h="240">
                      <a:moveTo>
                        <a:pt x="55" y="147"/>
                      </a:moveTo>
                      <a:lnTo>
                        <a:pt x="61" y="156"/>
                      </a:lnTo>
                      <a:lnTo>
                        <a:pt x="69" y="164"/>
                      </a:lnTo>
                      <a:lnTo>
                        <a:pt x="76" y="172"/>
                      </a:lnTo>
                      <a:lnTo>
                        <a:pt x="85" y="180"/>
                      </a:lnTo>
                      <a:lnTo>
                        <a:pt x="93" y="188"/>
                      </a:lnTo>
                      <a:lnTo>
                        <a:pt x="102" y="195"/>
                      </a:lnTo>
                      <a:lnTo>
                        <a:pt x="110" y="201"/>
                      </a:lnTo>
                      <a:lnTo>
                        <a:pt x="119" y="208"/>
                      </a:lnTo>
                      <a:lnTo>
                        <a:pt x="127" y="213"/>
                      </a:lnTo>
                      <a:lnTo>
                        <a:pt x="137" y="218"/>
                      </a:lnTo>
                      <a:lnTo>
                        <a:pt x="146" y="223"/>
                      </a:lnTo>
                      <a:lnTo>
                        <a:pt x="156" y="227"/>
                      </a:lnTo>
                      <a:lnTo>
                        <a:pt x="166" y="230"/>
                      </a:lnTo>
                      <a:lnTo>
                        <a:pt x="176" y="233"/>
                      </a:lnTo>
                      <a:lnTo>
                        <a:pt x="186" y="237"/>
                      </a:lnTo>
                      <a:lnTo>
                        <a:pt x="195" y="240"/>
                      </a:lnTo>
                      <a:lnTo>
                        <a:pt x="198" y="240"/>
                      </a:lnTo>
                      <a:lnTo>
                        <a:pt x="199" y="238"/>
                      </a:lnTo>
                      <a:lnTo>
                        <a:pt x="199" y="237"/>
                      </a:lnTo>
                      <a:lnTo>
                        <a:pt x="198" y="236"/>
                      </a:lnTo>
                      <a:lnTo>
                        <a:pt x="190" y="232"/>
                      </a:lnTo>
                      <a:lnTo>
                        <a:pt x="183" y="229"/>
                      </a:lnTo>
                      <a:lnTo>
                        <a:pt x="175" y="226"/>
                      </a:lnTo>
                      <a:lnTo>
                        <a:pt x="169" y="223"/>
                      </a:lnTo>
                      <a:lnTo>
                        <a:pt x="161" y="220"/>
                      </a:lnTo>
                      <a:lnTo>
                        <a:pt x="154" y="216"/>
                      </a:lnTo>
                      <a:lnTo>
                        <a:pt x="146" y="213"/>
                      </a:lnTo>
                      <a:lnTo>
                        <a:pt x="139" y="210"/>
                      </a:lnTo>
                      <a:lnTo>
                        <a:pt x="130" y="205"/>
                      </a:lnTo>
                      <a:lnTo>
                        <a:pt x="122" y="199"/>
                      </a:lnTo>
                      <a:lnTo>
                        <a:pt x="113" y="193"/>
                      </a:lnTo>
                      <a:lnTo>
                        <a:pt x="106" y="185"/>
                      </a:lnTo>
                      <a:lnTo>
                        <a:pt x="98" y="179"/>
                      </a:lnTo>
                      <a:lnTo>
                        <a:pt x="91" y="172"/>
                      </a:lnTo>
                      <a:lnTo>
                        <a:pt x="83" y="164"/>
                      </a:lnTo>
                      <a:lnTo>
                        <a:pt x="76" y="157"/>
                      </a:lnTo>
                      <a:lnTo>
                        <a:pt x="62" y="139"/>
                      </a:lnTo>
                      <a:lnTo>
                        <a:pt x="48" y="116"/>
                      </a:lnTo>
                      <a:lnTo>
                        <a:pt x="35" y="91"/>
                      </a:lnTo>
                      <a:lnTo>
                        <a:pt x="24" y="64"/>
                      </a:lnTo>
                      <a:lnTo>
                        <a:pt x="14" y="39"/>
                      </a:lnTo>
                      <a:lnTo>
                        <a:pt x="7" y="19"/>
                      </a:lnTo>
                      <a:lnTo>
                        <a:pt x="2" y="5"/>
                      </a:lnTo>
                      <a:lnTo>
                        <a:pt x="0" y="0"/>
                      </a:lnTo>
                      <a:lnTo>
                        <a:pt x="1" y="4"/>
                      </a:lnTo>
                      <a:lnTo>
                        <a:pt x="5" y="17"/>
                      </a:lnTo>
                      <a:lnTo>
                        <a:pt x="9" y="36"/>
                      </a:lnTo>
                      <a:lnTo>
                        <a:pt x="16" y="59"/>
                      </a:lnTo>
                      <a:lnTo>
                        <a:pt x="24" y="83"/>
                      </a:lnTo>
                      <a:lnTo>
                        <a:pt x="33" y="108"/>
                      </a:lnTo>
                      <a:lnTo>
                        <a:pt x="43" y="129"/>
                      </a:lnTo>
                      <a:lnTo>
                        <a:pt x="55" y="147"/>
                      </a:lnTo>
                      <a:close/>
                    </a:path>
                  </a:pathLst>
                </a:custGeom>
                <a:solidFill>
                  <a:srgbClr val="1400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t-IT"/>
                </a:p>
              </p:txBody>
            </p:sp>
            <p:sp>
              <p:nvSpPr>
                <p:cNvPr id="316" name="Freeform 203"/>
                <p:cNvSpPr>
                  <a:spLocks noChangeArrowheads="1"/>
                </p:cNvSpPr>
                <p:nvPr/>
              </p:nvSpPr>
              <p:spPr bwMode="auto">
                <a:xfrm>
                  <a:off x="345" y="966"/>
                  <a:ext cx="5" cy="42"/>
                </a:xfrm>
                <a:custGeom>
                  <a:avLst/>
                  <a:gdLst>
                    <a:gd name="T0" fmla="*/ 1 w 20"/>
                    <a:gd name="T1" fmla="*/ 163 h 166"/>
                    <a:gd name="T2" fmla="*/ 0 w 20"/>
                    <a:gd name="T3" fmla="*/ 165 h 166"/>
                    <a:gd name="T4" fmla="*/ 1 w 20"/>
                    <a:gd name="T5" fmla="*/ 166 h 166"/>
                    <a:gd name="T6" fmla="*/ 3 w 20"/>
                    <a:gd name="T7" fmla="*/ 166 h 166"/>
                    <a:gd name="T8" fmla="*/ 4 w 20"/>
                    <a:gd name="T9" fmla="*/ 165 h 166"/>
                    <a:gd name="T10" fmla="*/ 15 w 20"/>
                    <a:gd name="T11" fmla="*/ 144 h 166"/>
                    <a:gd name="T12" fmla="*/ 19 w 20"/>
                    <a:gd name="T13" fmla="*/ 118 h 166"/>
                    <a:gd name="T14" fmla="*/ 20 w 20"/>
                    <a:gd name="T15" fmla="*/ 92 h 166"/>
                    <a:gd name="T16" fmla="*/ 18 w 20"/>
                    <a:gd name="T17" fmla="*/ 64 h 166"/>
                    <a:gd name="T18" fmla="*/ 15 w 20"/>
                    <a:gd name="T19" fmla="*/ 40 h 166"/>
                    <a:gd name="T20" fmla="*/ 11 w 20"/>
                    <a:gd name="T21" fmla="*/ 19 h 166"/>
                    <a:gd name="T22" fmla="*/ 8 w 20"/>
                    <a:gd name="T23" fmla="*/ 5 h 166"/>
                    <a:gd name="T24" fmla="*/ 7 w 20"/>
                    <a:gd name="T25" fmla="*/ 0 h 166"/>
                    <a:gd name="T26" fmla="*/ 10 w 20"/>
                    <a:gd name="T27" fmla="*/ 18 h 166"/>
                    <a:gd name="T28" fmla="*/ 14 w 20"/>
                    <a:gd name="T29" fmla="*/ 63 h 166"/>
                    <a:gd name="T30" fmla="*/ 13 w 20"/>
                    <a:gd name="T31" fmla="*/ 117 h 166"/>
                    <a:gd name="T32" fmla="*/ 1 w 20"/>
                    <a:gd name="T33" fmla="*/ 163 h 1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</a:cxnLst>
                  <a:rect l="0" t="0" r="r" b="b"/>
                  <a:pathLst>
                    <a:path w="20" h="166">
                      <a:moveTo>
                        <a:pt x="1" y="163"/>
                      </a:moveTo>
                      <a:lnTo>
                        <a:pt x="0" y="165"/>
                      </a:lnTo>
                      <a:lnTo>
                        <a:pt x="1" y="166"/>
                      </a:lnTo>
                      <a:lnTo>
                        <a:pt x="3" y="166"/>
                      </a:lnTo>
                      <a:lnTo>
                        <a:pt x="4" y="165"/>
                      </a:lnTo>
                      <a:lnTo>
                        <a:pt x="15" y="144"/>
                      </a:lnTo>
                      <a:lnTo>
                        <a:pt x="19" y="118"/>
                      </a:lnTo>
                      <a:lnTo>
                        <a:pt x="20" y="92"/>
                      </a:lnTo>
                      <a:lnTo>
                        <a:pt x="18" y="64"/>
                      </a:lnTo>
                      <a:lnTo>
                        <a:pt x="15" y="40"/>
                      </a:lnTo>
                      <a:lnTo>
                        <a:pt x="11" y="19"/>
                      </a:lnTo>
                      <a:lnTo>
                        <a:pt x="8" y="5"/>
                      </a:lnTo>
                      <a:lnTo>
                        <a:pt x="7" y="0"/>
                      </a:lnTo>
                      <a:lnTo>
                        <a:pt x="10" y="18"/>
                      </a:lnTo>
                      <a:lnTo>
                        <a:pt x="14" y="63"/>
                      </a:lnTo>
                      <a:lnTo>
                        <a:pt x="13" y="117"/>
                      </a:lnTo>
                      <a:lnTo>
                        <a:pt x="1" y="163"/>
                      </a:lnTo>
                      <a:close/>
                    </a:path>
                  </a:pathLst>
                </a:custGeom>
                <a:solidFill>
                  <a:srgbClr val="1400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t-IT"/>
                </a:p>
              </p:txBody>
            </p:sp>
            <p:sp>
              <p:nvSpPr>
                <p:cNvPr id="317" name="Freeform 204"/>
                <p:cNvSpPr>
                  <a:spLocks noChangeArrowheads="1"/>
                </p:cNvSpPr>
                <p:nvPr/>
              </p:nvSpPr>
              <p:spPr bwMode="auto">
                <a:xfrm>
                  <a:off x="278" y="924"/>
                  <a:ext cx="29" cy="102"/>
                </a:xfrm>
                <a:custGeom>
                  <a:avLst/>
                  <a:gdLst>
                    <a:gd name="T0" fmla="*/ 0 w 117"/>
                    <a:gd name="T1" fmla="*/ 103 h 407"/>
                    <a:gd name="T2" fmla="*/ 3 w 117"/>
                    <a:gd name="T3" fmla="*/ 131 h 407"/>
                    <a:gd name="T4" fmla="*/ 4 w 117"/>
                    <a:gd name="T5" fmla="*/ 160 h 407"/>
                    <a:gd name="T6" fmla="*/ 6 w 117"/>
                    <a:gd name="T7" fmla="*/ 188 h 407"/>
                    <a:gd name="T8" fmla="*/ 10 w 117"/>
                    <a:gd name="T9" fmla="*/ 216 h 407"/>
                    <a:gd name="T10" fmla="*/ 15 w 117"/>
                    <a:gd name="T11" fmla="*/ 243 h 407"/>
                    <a:gd name="T12" fmla="*/ 23 w 117"/>
                    <a:gd name="T13" fmla="*/ 269 h 407"/>
                    <a:gd name="T14" fmla="*/ 32 w 117"/>
                    <a:gd name="T15" fmla="*/ 294 h 407"/>
                    <a:gd name="T16" fmla="*/ 44 w 117"/>
                    <a:gd name="T17" fmla="*/ 318 h 407"/>
                    <a:gd name="T18" fmla="*/ 57 w 117"/>
                    <a:gd name="T19" fmla="*/ 342 h 407"/>
                    <a:gd name="T20" fmla="*/ 72 w 117"/>
                    <a:gd name="T21" fmla="*/ 364 h 407"/>
                    <a:gd name="T22" fmla="*/ 89 w 117"/>
                    <a:gd name="T23" fmla="*/ 386 h 407"/>
                    <a:gd name="T24" fmla="*/ 107 w 117"/>
                    <a:gd name="T25" fmla="*/ 406 h 407"/>
                    <a:gd name="T26" fmla="*/ 111 w 117"/>
                    <a:gd name="T27" fmla="*/ 407 h 407"/>
                    <a:gd name="T28" fmla="*/ 115 w 117"/>
                    <a:gd name="T29" fmla="*/ 405 h 407"/>
                    <a:gd name="T30" fmla="*/ 117 w 117"/>
                    <a:gd name="T31" fmla="*/ 401 h 407"/>
                    <a:gd name="T32" fmla="*/ 117 w 117"/>
                    <a:gd name="T33" fmla="*/ 396 h 407"/>
                    <a:gd name="T34" fmla="*/ 103 w 117"/>
                    <a:gd name="T35" fmla="*/ 376 h 407"/>
                    <a:gd name="T36" fmla="*/ 89 w 117"/>
                    <a:gd name="T37" fmla="*/ 354 h 407"/>
                    <a:gd name="T38" fmla="*/ 76 w 117"/>
                    <a:gd name="T39" fmla="*/ 332 h 407"/>
                    <a:gd name="T40" fmla="*/ 64 w 117"/>
                    <a:gd name="T41" fmla="*/ 310 h 407"/>
                    <a:gd name="T42" fmla="*/ 54 w 117"/>
                    <a:gd name="T43" fmla="*/ 287 h 407"/>
                    <a:gd name="T44" fmla="*/ 44 w 117"/>
                    <a:gd name="T45" fmla="*/ 263 h 407"/>
                    <a:gd name="T46" fmla="*/ 36 w 117"/>
                    <a:gd name="T47" fmla="*/ 240 h 407"/>
                    <a:gd name="T48" fmla="*/ 29 w 117"/>
                    <a:gd name="T49" fmla="*/ 215 h 407"/>
                    <a:gd name="T50" fmla="*/ 23 w 117"/>
                    <a:gd name="T51" fmla="*/ 191 h 407"/>
                    <a:gd name="T52" fmla="*/ 19 w 117"/>
                    <a:gd name="T53" fmla="*/ 165 h 407"/>
                    <a:gd name="T54" fmla="*/ 14 w 117"/>
                    <a:gd name="T55" fmla="*/ 139 h 407"/>
                    <a:gd name="T56" fmla="*/ 11 w 117"/>
                    <a:gd name="T57" fmla="*/ 114 h 407"/>
                    <a:gd name="T58" fmla="*/ 8 w 117"/>
                    <a:gd name="T59" fmla="*/ 80 h 407"/>
                    <a:gd name="T60" fmla="*/ 6 w 117"/>
                    <a:gd name="T61" fmla="*/ 42 h 407"/>
                    <a:gd name="T62" fmla="*/ 5 w 117"/>
                    <a:gd name="T63" fmla="*/ 13 h 407"/>
                    <a:gd name="T64" fmla="*/ 5 w 117"/>
                    <a:gd name="T65" fmla="*/ 0 h 407"/>
                    <a:gd name="T66" fmla="*/ 4 w 117"/>
                    <a:gd name="T67" fmla="*/ 11 h 407"/>
                    <a:gd name="T68" fmla="*/ 1 w 117"/>
                    <a:gd name="T69" fmla="*/ 38 h 407"/>
                    <a:gd name="T70" fmla="*/ 0 w 117"/>
                    <a:gd name="T71" fmla="*/ 72 h 407"/>
                    <a:gd name="T72" fmla="*/ 0 w 117"/>
                    <a:gd name="T73" fmla="*/ 103 h 40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</a:cxnLst>
                  <a:rect l="0" t="0" r="r" b="b"/>
                  <a:pathLst>
                    <a:path w="117" h="407">
                      <a:moveTo>
                        <a:pt x="0" y="103"/>
                      </a:moveTo>
                      <a:lnTo>
                        <a:pt x="3" y="131"/>
                      </a:lnTo>
                      <a:lnTo>
                        <a:pt x="4" y="160"/>
                      </a:lnTo>
                      <a:lnTo>
                        <a:pt x="6" y="188"/>
                      </a:lnTo>
                      <a:lnTo>
                        <a:pt x="10" y="216"/>
                      </a:lnTo>
                      <a:lnTo>
                        <a:pt x="15" y="243"/>
                      </a:lnTo>
                      <a:lnTo>
                        <a:pt x="23" y="269"/>
                      </a:lnTo>
                      <a:lnTo>
                        <a:pt x="32" y="294"/>
                      </a:lnTo>
                      <a:lnTo>
                        <a:pt x="44" y="318"/>
                      </a:lnTo>
                      <a:lnTo>
                        <a:pt x="57" y="342"/>
                      </a:lnTo>
                      <a:lnTo>
                        <a:pt x="72" y="364"/>
                      </a:lnTo>
                      <a:lnTo>
                        <a:pt x="89" y="386"/>
                      </a:lnTo>
                      <a:lnTo>
                        <a:pt x="107" y="406"/>
                      </a:lnTo>
                      <a:lnTo>
                        <a:pt x="111" y="407"/>
                      </a:lnTo>
                      <a:lnTo>
                        <a:pt x="115" y="405"/>
                      </a:lnTo>
                      <a:lnTo>
                        <a:pt x="117" y="401"/>
                      </a:lnTo>
                      <a:lnTo>
                        <a:pt x="117" y="396"/>
                      </a:lnTo>
                      <a:lnTo>
                        <a:pt x="103" y="376"/>
                      </a:lnTo>
                      <a:lnTo>
                        <a:pt x="89" y="354"/>
                      </a:lnTo>
                      <a:lnTo>
                        <a:pt x="76" y="332"/>
                      </a:lnTo>
                      <a:lnTo>
                        <a:pt x="64" y="310"/>
                      </a:lnTo>
                      <a:lnTo>
                        <a:pt x="54" y="287"/>
                      </a:lnTo>
                      <a:lnTo>
                        <a:pt x="44" y="263"/>
                      </a:lnTo>
                      <a:lnTo>
                        <a:pt x="36" y="240"/>
                      </a:lnTo>
                      <a:lnTo>
                        <a:pt x="29" y="215"/>
                      </a:lnTo>
                      <a:lnTo>
                        <a:pt x="23" y="191"/>
                      </a:lnTo>
                      <a:lnTo>
                        <a:pt x="19" y="165"/>
                      </a:lnTo>
                      <a:lnTo>
                        <a:pt x="14" y="139"/>
                      </a:lnTo>
                      <a:lnTo>
                        <a:pt x="11" y="114"/>
                      </a:lnTo>
                      <a:lnTo>
                        <a:pt x="8" y="80"/>
                      </a:lnTo>
                      <a:lnTo>
                        <a:pt x="6" y="42"/>
                      </a:lnTo>
                      <a:lnTo>
                        <a:pt x="5" y="13"/>
                      </a:lnTo>
                      <a:lnTo>
                        <a:pt x="5" y="0"/>
                      </a:lnTo>
                      <a:lnTo>
                        <a:pt x="4" y="11"/>
                      </a:lnTo>
                      <a:lnTo>
                        <a:pt x="1" y="38"/>
                      </a:lnTo>
                      <a:lnTo>
                        <a:pt x="0" y="72"/>
                      </a:lnTo>
                      <a:lnTo>
                        <a:pt x="0" y="103"/>
                      </a:lnTo>
                      <a:close/>
                    </a:path>
                  </a:pathLst>
                </a:custGeom>
                <a:solidFill>
                  <a:srgbClr val="1400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t-IT"/>
                </a:p>
              </p:txBody>
            </p:sp>
            <p:sp>
              <p:nvSpPr>
                <p:cNvPr id="318" name="Freeform 205"/>
                <p:cNvSpPr>
                  <a:spLocks noChangeArrowheads="1"/>
                </p:cNvSpPr>
                <p:nvPr/>
              </p:nvSpPr>
              <p:spPr bwMode="auto">
                <a:xfrm>
                  <a:off x="298" y="1021"/>
                  <a:ext cx="53" cy="3"/>
                </a:xfrm>
                <a:custGeom>
                  <a:avLst/>
                  <a:gdLst>
                    <a:gd name="T0" fmla="*/ 99 w 210"/>
                    <a:gd name="T1" fmla="*/ 5 h 12"/>
                    <a:gd name="T2" fmla="*/ 113 w 210"/>
                    <a:gd name="T3" fmla="*/ 5 h 12"/>
                    <a:gd name="T4" fmla="*/ 126 w 210"/>
                    <a:gd name="T5" fmla="*/ 6 h 12"/>
                    <a:gd name="T6" fmla="*/ 140 w 210"/>
                    <a:gd name="T7" fmla="*/ 6 h 12"/>
                    <a:gd name="T8" fmla="*/ 153 w 210"/>
                    <a:gd name="T9" fmla="*/ 7 h 12"/>
                    <a:gd name="T10" fmla="*/ 167 w 210"/>
                    <a:gd name="T11" fmla="*/ 8 h 12"/>
                    <a:gd name="T12" fmla="*/ 181 w 210"/>
                    <a:gd name="T13" fmla="*/ 9 h 12"/>
                    <a:gd name="T14" fmla="*/ 195 w 210"/>
                    <a:gd name="T15" fmla="*/ 10 h 12"/>
                    <a:gd name="T16" fmla="*/ 207 w 210"/>
                    <a:gd name="T17" fmla="*/ 12 h 12"/>
                    <a:gd name="T18" fmla="*/ 209 w 210"/>
                    <a:gd name="T19" fmla="*/ 12 h 12"/>
                    <a:gd name="T20" fmla="*/ 210 w 210"/>
                    <a:gd name="T21" fmla="*/ 10 h 12"/>
                    <a:gd name="T22" fmla="*/ 210 w 210"/>
                    <a:gd name="T23" fmla="*/ 9 h 12"/>
                    <a:gd name="T24" fmla="*/ 209 w 210"/>
                    <a:gd name="T25" fmla="*/ 8 h 12"/>
                    <a:gd name="T26" fmla="*/ 195 w 210"/>
                    <a:gd name="T27" fmla="*/ 6 h 12"/>
                    <a:gd name="T28" fmla="*/ 180 w 210"/>
                    <a:gd name="T29" fmla="*/ 4 h 12"/>
                    <a:gd name="T30" fmla="*/ 166 w 210"/>
                    <a:gd name="T31" fmla="*/ 2 h 12"/>
                    <a:gd name="T32" fmla="*/ 151 w 210"/>
                    <a:gd name="T33" fmla="*/ 1 h 12"/>
                    <a:gd name="T34" fmla="*/ 137 w 210"/>
                    <a:gd name="T35" fmla="*/ 1 h 12"/>
                    <a:gd name="T36" fmla="*/ 122 w 210"/>
                    <a:gd name="T37" fmla="*/ 0 h 12"/>
                    <a:gd name="T38" fmla="*/ 108 w 210"/>
                    <a:gd name="T39" fmla="*/ 0 h 12"/>
                    <a:gd name="T40" fmla="*/ 93 w 210"/>
                    <a:gd name="T41" fmla="*/ 0 h 12"/>
                    <a:gd name="T42" fmla="*/ 81 w 210"/>
                    <a:gd name="T43" fmla="*/ 0 h 12"/>
                    <a:gd name="T44" fmla="*/ 66 w 210"/>
                    <a:gd name="T45" fmla="*/ 2 h 12"/>
                    <a:gd name="T46" fmla="*/ 50 w 210"/>
                    <a:gd name="T47" fmla="*/ 3 h 12"/>
                    <a:gd name="T48" fmla="*/ 35 w 210"/>
                    <a:gd name="T49" fmla="*/ 5 h 12"/>
                    <a:gd name="T50" fmla="*/ 21 w 210"/>
                    <a:gd name="T51" fmla="*/ 7 h 12"/>
                    <a:gd name="T52" fmla="*/ 10 w 210"/>
                    <a:gd name="T53" fmla="*/ 8 h 12"/>
                    <a:gd name="T54" fmla="*/ 3 w 210"/>
                    <a:gd name="T55" fmla="*/ 10 h 12"/>
                    <a:gd name="T56" fmla="*/ 0 w 210"/>
                    <a:gd name="T57" fmla="*/ 10 h 12"/>
                    <a:gd name="T58" fmla="*/ 3 w 210"/>
                    <a:gd name="T59" fmla="*/ 10 h 12"/>
                    <a:gd name="T60" fmla="*/ 10 w 210"/>
                    <a:gd name="T61" fmla="*/ 9 h 12"/>
                    <a:gd name="T62" fmla="*/ 23 w 210"/>
                    <a:gd name="T63" fmla="*/ 8 h 12"/>
                    <a:gd name="T64" fmla="*/ 37 w 210"/>
                    <a:gd name="T65" fmla="*/ 7 h 12"/>
                    <a:gd name="T66" fmla="*/ 53 w 210"/>
                    <a:gd name="T67" fmla="*/ 7 h 12"/>
                    <a:gd name="T68" fmla="*/ 70 w 210"/>
                    <a:gd name="T69" fmla="*/ 6 h 12"/>
                    <a:gd name="T70" fmla="*/ 85 w 210"/>
                    <a:gd name="T71" fmla="*/ 5 h 12"/>
                    <a:gd name="T72" fmla="*/ 99 w 210"/>
                    <a:gd name="T73" fmla="*/ 5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</a:cxnLst>
                  <a:rect l="0" t="0" r="r" b="b"/>
                  <a:pathLst>
                    <a:path w="210" h="12">
                      <a:moveTo>
                        <a:pt x="99" y="5"/>
                      </a:moveTo>
                      <a:lnTo>
                        <a:pt x="113" y="5"/>
                      </a:lnTo>
                      <a:lnTo>
                        <a:pt x="126" y="6"/>
                      </a:lnTo>
                      <a:lnTo>
                        <a:pt x="140" y="6"/>
                      </a:lnTo>
                      <a:lnTo>
                        <a:pt x="153" y="7"/>
                      </a:lnTo>
                      <a:lnTo>
                        <a:pt x="167" y="8"/>
                      </a:lnTo>
                      <a:lnTo>
                        <a:pt x="181" y="9"/>
                      </a:lnTo>
                      <a:lnTo>
                        <a:pt x="195" y="10"/>
                      </a:lnTo>
                      <a:lnTo>
                        <a:pt x="207" y="12"/>
                      </a:lnTo>
                      <a:lnTo>
                        <a:pt x="209" y="12"/>
                      </a:lnTo>
                      <a:lnTo>
                        <a:pt x="210" y="10"/>
                      </a:lnTo>
                      <a:lnTo>
                        <a:pt x="210" y="9"/>
                      </a:lnTo>
                      <a:lnTo>
                        <a:pt x="209" y="8"/>
                      </a:lnTo>
                      <a:lnTo>
                        <a:pt x="195" y="6"/>
                      </a:lnTo>
                      <a:lnTo>
                        <a:pt x="180" y="4"/>
                      </a:lnTo>
                      <a:lnTo>
                        <a:pt x="166" y="2"/>
                      </a:lnTo>
                      <a:lnTo>
                        <a:pt x="151" y="1"/>
                      </a:lnTo>
                      <a:lnTo>
                        <a:pt x="137" y="1"/>
                      </a:lnTo>
                      <a:lnTo>
                        <a:pt x="122" y="0"/>
                      </a:lnTo>
                      <a:lnTo>
                        <a:pt x="108" y="0"/>
                      </a:lnTo>
                      <a:lnTo>
                        <a:pt x="93" y="0"/>
                      </a:lnTo>
                      <a:lnTo>
                        <a:pt x="81" y="0"/>
                      </a:lnTo>
                      <a:lnTo>
                        <a:pt x="66" y="2"/>
                      </a:lnTo>
                      <a:lnTo>
                        <a:pt x="50" y="3"/>
                      </a:lnTo>
                      <a:lnTo>
                        <a:pt x="35" y="5"/>
                      </a:lnTo>
                      <a:lnTo>
                        <a:pt x="21" y="7"/>
                      </a:lnTo>
                      <a:lnTo>
                        <a:pt x="10" y="8"/>
                      </a:lnTo>
                      <a:lnTo>
                        <a:pt x="3" y="10"/>
                      </a:lnTo>
                      <a:lnTo>
                        <a:pt x="0" y="10"/>
                      </a:lnTo>
                      <a:lnTo>
                        <a:pt x="3" y="10"/>
                      </a:lnTo>
                      <a:lnTo>
                        <a:pt x="10" y="9"/>
                      </a:lnTo>
                      <a:lnTo>
                        <a:pt x="23" y="8"/>
                      </a:lnTo>
                      <a:lnTo>
                        <a:pt x="37" y="7"/>
                      </a:lnTo>
                      <a:lnTo>
                        <a:pt x="53" y="7"/>
                      </a:lnTo>
                      <a:lnTo>
                        <a:pt x="70" y="6"/>
                      </a:lnTo>
                      <a:lnTo>
                        <a:pt x="85" y="5"/>
                      </a:lnTo>
                      <a:lnTo>
                        <a:pt x="99" y="5"/>
                      </a:lnTo>
                      <a:close/>
                    </a:path>
                  </a:pathLst>
                </a:custGeom>
                <a:solidFill>
                  <a:srgbClr val="1400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t-IT"/>
                </a:p>
              </p:txBody>
            </p:sp>
            <p:sp>
              <p:nvSpPr>
                <p:cNvPr id="319" name="Freeform 206"/>
                <p:cNvSpPr>
                  <a:spLocks noChangeArrowheads="1"/>
                </p:cNvSpPr>
                <p:nvPr/>
              </p:nvSpPr>
              <p:spPr bwMode="auto">
                <a:xfrm>
                  <a:off x="327" y="1023"/>
                  <a:ext cx="22" cy="33"/>
                </a:xfrm>
                <a:custGeom>
                  <a:avLst/>
                  <a:gdLst>
                    <a:gd name="T0" fmla="*/ 37 w 84"/>
                    <a:gd name="T1" fmla="*/ 61 h 132"/>
                    <a:gd name="T2" fmla="*/ 32 w 84"/>
                    <a:gd name="T3" fmla="*/ 69 h 132"/>
                    <a:gd name="T4" fmla="*/ 26 w 84"/>
                    <a:gd name="T5" fmla="*/ 78 h 132"/>
                    <a:gd name="T6" fmla="*/ 21 w 84"/>
                    <a:gd name="T7" fmla="*/ 86 h 132"/>
                    <a:gd name="T8" fmla="*/ 17 w 84"/>
                    <a:gd name="T9" fmla="*/ 95 h 132"/>
                    <a:gd name="T10" fmla="*/ 12 w 84"/>
                    <a:gd name="T11" fmla="*/ 103 h 132"/>
                    <a:gd name="T12" fmla="*/ 7 w 84"/>
                    <a:gd name="T13" fmla="*/ 112 h 132"/>
                    <a:gd name="T14" fmla="*/ 3 w 84"/>
                    <a:gd name="T15" fmla="*/ 120 h 132"/>
                    <a:gd name="T16" fmla="*/ 0 w 84"/>
                    <a:gd name="T17" fmla="*/ 130 h 132"/>
                    <a:gd name="T18" fmla="*/ 0 w 84"/>
                    <a:gd name="T19" fmla="*/ 132 h 132"/>
                    <a:gd name="T20" fmla="*/ 1 w 84"/>
                    <a:gd name="T21" fmla="*/ 132 h 132"/>
                    <a:gd name="T22" fmla="*/ 3 w 84"/>
                    <a:gd name="T23" fmla="*/ 132 h 132"/>
                    <a:gd name="T24" fmla="*/ 5 w 84"/>
                    <a:gd name="T25" fmla="*/ 131 h 132"/>
                    <a:gd name="T26" fmla="*/ 9 w 84"/>
                    <a:gd name="T27" fmla="*/ 123 h 132"/>
                    <a:gd name="T28" fmla="*/ 14 w 84"/>
                    <a:gd name="T29" fmla="*/ 114 h 132"/>
                    <a:gd name="T30" fmla="*/ 19 w 84"/>
                    <a:gd name="T31" fmla="*/ 106 h 132"/>
                    <a:gd name="T32" fmla="*/ 23 w 84"/>
                    <a:gd name="T33" fmla="*/ 97 h 132"/>
                    <a:gd name="T34" fmla="*/ 29 w 84"/>
                    <a:gd name="T35" fmla="*/ 89 h 132"/>
                    <a:gd name="T36" fmla="*/ 34 w 84"/>
                    <a:gd name="T37" fmla="*/ 81 h 132"/>
                    <a:gd name="T38" fmla="*/ 39 w 84"/>
                    <a:gd name="T39" fmla="*/ 73 h 132"/>
                    <a:gd name="T40" fmla="*/ 45 w 84"/>
                    <a:gd name="T41" fmla="*/ 64 h 132"/>
                    <a:gd name="T42" fmla="*/ 51 w 84"/>
                    <a:gd name="T43" fmla="*/ 53 h 132"/>
                    <a:gd name="T44" fmla="*/ 56 w 84"/>
                    <a:gd name="T45" fmla="*/ 44 h 132"/>
                    <a:gd name="T46" fmla="*/ 62 w 84"/>
                    <a:gd name="T47" fmla="*/ 35 h 132"/>
                    <a:gd name="T48" fmla="*/ 68 w 84"/>
                    <a:gd name="T49" fmla="*/ 27 h 132"/>
                    <a:gd name="T50" fmla="*/ 73 w 84"/>
                    <a:gd name="T51" fmla="*/ 19 h 132"/>
                    <a:gd name="T52" fmla="*/ 79 w 84"/>
                    <a:gd name="T53" fmla="*/ 10 h 132"/>
                    <a:gd name="T54" fmla="*/ 83 w 84"/>
                    <a:gd name="T55" fmla="*/ 3 h 132"/>
                    <a:gd name="T56" fmla="*/ 84 w 84"/>
                    <a:gd name="T57" fmla="*/ 0 h 132"/>
                    <a:gd name="T58" fmla="*/ 83 w 84"/>
                    <a:gd name="T59" fmla="*/ 2 h 132"/>
                    <a:gd name="T60" fmla="*/ 79 w 84"/>
                    <a:gd name="T61" fmla="*/ 6 h 132"/>
                    <a:gd name="T62" fmla="*/ 73 w 84"/>
                    <a:gd name="T63" fmla="*/ 14 h 132"/>
                    <a:gd name="T64" fmla="*/ 66 w 84"/>
                    <a:gd name="T65" fmla="*/ 22 h 132"/>
                    <a:gd name="T66" fmla="*/ 58 w 84"/>
                    <a:gd name="T67" fmla="*/ 32 h 132"/>
                    <a:gd name="T68" fmla="*/ 51 w 84"/>
                    <a:gd name="T69" fmla="*/ 43 h 132"/>
                    <a:gd name="T70" fmla="*/ 44 w 84"/>
                    <a:gd name="T71" fmla="*/ 52 h 132"/>
                    <a:gd name="T72" fmla="*/ 37 w 84"/>
                    <a:gd name="T73" fmla="*/ 61 h 13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</a:cxnLst>
                  <a:rect l="0" t="0" r="r" b="b"/>
                  <a:pathLst>
                    <a:path w="84" h="132">
                      <a:moveTo>
                        <a:pt x="37" y="61"/>
                      </a:moveTo>
                      <a:lnTo>
                        <a:pt x="32" y="69"/>
                      </a:lnTo>
                      <a:lnTo>
                        <a:pt x="26" y="78"/>
                      </a:lnTo>
                      <a:lnTo>
                        <a:pt x="21" y="86"/>
                      </a:lnTo>
                      <a:lnTo>
                        <a:pt x="17" y="95"/>
                      </a:lnTo>
                      <a:lnTo>
                        <a:pt x="12" y="103"/>
                      </a:lnTo>
                      <a:lnTo>
                        <a:pt x="7" y="112"/>
                      </a:lnTo>
                      <a:lnTo>
                        <a:pt x="3" y="120"/>
                      </a:lnTo>
                      <a:lnTo>
                        <a:pt x="0" y="130"/>
                      </a:lnTo>
                      <a:lnTo>
                        <a:pt x="0" y="132"/>
                      </a:lnTo>
                      <a:lnTo>
                        <a:pt x="1" y="132"/>
                      </a:lnTo>
                      <a:lnTo>
                        <a:pt x="3" y="132"/>
                      </a:lnTo>
                      <a:lnTo>
                        <a:pt x="5" y="131"/>
                      </a:lnTo>
                      <a:lnTo>
                        <a:pt x="9" y="123"/>
                      </a:lnTo>
                      <a:lnTo>
                        <a:pt x="14" y="114"/>
                      </a:lnTo>
                      <a:lnTo>
                        <a:pt x="19" y="106"/>
                      </a:lnTo>
                      <a:lnTo>
                        <a:pt x="23" y="97"/>
                      </a:lnTo>
                      <a:lnTo>
                        <a:pt x="29" y="89"/>
                      </a:lnTo>
                      <a:lnTo>
                        <a:pt x="34" y="81"/>
                      </a:lnTo>
                      <a:lnTo>
                        <a:pt x="39" y="73"/>
                      </a:lnTo>
                      <a:lnTo>
                        <a:pt x="45" y="64"/>
                      </a:lnTo>
                      <a:lnTo>
                        <a:pt x="51" y="53"/>
                      </a:lnTo>
                      <a:lnTo>
                        <a:pt x="56" y="44"/>
                      </a:lnTo>
                      <a:lnTo>
                        <a:pt x="62" y="35"/>
                      </a:lnTo>
                      <a:lnTo>
                        <a:pt x="68" y="27"/>
                      </a:lnTo>
                      <a:lnTo>
                        <a:pt x="73" y="19"/>
                      </a:lnTo>
                      <a:lnTo>
                        <a:pt x="79" y="10"/>
                      </a:lnTo>
                      <a:lnTo>
                        <a:pt x="83" y="3"/>
                      </a:lnTo>
                      <a:lnTo>
                        <a:pt x="84" y="0"/>
                      </a:lnTo>
                      <a:lnTo>
                        <a:pt x="83" y="2"/>
                      </a:lnTo>
                      <a:lnTo>
                        <a:pt x="79" y="6"/>
                      </a:lnTo>
                      <a:lnTo>
                        <a:pt x="73" y="14"/>
                      </a:lnTo>
                      <a:lnTo>
                        <a:pt x="66" y="22"/>
                      </a:lnTo>
                      <a:lnTo>
                        <a:pt x="58" y="32"/>
                      </a:lnTo>
                      <a:lnTo>
                        <a:pt x="51" y="43"/>
                      </a:lnTo>
                      <a:lnTo>
                        <a:pt x="44" y="52"/>
                      </a:lnTo>
                      <a:lnTo>
                        <a:pt x="37" y="61"/>
                      </a:lnTo>
                      <a:close/>
                    </a:path>
                  </a:pathLst>
                </a:custGeom>
                <a:solidFill>
                  <a:srgbClr val="1400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t-IT"/>
                </a:p>
              </p:txBody>
            </p:sp>
            <p:sp>
              <p:nvSpPr>
                <p:cNvPr id="320" name="Freeform 207"/>
                <p:cNvSpPr>
                  <a:spLocks noChangeArrowheads="1"/>
                </p:cNvSpPr>
                <p:nvPr/>
              </p:nvSpPr>
              <p:spPr bwMode="auto">
                <a:xfrm>
                  <a:off x="318" y="1049"/>
                  <a:ext cx="59" cy="109"/>
                </a:xfrm>
                <a:custGeom>
                  <a:avLst/>
                  <a:gdLst>
                    <a:gd name="T0" fmla="*/ 0 w 236"/>
                    <a:gd name="T1" fmla="*/ 0 h 435"/>
                    <a:gd name="T2" fmla="*/ 26 w 236"/>
                    <a:gd name="T3" fmla="*/ 18 h 435"/>
                    <a:gd name="T4" fmla="*/ 51 w 236"/>
                    <a:gd name="T5" fmla="*/ 37 h 435"/>
                    <a:gd name="T6" fmla="*/ 73 w 236"/>
                    <a:gd name="T7" fmla="*/ 58 h 435"/>
                    <a:gd name="T8" fmla="*/ 94 w 236"/>
                    <a:gd name="T9" fmla="*/ 81 h 435"/>
                    <a:gd name="T10" fmla="*/ 113 w 236"/>
                    <a:gd name="T11" fmla="*/ 105 h 435"/>
                    <a:gd name="T12" fmla="*/ 130 w 236"/>
                    <a:gd name="T13" fmla="*/ 131 h 435"/>
                    <a:gd name="T14" fmla="*/ 146 w 236"/>
                    <a:gd name="T15" fmla="*/ 158 h 435"/>
                    <a:gd name="T16" fmla="*/ 160 w 236"/>
                    <a:gd name="T17" fmla="*/ 186 h 435"/>
                    <a:gd name="T18" fmla="*/ 172 w 236"/>
                    <a:gd name="T19" fmla="*/ 215 h 435"/>
                    <a:gd name="T20" fmla="*/ 183 w 236"/>
                    <a:gd name="T21" fmla="*/ 245 h 435"/>
                    <a:gd name="T22" fmla="*/ 191 w 236"/>
                    <a:gd name="T23" fmla="*/ 276 h 435"/>
                    <a:gd name="T24" fmla="*/ 200 w 236"/>
                    <a:gd name="T25" fmla="*/ 307 h 435"/>
                    <a:gd name="T26" fmla="*/ 206 w 236"/>
                    <a:gd name="T27" fmla="*/ 338 h 435"/>
                    <a:gd name="T28" fmla="*/ 213 w 236"/>
                    <a:gd name="T29" fmla="*/ 368 h 435"/>
                    <a:gd name="T30" fmla="*/ 219 w 236"/>
                    <a:gd name="T31" fmla="*/ 400 h 435"/>
                    <a:gd name="T32" fmla="*/ 224 w 236"/>
                    <a:gd name="T33" fmla="*/ 431 h 435"/>
                    <a:gd name="T34" fmla="*/ 226 w 236"/>
                    <a:gd name="T35" fmla="*/ 435 h 435"/>
                    <a:gd name="T36" fmla="*/ 231 w 236"/>
                    <a:gd name="T37" fmla="*/ 433 h 435"/>
                    <a:gd name="T38" fmla="*/ 234 w 236"/>
                    <a:gd name="T39" fmla="*/ 431 h 435"/>
                    <a:gd name="T40" fmla="*/ 236 w 236"/>
                    <a:gd name="T41" fmla="*/ 427 h 435"/>
                    <a:gd name="T42" fmla="*/ 234 w 236"/>
                    <a:gd name="T43" fmla="*/ 394 h 435"/>
                    <a:gd name="T44" fmla="*/ 231 w 236"/>
                    <a:gd name="T45" fmla="*/ 361 h 435"/>
                    <a:gd name="T46" fmla="*/ 228 w 236"/>
                    <a:gd name="T47" fmla="*/ 328 h 435"/>
                    <a:gd name="T48" fmla="*/ 222 w 236"/>
                    <a:gd name="T49" fmla="*/ 295 h 435"/>
                    <a:gd name="T50" fmla="*/ 215 w 236"/>
                    <a:gd name="T51" fmla="*/ 263 h 435"/>
                    <a:gd name="T52" fmla="*/ 206 w 236"/>
                    <a:gd name="T53" fmla="*/ 231 h 435"/>
                    <a:gd name="T54" fmla="*/ 197 w 236"/>
                    <a:gd name="T55" fmla="*/ 199 h 435"/>
                    <a:gd name="T56" fmla="*/ 184 w 236"/>
                    <a:gd name="T57" fmla="*/ 168 h 435"/>
                    <a:gd name="T58" fmla="*/ 176 w 236"/>
                    <a:gd name="T59" fmla="*/ 153 h 435"/>
                    <a:gd name="T60" fmla="*/ 169 w 236"/>
                    <a:gd name="T61" fmla="*/ 139 h 435"/>
                    <a:gd name="T62" fmla="*/ 160 w 236"/>
                    <a:gd name="T63" fmla="*/ 125 h 435"/>
                    <a:gd name="T64" fmla="*/ 151 w 236"/>
                    <a:gd name="T65" fmla="*/ 112 h 435"/>
                    <a:gd name="T66" fmla="*/ 141 w 236"/>
                    <a:gd name="T67" fmla="*/ 100 h 435"/>
                    <a:gd name="T68" fmla="*/ 132 w 236"/>
                    <a:gd name="T69" fmla="*/ 88 h 435"/>
                    <a:gd name="T70" fmla="*/ 120 w 236"/>
                    <a:gd name="T71" fmla="*/ 76 h 435"/>
                    <a:gd name="T72" fmla="*/ 109 w 236"/>
                    <a:gd name="T73" fmla="*/ 66 h 435"/>
                    <a:gd name="T74" fmla="*/ 97 w 236"/>
                    <a:gd name="T75" fmla="*/ 55 h 435"/>
                    <a:gd name="T76" fmla="*/ 85 w 236"/>
                    <a:gd name="T77" fmla="*/ 45 h 435"/>
                    <a:gd name="T78" fmla="*/ 72 w 236"/>
                    <a:gd name="T79" fmla="*/ 37 h 435"/>
                    <a:gd name="T80" fmla="*/ 58 w 236"/>
                    <a:gd name="T81" fmla="*/ 28 h 435"/>
                    <a:gd name="T82" fmla="*/ 44 w 236"/>
                    <a:gd name="T83" fmla="*/ 20 h 435"/>
                    <a:gd name="T84" fmla="*/ 30 w 236"/>
                    <a:gd name="T85" fmla="*/ 12 h 435"/>
                    <a:gd name="T86" fmla="*/ 15 w 236"/>
                    <a:gd name="T87" fmla="*/ 6 h 435"/>
                    <a:gd name="T88" fmla="*/ 0 w 236"/>
                    <a:gd name="T89" fmla="*/ 0 h 435"/>
                    <a:gd name="T90" fmla="*/ 0 w 236"/>
                    <a:gd name="T91" fmla="*/ 0 h 435"/>
                    <a:gd name="T92" fmla="*/ 0 w 236"/>
                    <a:gd name="T93" fmla="*/ 0 h 435"/>
                    <a:gd name="T94" fmla="*/ 0 w 236"/>
                    <a:gd name="T95" fmla="*/ 0 h 435"/>
                    <a:gd name="T96" fmla="*/ 0 w 236"/>
                    <a:gd name="T97" fmla="*/ 0 h 435"/>
                    <a:gd name="T98" fmla="*/ 0 w 236"/>
                    <a:gd name="T99" fmla="*/ 0 h 43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</a:cxnLst>
                  <a:rect l="0" t="0" r="r" b="b"/>
                  <a:pathLst>
                    <a:path w="236" h="435">
                      <a:moveTo>
                        <a:pt x="0" y="0"/>
                      </a:moveTo>
                      <a:lnTo>
                        <a:pt x="26" y="18"/>
                      </a:lnTo>
                      <a:lnTo>
                        <a:pt x="51" y="37"/>
                      </a:lnTo>
                      <a:lnTo>
                        <a:pt x="73" y="58"/>
                      </a:lnTo>
                      <a:lnTo>
                        <a:pt x="94" y="81"/>
                      </a:lnTo>
                      <a:lnTo>
                        <a:pt x="113" y="105"/>
                      </a:lnTo>
                      <a:lnTo>
                        <a:pt x="130" y="131"/>
                      </a:lnTo>
                      <a:lnTo>
                        <a:pt x="146" y="158"/>
                      </a:lnTo>
                      <a:lnTo>
                        <a:pt x="160" y="186"/>
                      </a:lnTo>
                      <a:lnTo>
                        <a:pt x="172" y="215"/>
                      </a:lnTo>
                      <a:lnTo>
                        <a:pt x="183" y="245"/>
                      </a:lnTo>
                      <a:lnTo>
                        <a:pt x="191" y="276"/>
                      </a:lnTo>
                      <a:lnTo>
                        <a:pt x="200" y="307"/>
                      </a:lnTo>
                      <a:lnTo>
                        <a:pt x="206" y="338"/>
                      </a:lnTo>
                      <a:lnTo>
                        <a:pt x="213" y="368"/>
                      </a:lnTo>
                      <a:lnTo>
                        <a:pt x="219" y="400"/>
                      </a:lnTo>
                      <a:lnTo>
                        <a:pt x="224" y="431"/>
                      </a:lnTo>
                      <a:lnTo>
                        <a:pt x="226" y="435"/>
                      </a:lnTo>
                      <a:lnTo>
                        <a:pt x="231" y="433"/>
                      </a:lnTo>
                      <a:lnTo>
                        <a:pt x="234" y="431"/>
                      </a:lnTo>
                      <a:lnTo>
                        <a:pt x="236" y="427"/>
                      </a:lnTo>
                      <a:lnTo>
                        <a:pt x="234" y="394"/>
                      </a:lnTo>
                      <a:lnTo>
                        <a:pt x="231" y="361"/>
                      </a:lnTo>
                      <a:lnTo>
                        <a:pt x="228" y="328"/>
                      </a:lnTo>
                      <a:lnTo>
                        <a:pt x="222" y="295"/>
                      </a:lnTo>
                      <a:lnTo>
                        <a:pt x="215" y="263"/>
                      </a:lnTo>
                      <a:lnTo>
                        <a:pt x="206" y="231"/>
                      </a:lnTo>
                      <a:lnTo>
                        <a:pt x="197" y="199"/>
                      </a:lnTo>
                      <a:lnTo>
                        <a:pt x="184" y="168"/>
                      </a:lnTo>
                      <a:lnTo>
                        <a:pt x="176" y="153"/>
                      </a:lnTo>
                      <a:lnTo>
                        <a:pt x="169" y="139"/>
                      </a:lnTo>
                      <a:lnTo>
                        <a:pt x="160" y="125"/>
                      </a:lnTo>
                      <a:lnTo>
                        <a:pt x="151" y="112"/>
                      </a:lnTo>
                      <a:lnTo>
                        <a:pt x="141" y="100"/>
                      </a:lnTo>
                      <a:lnTo>
                        <a:pt x="132" y="88"/>
                      </a:lnTo>
                      <a:lnTo>
                        <a:pt x="120" y="76"/>
                      </a:lnTo>
                      <a:lnTo>
                        <a:pt x="109" y="66"/>
                      </a:lnTo>
                      <a:lnTo>
                        <a:pt x="97" y="55"/>
                      </a:lnTo>
                      <a:lnTo>
                        <a:pt x="85" y="45"/>
                      </a:lnTo>
                      <a:lnTo>
                        <a:pt x="72" y="37"/>
                      </a:lnTo>
                      <a:lnTo>
                        <a:pt x="58" y="28"/>
                      </a:lnTo>
                      <a:lnTo>
                        <a:pt x="44" y="20"/>
                      </a:lnTo>
                      <a:lnTo>
                        <a:pt x="30" y="12"/>
                      </a:lnTo>
                      <a:lnTo>
                        <a:pt x="15" y="6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1400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t-IT"/>
                </a:p>
              </p:txBody>
            </p:sp>
            <p:sp>
              <p:nvSpPr>
                <p:cNvPr id="321" name="Freeform 208"/>
                <p:cNvSpPr>
                  <a:spLocks noChangeArrowheads="1"/>
                </p:cNvSpPr>
                <p:nvPr/>
              </p:nvSpPr>
              <p:spPr bwMode="auto">
                <a:xfrm>
                  <a:off x="355" y="971"/>
                  <a:ext cx="35" cy="144"/>
                </a:xfrm>
                <a:custGeom>
                  <a:avLst/>
                  <a:gdLst>
                    <a:gd name="T0" fmla="*/ 54 w 140"/>
                    <a:gd name="T1" fmla="*/ 131 h 574"/>
                    <a:gd name="T2" fmla="*/ 60 w 140"/>
                    <a:gd name="T3" fmla="*/ 149 h 574"/>
                    <a:gd name="T4" fmla="*/ 66 w 140"/>
                    <a:gd name="T5" fmla="*/ 167 h 574"/>
                    <a:gd name="T6" fmla="*/ 70 w 140"/>
                    <a:gd name="T7" fmla="*/ 184 h 574"/>
                    <a:gd name="T8" fmla="*/ 74 w 140"/>
                    <a:gd name="T9" fmla="*/ 202 h 574"/>
                    <a:gd name="T10" fmla="*/ 78 w 140"/>
                    <a:gd name="T11" fmla="*/ 219 h 574"/>
                    <a:gd name="T12" fmla="*/ 82 w 140"/>
                    <a:gd name="T13" fmla="*/ 237 h 574"/>
                    <a:gd name="T14" fmla="*/ 85 w 140"/>
                    <a:gd name="T15" fmla="*/ 255 h 574"/>
                    <a:gd name="T16" fmla="*/ 88 w 140"/>
                    <a:gd name="T17" fmla="*/ 273 h 574"/>
                    <a:gd name="T18" fmla="*/ 97 w 140"/>
                    <a:gd name="T19" fmla="*/ 346 h 574"/>
                    <a:gd name="T20" fmla="*/ 101 w 140"/>
                    <a:gd name="T21" fmla="*/ 419 h 574"/>
                    <a:gd name="T22" fmla="*/ 103 w 140"/>
                    <a:gd name="T23" fmla="*/ 493 h 574"/>
                    <a:gd name="T24" fmla="*/ 105 w 140"/>
                    <a:gd name="T25" fmla="*/ 566 h 574"/>
                    <a:gd name="T26" fmla="*/ 108 w 140"/>
                    <a:gd name="T27" fmla="*/ 573 h 574"/>
                    <a:gd name="T28" fmla="*/ 114 w 140"/>
                    <a:gd name="T29" fmla="*/ 574 h 574"/>
                    <a:gd name="T30" fmla="*/ 120 w 140"/>
                    <a:gd name="T31" fmla="*/ 571 h 574"/>
                    <a:gd name="T32" fmla="*/ 123 w 140"/>
                    <a:gd name="T33" fmla="*/ 565 h 574"/>
                    <a:gd name="T34" fmla="*/ 136 w 140"/>
                    <a:gd name="T35" fmla="*/ 491 h 574"/>
                    <a:gd name="T36" fmla="*/ 140 w 140"/>
                    <a:gd name="T37" fmla="*/ 415 h 574"/>
                    <a:gd name="T38" fmla="*/ 135 w 140"/>
                    <a:gd name="T39" fmla="*/ 339 h 574"/>
                    <a:gd name="T40" fmla="*/ 121 w 140"/>
                    <a:gd name="T41" fmla="*/ 266 h 574"/>
                    <a:gd name="T42" fmla="*/ 117 w 140"/>
                    <a:gd name="T43" fmla="*/ 248 h 574"/>
                    <a:gd name="T44" fmla="*/ 112 w 140"/>
                    <a:gd name="T45" fmla="*/ 231 h 574"/>
                    <a:gd name="T46" fmla="*/ 106 w 140"/>
                    <a:gd name="T47" fmla="*/ 214 h 574"/>
                    <a:gd name="T48" fmla="*/ 101 w 140"/>
                    <a:gd name="T49" fmla="*/ 197 h 574"/>
                    <a:gd name="T50" fmla="*/ 93 w 140"/>
                    <a:gd name="T51" fmla="*/ 179 h 574"/>
                    <a:gd name="T52" fmla="*/ 87 w 140"/>
                    <a:gd name="T53" fmla="*/ 162 h 574"/>
                    <a:gd name="T54" fmla="*/ 80 w 140"/>
                    <a:gd name="T55" fmla="*/ 146 h 574"/>
                    <a:gd name="T56" fmla="*/ 71 w 140"/>
                    <a:gd name="T57" fmla="*/ 130 h 574"/>
                    <a:gd name="T58" fmla="*/ 67 w 140"/>
                    <a:gd name="T59" fmla="*/ 122 h 574"/>
                    <a:gd name="T60" fmla="*/ 61 w 140"/>
                    <a:gd name="T61" fmla="*/ 113 h 574"/>
                    <a:gd name="T62" fmla="*/ 57 w 140"/>
                    <a:gd name="T63" fmla="*/ 105 h 574"/>
                    <a:gd name="T64" fmla="*/ 52 w 140"/>
                    <a:gd name="T65" fmla="*/ 96 h 574"/>
                    <a:gd name="T66" fmla="*/ 46 w 140"/>
                    <a:gd name="T67" fmla="*/ 88 h 574"/>
                    <a:gd name="T68" fmla="*/ 42 w 140"/>
                    <a:gd name="T69" fmla="*/ 80 h 574"/>
                    <a:gd name="T70" fmla="*/ 37 w 140"/>
                    <a:gd name="T71" fmla="*/ 72 h 574"/>
                    <a:gd name="T72" fmla="*/ 33 w 140"/>
                    <a:gd name="T73" fmla="*/ 63 h 574"/>
                    <a:gd name="T74" fmla="*/ 28 w 140"/>
                    <a:gd name="T75" fmla="*/ 55 h 574"/>
                    <a:gd name="T76" fmla="*/ 23 w 140"/>
                    <a:gd name="T77" fmla="*/ 44 h 574"/>
                    <a:gd name="T78" fmla="*/ 18 w 140"/>
                    <a:gd name="T79" fmla="*/ 34 h 574"/>
                    <a:gd name="T80" fmla="*/ 12 w 140"/>
                    <a:gd name="T81" fmla="*/ 24 h 574"/>
                    <a:gd name="T82" fmla="*/ 7 w 140"/>
                    <a:gd name="T83" fmla="*/ 14 h 574"/>
                    <a:gd name="T84" fmla="*/ 3 w 140"/>
                    <a:gd name="T85" fmla="*/ 7 h 574"/>
                    <a:gd name="T86" fmla="*/ 1 w 140"/>
                    <a:gd name="T87" fmla="*/ 3 h 574"/>
                    <a:gd name="T88" fmla="*/ 0 w 140"/>
                    <a:gd name="T89" fmla="*/ 0 h 574"/>
                    <a:gd name="T90" fmla="*/ 2 w 140"/>
                    <a:gd name="T91" fmla="*/ 5 h 574"/>
                    <a:gd name="T92" fmla="*/ 6 w 140"/>
                    <a:gd name="T93" fmla="*/ 14 h 574"/>
                    <a:gd name="T94" fmla="*/ 12 w 140"/>
                    <a:gd name="T95" fmla="*/ 30 h 574"/>
                    <a:gd name="T96" fmla="*/ 21 w 140"/>
                    <a:gd name="T97" fmla="*/ 49 h 574"/>
                    <a:gd name="T98" fmla="*/ 29 w 140"/>
                    <a:gd name="T99" fmla="*/ 71 h 574"/>
                    <a:gd name="T100" fmla="*/ 38 w 140"/>
                    <a:gd name="T101" fmla="*/ 92 h 574"/>
                    <a:gd name="T102" fmla="*/ 46 w 140"/>
                    <a:gd name="T103" fmla="*/ 113 h 574"/>
                    <a:gd name="T104" fmla="*/ 54 w 140"/>
                    <a:gd name="T105" fmla="*/ 131 h 57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</a:cxnLst>
                  <a:rect l="0" t="0" r="r" b="b"/>
                  <a:pathLst>
                    <a:path w="140" h="574">
                      <a:moveTo>
                        <a:pt x="54" y="131"/>
                      </a:moveTo>
                      <a:lnTo>
                        <a:pt x="60" y="149"/>
                      </a:lnTo>
                      <a:lnTo>
                        <a:pt x="66" y="167"/>
                      </a:lnTo>
                      <a:lnTo>
                        <a:pt x="70" y="184"/>
                      </a:lnTo>
                      <a:lnTo>
                        <a:pt x="74" y="202"/>
                      </a:lnTo>
                      <a:lnTo>
                        <a:pt x="78" y="219"/>
                      </a:lnTo>
                      <a:lnTo>
                        <a:pt x="82" y="237"/>
                      </a:lnTo>
                      <a:lnTo>
                        <a:pt x="85" y="255"/>
                      </a:lnTo>
                      <a:lnTo>
                        <a:pt x="88" y="273"/>
                      </a:lnTo>
                      <a:lnTo>
                        <a:pt x="97" y="346"/>
                      </a:lnTo>
                      <a:lnTo>
                        <a:pt x="101" y="419"/>
                      </a:lnTo>
                      <a:lnTo>
                        <a:pt x="103" y="493"/>
                      </a:lnTo>
                      <a:lnTo>
                        <a:pt x="105" y="566"/>
                      </a:lnTo>
                      <a:lnTo>
                        <a:pt x="108" y="573"/>
                      </a:lnTo>
                      <a:lnTo>
                        <a:pt x="114" y="574"/>
                      </a:lnTo>
                      <a:lnTo>
                        <a:pt x="120" y="571"/>
                      </a:lnTo>
                      <a:lnTo>
                        <a:pt x="123" y="565"/>
                      </a:lnTo>
                      <a:lnTo>
                        <a:pt x="136" y="491"/>
                      </a:lnTo>
                      <a:lnTo>
                        <a:pt x="140" y="415"/>
                      </a:lnTo>
                      <a:lnTo>
                        <a:pt x="135" y="339"/>
                      </a:lnTo>
                      <a:lnTo>
                        <a:pt x="121" y="266"/>
                      </a:lnTo>
                      <a:lnTo>
                        <a:pt x="117" y="248"/>
                      </a:lnTo>
                      <a:lnTo>
                        <a:pt x="112" y="231"/>
                      </a:lnTo>
                      <a:lnTo>
                        <a:pt x="106" y="214"/>
                      </a:lnTo>
                      <a:lnTo>
                        <a:pt x="101" y="197"/>
                      </a:lnTo>
                      <a:lnTo>
                        <a:pt x="93" y="179"/>
                      </a:lnTo>
                      <a:lnTo>
                        <a:pt x="87" y="162"/>
                      </a:lnTo>
                      <a:lnTo>
                        <a:pt x="80" y="146"/>
                      </a:lnTo>
                      <a:lnTo>
                        <a:pt x="71" y="130"/>
                      </a:lnTo>
                      <a:lnTo>
                        <a:pt x="67" y="122"/>
                      </a:lnTo>
                      <a:lnTo>
                        <a:pt x="61" y="113"/>
                      </a:lnTo>
                      <a:lnTo>
                        <a:pt x="57" y="105"/>
                      </a:lnTo>
                      <a:lnTo>
                        <a:pt x="52" y="96"/>
                      </a:lnTo>
                      <a:lnTo>
                        <a:pt x="46" y="88"/>
                      </a:lnTo>
                      <a:lnTo>
                        <a:pt x="42" y="80"/>
                      </a:lnTo>
                      <a:lnTo>
                        <a:pt x="37" y="72"/>
                      </a:lnTo>
                      <a:lnTo>
                        <a:pt x="33" y="63"/>
                      </a:lnTo>
                      <a:lnTo>
                        <a:pt x="28" y="55"/>
                      </a:lnTo>
                      <a:lnTo>
                        <a:pt x="23" y="44"/>
                      </a:lnTo>
                      <a:lnTo>
                        <a:pt x="18" y="34"/>
                      </a:lnTo>
                      <a:lnTo>
                        <a:pt x="12" y="24"/>
                      </a:lnTo>
                      <a:lnTo>
                        <a:pt x="7" y="14"/>
                      </a:lnTo>
                      <a:lnTo>
                        <a:pt x="3" y="7"/>
                      </a:lnTo>
                      <a:lnTo>
                        <a:pt x="1" y="3"/>
                      </a:lnTo>
                      <a:lnTo>
                        <a:pt x="0" y="0"/>
                      </a:lnTo>
                      <a:lnTo>
                        <a:pt x="2" y="5"/>
                      </a:lnTo>
                      <a:lnTo>
                        <a:pt x="6" y="14"/>
                      </a:lnTo>
                      <a:lnTo>
                        <a:pt x="12" y="30"/>
                      </a:lnTo>
                      <a:lnTo>
                        <a:pt x="21" y="49"/>
                      </a:lnTo>
                      <a:lnTo>
                        <a:pt x="29" y="71"/>
                      </a:lnTo>
                      <a:lnTo>
                        <a:pt x="38" y="92"/>
                      </a:lnTo>
                      <a:lnTo>
                        <a:pt x="46" y="113"/>
                      </a:lnTo>
                      <a:lnTo>
                        <a:pt x="54" y="131"/>
                      </a:lnTo>
                      <a:close/>
                    </a:path>
                  </a:pathLst>
                </a:custGeom>
                <a:solidFill>
                  <a:srgbClr val="1400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t-IT"/>
                </a:p>
              </p:txBody>
            </p:sp>
            <p:sp>
              <p:nvSpPr>
                <p:cNvPr id="322" name="Freeform 209"/>
                <p:cNvSpPr>
                  <a:spLocks noChangeArrowheads="1"/>
                </p:cNvSpPr>
                <p:nvPr/>
              </p:nvSpPr>
              <p:spPr bwMode="auto">
                <a:xfrm>
                  <a:off x="381" y="1174"/>
                  <a:ext cx="36" cy="53"/>
                </a:xfrm>
                <a:custGeom>
                  <a:avLst/>
                  <a:gdLst>
                    <a:gd name="T0" fmla="*/ 34 w 143"/>
                    <a:gd name="T1" fmla="*/ 80 h 213"/>
                    <a:gd name="T2" fmla="*/ 29 w 143"/>
                    <a:gd name="T3" fmla="*/ 88 h 213"/>
                    <a:gd name="T4" fmla="*/ 24 w 143"/>
                    <a:gd name="T5" fmla="*/ 96 h 213"/>
                    <a:gd name="T6" fmla="*/ 18 w 143"/>
                    <a:gd name="T7" fmla="*/ 104 h 213"/>
                    <a:gd name="T8" fmla="*/ 14 w 143"/>
                    <a:gd name="T9" fmla="*/ 112 h 213"/>
                    <a:gd name="T10" fmla="*/ 10 w 143"/>
                    <a:gd name="T11" fmla="*/ 121 h 213"/>
                    <a:gd name="T12" fmla="*/ 7 w 143"/>
                    <a:gd name="T13" fmla="*/ 129 h 213"/>
                    <a:gd name="T14" fmla="*/ 3 w 143"/>
                    <a:gd name="T15" fmla="*/ 138 h 213"/>
                    <a:gd name="T16" fmla="*/ 1 w 143"/>
                    <a:gd name="T17" fmla="*/ 146 h 213"/>
                    <a:gd name="T18" fmla="*/ 0 w 143"/>
                    <a:gd name="T19" fmla="*/ 164 h 213"/>
                    <a:gd name="T20" fmla="*/ 2 w 143"/>
                    <a:gd name="T21" fmla="*/ 181 h 213"/>
                    <a:gd name="T22" fmla="*/ 8 w 143"/>
                    <a:gd name="T23" fmla="*/ 197 h 213"/>
                    <a:gd name="T24" fmla="*/ 14 w 143"/>
                    <a:gd name="T25" fmla="*/ 212 h 213"/>
                    <a:gd name="T26" fmla="*/ 15 w 143"/>
                    <a:gd name="T27" fmla="*/ 213 h 213"/>
                    <a:gd name="T28" fmla="*/ 17 w 143"/>
                    <a:gd name="T29" fmla="*/ 213 h 213"/>
                    <a:gd name="T30" fmla="*/ 19 w 143"/>
                    <a:gd name="T31" fmla="*/ 210 h 213"/>
                    <a:gd name="T32" fmla="*/ 19 w 143"/>
                    <a:gd name="T33" fmla="*/ 208 h 213"/>
                    <a:gd name="T34" fmla="*/ 15 w 143"/>
                    <a:gd name="T35" fmla="*/ 190 h 213"/>
                    <a:gd name="T36" fmla="*/ 13 w 143"/>
                    <a:gd name="T37" fmla="*/ 174 h 213"/>
                    <a:gd name="T38" fmla="*/ 13 w 143"/>
                    <a:gd name="T39" fmla="*/ 157 h 213"/>
                    <a:gd name="T40" fmla="*/ 16 w 143"/>
                    <a:gd name="T41" fmla="*/ 141 h 213"/>
                    <a:gd name="T42" fmla="*/ 20 w 143"/>
                    <a:gd name="T43" fmla="*/ 126 h 213"/>
                    <a:gd name="T44" fmla="*/ 27 w 143"/>
                    <a:gd name="T45" fmla="*/ 111 h 213"/>
                    <a:gd name="T46" fmla="*/ 35 w 143"/>
                    <a:gd name="T47" fmla="*/ 96 h 213"/>
                    <a:gd name="T48" fmla="*/ 45 w 143"/>
                    <a:gd name="T49" fmla="*/ 81 h 213"/>
                    <a:gd name="T50" fmla="*/ 56 w 143"/>
                    <a:gd name="T51" fmla="*/ 69 h 213"/>
                    <a:gd name="T52" fmla="*/ 70 w 143"/>
                    <a:gd name="T53" fmla="*/ 55 h 213"/>
                    <a:gd name="T54" fmla="*/ 86 w 143"/>
                    <a:gd name="T55" fmla="*/ 42 h 213"/>
                    <a:gd name="T56" fmla="*/ 103 w 143"/>
                    <a:gd name="T57" fmla="*/ 29 h 213"/>
                    <a:gd name="T58" fmla="*/ 119 w 143"/>
                    <a:gd name="T59" fmla="*/ 18 h 213"/>
                    <a:gd name="T60" fmla="*/ 131 w 143"/>
                    <a:gd name="T61" fmla="*/ 9 h 213"/>
                    <a:gd name="T62" fmla="*/ 140 w 143"/>
                    <a:gd name="T63" fmla="*/ 3 h 213"/>
                    <a:gd name="T64" fmla="*/ 143 w 143"/>
                    <a:gd name="T65" fmla="*/ 0 h 213"/>
                    <a:gd name="T66" fmla="*/ 140 w 143"/>
                    <a:gd name="T67" fmla="*/ 3 h 213"/>
                    <a:gd name="T68" fmla="*/ 129 w 143"/>
                    <a:gd name="T69" fmla="*/ 9 h 213"/>
                    <a:gd name="T70" fmla="*/ 115 w 143"/>
                    <a:gd name="T71" fmla="*/ 18 h 213"/>
                    <a:gd name="T72" fmla="*/ 98 w 143"/>
                    <a:gd name="T73" fmla="*/ 29 h 213"/>
                    <a:gd name="T74" fmla="*/ 79 w 143"/>
                    <a:gd name="T75" fmla="*/ 42 h 213"/>
                    <a:gd name="T76" fmla="*/ 62 w 143"/>
                    <a:gd name="T77" fmla="*/ 55 h 213"/>
                    <a:gd name="T78" fmla="*/ 46 w 143"/>
                    <a:gd name="T79" fmla="*/ 68 h 213"/>
                    <a:gd name="T80" fmla="*/ 34 w 143"/>
                    <a:gd name="T81" fmla="*/ 80 h 21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</a:cxnLst>
                  <a:rect l="0" t="0" r="r" b="b"/>
                  <a:pathLst>
                    <a:path w="143" h="213">
                      <a:moveTo>
                        <a:pt x="34" y="80"/>
                      </a:moveTo>
                      <a:lnTo>
                        <a:pt x="29" y="88"/>
                      </a:lnTo>
                      <a:lnTo>
                        <a:pt x="24" y="96"/>
                      </a:lnTo>
                      <a:lnTo>
                        <a:pt x="18" y="104"/>
                      </a:lnTo>
                      <a:lnTo>
                        <a:pt x="14" y="112"/>
                      </a:lnTo>
                      <a:lnTo>
                        <a:pt x="10" y="121"/>
                      </a:lnTo>
                      <a:lnTo>
                        <a:pt x="7" y="129"/>
                      </a:lnTo>
                      <a:lnTo>
                        <a:pt x="3" y="138"/>
                      </a:lnTo>
                      <a:lnTo>
                        <a:pt x="1" y="146"/>
                      </a:lnTo>
                      <a:lnTo>
                        <a:pt x="0" y="164"/>
                      </a:lnTo>
                      <a:lnTo>
                        <a:pt x="2" y="181"/>
                      </a:lnTo>
                      <a:lnTo>
                        <a:pt x="8" y="197"/>
                      </a:lnTo>
                      <a:lnTo>
                        <a:pt x="14" y="212"/>
                      </a:lnTo>
                      <a:lnTo>
                        <a:pt x="15" y="213"/>
                      </a:lnTo>
                      <a:lnTo>
                        <a:pt x="17" y="213"/>
                      </a:lnTo>
                      <a:lnTo>
                        <a:pt x="19" y="210"/>
                      </a:lnTo>
                      <a:lnTo>
                        <a:pt x="19" y="208"/>
                      </a:lnTo>
                      <a:lnTo>
                        <a:pt x="15" y="190"/>
                      </a:lnTo>
                      <a:lnTo>
                        <a:pt x="13" y="174"/>
                      </a:lnTo>
                      <a:lnTo>
                        <a:pt x="13" y="157"/>
                      </a:lnTo>
                      <a:lnTo>
                        <a:pt x="16" y="141"/>
                      </a:lnTo>
                      <a:lnTo>
                        <a:pt x="20" y="126"/>
                      </a:lnTo>
                      <a:lnTo>
                        <a:pt x="27" y="111"/>
                      </a:lnTo>
                      <a:lnTo>
                        <a:pt x="35" y="96"/>
                      </a:lnTo>
                      <a:lnTo>
                        <a:pt x="45" y="81"/>
                      </a:lnTo>
                      <a:lnTo>
                        <a:pt x="56" y="69"/>
                      </a:lnTo>
                      <a:lnTo>
                        <a:pt x="70" y="55"/>
                      </a:lnTo>
                      <a:lnTo>
                        <a:pt x="86" y="42"/>
                      </a:lnTo>
                      <a:lnTo>
                        <a:pt x="103" y="29"/>
                      </a:lnTo>
                      <a:lnTo>
                        <a:pt x="119" y="18"/>
                      </a:lnTo>
                      <a:lnTo>
                        <a:pt x="131" y="9"/>
                      </a:lnTo>
                      <a:lnTo>
                        <a:pt x="140" y="3"/>
                      </a:lnTo>
                      <a:lnTo>
                        <a:pt x="143" y="0"/>
                      </a:lnTo>
                      <a:lnTo>
                        <a:pt x="140" y="3"/>
                      </a:lnTo>
                      <a:lnTo>
                        <a:pt x="129" y="9"/>
                      </a:lnTo>
                      <a:lnTo>
                        <a:pt x="115" y="18"/>
                      </a:lnTo>
                      <a:lnTo>
                        <a:pt x="98" y="29"/>
                      </a:lnTo>
                      <a:lnTo>
                        <a:pt x="79" y="42"/>
                      </a:lnTo>
                      <a:lnTo>
                        <a:pt x="62" y="55"/>
                      </a:lnTo>
                      <a:lnTo>
                        <a:pt x="46" y="68"/>
                      </a:lnTo>
                      <a:lnTo>
                        <a:pt x="34" y="80"/>
                      </a:lnTo>
                      <a:close/>
                    </a:path>
                  </a:pathLst>
                </a:custGeom>
                <a:solidFill>
                  <a:srgbClr val="1400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t-IT"/>
                </a:p>
              </p:txBody>
            </p:sp>
            <p:sp>
              <p:nvSpPr>
                <p:cNvPr id="323" name="Freeform 210"/>
                <p:cNvSpPr>
                  <a:spLocks noChangeArrowheads="1"/>
                </p:cNvSpPr>
                <p:nvPr/>
              </p:nvSpPr>
              <p:spPr bwMode="auto">
                <a:xfrm>
                  <a:off x="404" y="1175"/>
                  <a:ext cx="28" cy="56"/>
                </a:xfrm>
                <a:custGeom>
                  <a:avLst/>
                  <a:gdLst>
                    <a:gd name="T0" fmla="*/ 25 w 114"/>
                    <a:gd name="T1" fmla="*/ 96 h 225"/>
                    <a:gd name="T2" fmla="*/ 17 w 114"/>
                    <a:gd name="T3" fmla="*/ 112 h 225"/>
                    <a:gd name="T4" fmla="*/ 11 w 114"/>
                    <a:gd name="T5" fmla="*/ 128 h 225"/>
                    <a:gd name="T6" fmla="*/ 5 w 114"/>
                    <a:gd name="T7" fmla="*/ 145 h 225"/>
                    <a:gd name="T8" fmla="*/ 1 w 114"/>
                    <a:gd name="T9" fmla="*/ 162 h 225"/>
                    <a:gd name="T10" fmla="*/ 0 w 114"/>
                    <a:gd name="T11" fmla="*/ 177 h 225"/>
                    <a:gd name="T12" fmla="*/ 2 w 114"/>
                    <a:gd name="T13" fmla="*/ 193 h 225"/>
                    <a:gd name="T14" fmla="*/ 5 w 114"/>
                    <a:gd name="T15" fmla="*/ 208 h 225"/>
                    <a:gd name="T16" fmla="*/ 8 w 114"/>
                    <a:gd name="T17" fmla="*/ 223 h 225"/>
                    <a:gd name="T18" fmla="*/ 9 w 114"/>
                    <a:gd name="T19" fmla="*/ 225 h 225"/>
                    <a:gd name="T20" fmla="*/ 12 w 114"/>
                    <a:gd name="T21" fmla="*/ 224 h 225"/>
                    <a:gd name="T22" fmla="*/ 14 w 114"/>
                    <a:gd name="T23" fmla="*/ 221 h 225"/>
                    <a:gd name="T24" fmla="*/ 15 w 114"/>
                    <a:gd name="T25" fmla="*/ 219 h 225"/>
                    <a:gd name="T26" fmla="*/ 12 w 114"/>
                    <a:gd name="T27" fmla="*/ 186 h 225"/>
                    <a:gd name="T28" fmla="*/ 15 w 114"/>
                    <a:gd name="T29" fmla="*/ 154 h 225"/>
                    <a:gd name="T30" fmla="*/ 22 w 114"/>
                    <a:gd name="T31" fmla="*/ 124 h 225"/>
                    <a:gd name="T32" fmla="*/ 36 w 114"/>
                    <a:gd name="T33" fmla="*/ 94 h 225"/>
                    <a:gd name="T34" fmla="*/ 46 w 114"/>
                    <a:gd name="T35" fmla="*/ 79 h 225"/>
                    <a:gd name="T36" fmla="*/ 56 w 114"/>
                    <a:gd name="T37" fmla="*/ 63 h 225"/>
                    <a:gd name="T38" fmla="*/ 69 w 114"/>
                    <a:gd name="T39" fmla="*/ 48 h 225"/>
                    <a:gd name="T40" fmla="*/ 83 w 114"/>
                    <a:gd name="T41" fmla="*/ 33 h 225"/>
                    <a:gd name="T42" fmla="*/ 95 w 114"/>
                    <a:gd name="T43" fmla="*/ 20 h 225"/>
                    <a:gd name="T44" fmla="*/ 104 w 114"/>
                    <a:gd name="T45" fmla="*/ 9 h 225"/>
                    <a:gd name="T46" fmla="*/ 112 w 114"/>
                    <a:gd name="T47" fmla="*/ 2 h 225"/>
                    <a:gd name="T48" fmla="*/ 114 w 114"/>
                    <a:gd name="T49" fmla="*/ 0 h 225"/>
                    <a:gd name="T50" fmla="*/ 111 w 114"/>
                    <a:gd name="T51" fmla="*/ 2 h 225"/>
                    <a:gd name="T52" fmla="*/ 103 w 114"/>
                    <a:gd name="T53" fmla="*/ 9 h 225"/>
                    <a:gd name="T54" fmla="*/ 93 w 114"/>
                    <a:gd name="T55" fmla="*/ 20 h 225"/>
                    <a:gd name="T56" fmla="*/ 79 w 114"/>
                    <a:gd name="T57" fmla="*/ 33 h 225"/>
                    <a:gd name="T58" fmla="*/ 64 w 114"/>
                    <a:gd name="T59" fmla="*/ 49 h 225"/>
                    <a:gd name="T60" fmla="*/ 49 w 114"/>
                    <a:gd name="T61" fmla="*/ 65 h 225"/>
                    <a:gd name="T62" fmla="*/ 36 w 114"/>
                    <a:gd name="T63" fmla="*/ 81 h 225"/>
                    <a:gd name="T64" fmla="*/ 25 w 114"/>
                    <a:gd name="T65" fmla="*/ 96 h 22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14" h="225">
                      <a:moveTo>
                        <a:pt x="25" y="96"/>
                      </a:moveTo>
                      <a:lnTo>
                        <a:pt x="17" y="112"/>
                      </a:lnTo>
                      <a:lnTo>
                        <a:pt x="11" y="128"/>
                      </a:lnTo>
                      <a:lnTo>
                        <a:pt x="5" y="145"/>
                      </a:lnTo>
                      <a:lnTo>
                        <a:pt x="1" y="162"/>
                      </a:lnTo>
                      <a:lnTo>
                        <a:pt x="0" y="177"/>
                      </a:lnTo>
                      <a:lnTo>
                        <a:pt x="2" y="193"/>
                      </a:lnTo>
                      <a:lnTo>
                        <a:pt x="5" y="208"/>
                      </a:lnTo>
                      <a:lnTo>
                        <a:pt x="8" y="223"/>
                      </a:lnTo>
                      <a:lnTo>
                        <a:pt x="9" y="225"/>
                      </a:lnTo>
                      <a:lnTo>
                        <a:pt x="12" y="224"/>
                      </a:lnTo>
                      <a:lnTo>
                        <a:pt x="14" y="221"/>
                      </a:lnTo>
                      <a:lnTo>
                        <a:pt x="15" y="219"/>
                      </a:lnTo>
                      <a:lnTo>
                        <a:pt x="12" y="186"/>
                      </a:lnTo>
                      <a:lnTo>
                        <a:pt x="15" y="154"/>
                      </a:lnTo>
                      <a:lnTo>
                        <a:pt x="22" y="124"/>
                      </a:lnTo>
                      <a:lnTo>
                        <a:pt x="36" y="94"/>
                      </a:lnTo>
                      <a:lnTo>
                        <a:pt x="46" y="79"/>
                      </a:lnTo>
                      <a:lnTo>
                        <a:pt x="56" y="63"/>
                      </a:lnTo>
                      <a:lnTo>
                        <a:pt x="69" y="48"/>
                      </a:lnTo>
                      <a:lnTo>
                        <a:pt x="83" y="33"/>
                      </a:lnTo>
                      <a:lnTo>
                        <a:pt x="95" y="20"/>
                      </a:lnTo>
                      <a:lnTo>
                        <a:pt x="104" y="9"/>
                      </a:lnTo>
                      <a:lnTo>
                        <a:pt x="112" y="2"/>
                      </a:lnTo>
                      <a:lnTo>
                        <a:pt x="114" y="0"/>
                      </a:lnTo>
                      <a:lnTo>
                        <a:pt x="111" y="2"/>
                      </a:lnTo>
                      <a:lnTo>
                        <a:pt x="103" y="9"/>
                      </a:lnTo>
                      <a:lnTo>
                        <a:pt x="93" y="20"/>
                      </a:lnTo>
                      <a:lnTo>
                        <a:pt x="79" y="33"/>
                      </a:lnTo>
                      <a:lnTo>
                        <a:pt x="64" y="49"/>
                      </a:lnTo>
                      <a:lnTo>
                        <a:pt x="49" y="65"/>
                      </a:lnTo>
                      <a:lnTo>
                        <a:pt x="36" y="81"/>
                      </a:lnTo>
                      <a:lnTo>
                        <a:pt x="25" y="96"/>
                      </a:lnTo>
                      <a:close/>
                    </a:path>
                  </a:pathLst>
                </a:custGeom>
                <a:solidFill>
                  <a:srgbClr val="1400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t-IT"/>
                </a:p>
              </p:txBody>
            </p:sp>
            <p:sp>
              <p:nvSpPr>
                <p:cNvPr id="324" name="Freeform 211"/>
                <p:cNvSpPr>
                  <a:spLocks noChangeArrowheads="1"/>
                </p:cNvSpPr>
                <p:nvPr/>
              </p:nvSpPr>
              <p:spPr bwMode="auto">
                <a:xfrm>
                  <a:off x="434" y="1147"/>
                  <a:ext cx="85" cy="39"/>
                </a:xfrm>
                <a:custGeom>
                  <a:avLst/>
                  <a:gdLst>
                    <a:gd name="T0" fmla="*/ 139 w 340"/>
                    <a:gd name="T1" fmla="*/ 47 h 155"/>
                    <a:gd name="T2" fmla="*/ 152 w 340"/>
                    <a:gd name="T3" fmla="*/ 31 h 155"/>
                    <a:gd name="T4" fmla="*/ 166 w 340"/>
                    <a:gd name="T5" fmla="*/ 17 h 155"/>
                    <a:gd name="T6" fmla="*/ 183 w 340"/>
                    <a:gd name="T7" fmla="*/ 13 h 155"/>
                    <a:gd name="T8" fmla="*/ 201 w 340"/>
                    <a:gd name="T9" fmla="*/ 17 h 155"/>
                    <a:gd name="T10" fmla="*/ 219 w 340"/>
                    <a:gd name="T11" fmla="*/ 23 h 155"/>
                    <a:gd name="T12" fmla="*/ 234 w 340"/>
                    <a:gd name="T13" fmla="*/ 31 h 155"/>
                    <a:gd name="T14" fmla="*/ 249 w 340"/>
                    <a:gd name="T15" fmla="*/ 36 h 155"/>
                    <a:gd name="T16" fmla="*/ 263 w 340"/>
                    <a:gd name="T17" fmla="*/ 42 h 155"/>
                    <a:gd name="T18" fmla="*/ 278 w 340"/>
                    <a:gd name="T19" fmla="*/ 47 h 155"/>
                    <a:gd name="T20" fmla="*/ 290 w 340"/>
                    <a:gd name="T21" fmla="*/ 53 h 155"/>
                    <a:gd name="T22" fmla="*/ 304 w 340"/>
                    <a:gd name="T23" fmla="*/ 59 h 155"/>
                    <a:gd name="T24" fmla="*/ 318 w 340"/>
                    <a:gd name="T25" fmla="*/ 65 h 155"/>
                    <a:gd name="T26" fmla="*/ 331 w 340"/>
                    <a:gd name="T27" fmla="*/ 71 h 155"/>
                    <a:gd name="T28" fmla="*/ 339 w 340"/>
                    <a:gd name="T29" fmla="*/ 75 h 155"/>
                    <a:gd name="T30" fmla="*/ 340 w 340"/>
                    <a:gd name="T31" fmla="*/ 71 h 155"/>
                    <a:gd name="T32" fmla="*/ 333 w 340"/>
                    <a:gd name="T33" fmla="*/ 67 h 155"/>
                    <a:gd name="T34" fmla="*/ 320 w 340"/>
                    <a:gd name="T35" fmla="*/ 60 h 155"/>
                    <a:gd name="T36" fmla="*/ 307 w 340"/>
                    <a:gd name="T37" fmla="*/ 53 h 155"/>
                    <a:gd name="T38" fmla="*/ 294 w 340"/>
                    <a:gd name="T39" fmla="*/ 47 h 155"/>
                    <a:gd name="T40" fmla="*/ 281 w 340"/>
                    <a:gd name="T41" fmla="*/ 40 h 155"/>
                    <a:gd name="T42" fmla="*/ 267 w 340"/>
                    <a:gd name="T43" fmla="*/ 35 h 155"/>
                    <a:gd name="T44" fmla="*/ 252 w 340"/>
                    <a:gd name="T45" fmla="*/ 29 h 155"/>
                    <a:gd name="T46" fmla="*/ 238 w 340"/>
                    <a:gd name="T47" fmla="*/ 22 h 155"/>
                    <a:gd name="T48" fmla="*/ 221 w 340"/>
                    <a:gd name="T49" fmla="*/ 14 h 155"/>
                    <a:gd name="T50" fmla="*/ 200 w 340"/>
                    <a:gd name="T51" fmla="*/ 4 h 155"/>
                    <a:gd name="T52" fmla="*/ 178 w 340"/>
                    <a:gd name="T53" fmla="*/ 0 h 155"/>
                    <a:gd name="T54" fmla="*/ 159 w 340"/>
                    <a:gd name="T55" fmla="*/ 6 h 155"/>
                    <a:gd name="T56" fmla="*/ 130 w 340"/>
                    <a:gd name="T57" fmla="*/ 38 h 155"/>
                    <a:gd name="T58" fmla="*/ 81 w 340"/>
                    <a:gd name="T59" fmla="*/ 85 h 155"/>
                    <a:gd name="T60" fmla="*/ 34 w 340"/>
                    <a:gd name="T61" fmla="*/ 126 h 155"/>
                    <a:gd name="T62" fmla="*/ 5 w 340"/>
                    <a:gd name="T63" fmla="*/ 151 h 155"/>
                    <a:gd name="T64" fmla="*/ 5 w 340"/>
                    <a:gd name="T65" fmla="*/ 152 h 155"/>
                    <a:gd name="T66" fmla="*/ 32 w 340"/>
                    <a:gd name="T67" fmla="*/ 134 h 155"/>
                    <a:gd name="T68" fmla="*/ 75 w 340"/>
                    <a:gd name="T69" fmla="*/ 104 h 155"/>
                    <a:gd name="T70" fmla="*/ 117 w 340"/>
                    <a:gd name="T71" fmla="*/ 71 h 1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</a:cxnLst>
                  <a:rect l="0" t="0" r="r" b="b"/>
                  <a:pathLst>
                    <a:path w="340" h="155">
                      <a:moveTo>
                        <a:pt x="133" y="54"/>
                      </a:moveTo>
                      <a:lnTo>
                        <a:pt x="139" y="47"/>
                      </a:lnTo>
                      <a:lnTo>
                        <a:pt x="145" y="38"/>
                      </a:lnTo>
                      <a:lnTo>
                        <a:pt x="152" y="31"/>
                      </a:lnTo>
                      <a:lnTo>
                        <a:pt x="158" y="23"/>
                      </a:lnTo>
                      <a:lnTo>
                        <a:pt x="166" y="17"/>
                      </a:lnTo>
                      <a:lnTo>
                        <a:pt x="174" y="14"/>
                      </a:lnTo>
                      <a:lnTo>
                        <a:pt x="183" y="13"/>
                      </a:lnTo>
                      <a:lnTo>
                        <a:pt x="192" y="14"/>
                      </a:lnTo>
                      <a:lnTo>
                        <a:pt x="201" y="17"/>
                      </a:lnTo>
                      <a:lnTo>
                        <a:pt x="210" y="20"/>
                      </a:lnTo>
                      <a:lnTo>
                        <a:pt x="219" y="23"/>
                      </a:lnTo>
                      <a:lnTo>
                        <a:pt x="227" y="28"/>
                      </a:lnTo>
                      <a:lnTo>
                        <a:pt x="234" y="31"/>
                      </a:lnTo>
                      <a:lnTo>
                        <a:pt x="241" y="34"/>
                      </a:lnTo>
                      <a:lnTo>
                        <a:pt x="249" y="36"/>
                      </a:lnTo>
                      <a:lnTo>
                        <a:pt x="256" y="39"/>
                      </a:lnTo>
                      <a:lnTo>
                        <a:pt x="263" y="42"/>
                      </a:lnTo>
                      <a:lnTo>
                        <a:pt x="270" y="45"/>
                      </a:lnTo>
                      <a:lnTo>
                        <a:pt x="278" y="47"/>
                      </a:lnTo>
                      <a:lnTo>
                        <a:pt x="284" y="50"/>
                      </a:lnTo>
                      <a:lnTo>
                        <a:pt x="290" y="53"/>
                      </a:lnTo>
                      <a:lnTo>
                        <a:pt x="298" y="55"/>
                      </a:lnTo>
                      <a:lnTo>
                        <a:pt x="304" y="59"/>
                      </a:lnTo>
                      <a:lnTo>
                        <a:pt x="311" y="62"/>
                      </a:lnTo>
                      <a:lnTo>
                        <a:pt x="318" y="65"/>
                      </a:lnTo>
                      <a:lnTo>
                        <a:pt x="324" y="68"/>
                      </a:lnTo>
                      <a:lnTo>
                        <a:pt x="331" y="71"/>
                      </a:lnTo>
                      <a:lnTo>
                        <a:pt x="337" y="75"/>
                      </a:lnTo>
                      <a:lnTo>
                        <a:pt x="339" y="75"/>
                      </a:lnTo>
                      <a:lnTo>
                        <a:pt x="340" y="74"/>
                      </a:lnTo>
                      <a:lnTo>
                        <a:pt x="340" y="71"/>
                      </a:lnTo>
                      <a:lnTo>
                        <a:pt x="339" y="70"/>
                      </a:lnTo>
                      <a:lnTo>
                        <a:pt x="333" y="67"/>
                      </a:lnTo>
                      <a:lnTo>
                        <a:pt x="327" y="63"/>
                      </a:lnTo>
                      <a:lnTo>
                        <a:pt x="320" y="60"/>
                      </a:lnTo>
                      <a:lnTo>
                        <a:pt x="314" y="56"/>
                      </a:lnTo>
                      <a:lnTo>
                        <a:pt x="307" y="53"/>
                      </a:lnTo>
                      <a:lnTo>
                        <a:pt x="301" y="50"/>
                      </a:lnTo>
                      <a:lnTo>
                        <a:pt x="294" y="47"/>
                      </a:lnTo>
                      <a:lnTo>
                        <a:pt x="287" y="44"/>
                      </a:lnTo>
                      <a:lnTo>
                        <a:pt x="281" y="40"/>
                      </a:lnTo>
                      <a:lnTo>
                        <a:pt x="273" y="37"/>
                      </a:lnTo>
                      <a:lnTo>
                        <a:pt x="267" y="35"/>
                      </a:lnTo>
                      <a:lnTo>
                        <a:pt x="259" y="32"/>
                      </a:lnTo>
                      <a:lnTo>
                        <a:pt x="252" y="29"/>
                      </a:lnTo>
                      <a:lnTo>
                        <a:pt x="246" y="26"/>
                      </a:lnTo>
                      <a:lnTo>
                        <a:pt x="238" y="22"/>
                      </a:lnTo>
                      <a:lnTo>
                        <a:pt x="232" y="19"/>
                      </a:lnTo>
                      <a:lnTo>
                        <a:pt x="221" y="14"/>
                      </a:lnTo>
                      <a:lnTo>
                        <a:pt x="210" y="9"/>
                      </a:lnTo>
                      <a:lnTo>
                        <a:pt x="200" y="4"/>
                      </a:lnTo>
                      <a:lnTo>
                        <a:pt x="189" y="1"/>
                      </a:lnTo>
                      <a:lnTo>
                        <a:pt x="178" y="0"/>
                      </a:lnTo>
                      <a:lnTo>
                        <a:pt x="169" y="2"/>
                      </a:lnTo>
                      <a:lnTo>
                        <a:pt x="159" y="6"/>
                      </a:lnTo>
                      <a:lnTo>
                        <a:pt x="151" y="15"/>
                      </a:lnTo>
                      <a:lnTo>
                        <a:pt x="130" y="38"/>
                      </a:lnTo>
                      <a:lnTo>
                        <a:pt x="107" y="62"/>
                      </a:lnTo>
                      <a:lnTo>
                        <a:pt x="81" y="85"/>
                      </a:lnTo>
                      <a:lnTo>
                        <a:pt x="57" y="107"/>
                      </a:lnTo>
                      <a:lnTo>
                        <a:pt x="34" y="126"/>
                      </a:lnTo>
                      <a:lnTo>
                        <a:pt x="17" y="141"/>
                      </a:lnTo>
                      <a:lnTo>
                        <a:pt x="5" y="151"/>
                      </a:lnTo>
                      <a:lnTo>
                        <a:pt x="0" y="155"/>
                      </a:lnTo>
                      <a:lnTo>
                        <a:pt x="5" y="152"/>
                      </a:lnTo>
                      <a:lnTo>
                        <a:pt x="16" y="145"/>
                      </a:lnTo>
                      <a:lnTo>
                        <a:pt x="32" y="134"/>
                      </a:lnTo>
                      <a:lnTo>
                        <a:pt x="53" y="120"/>
                      </a:lnTo>
                      <a:lnTo>
                        <a:pt x="75" y="104"/>
                      </a:lnTo>
                      <a:lnTo>
                        <a:pt x="96" y="88"/>
                      </a:lnTo>
                      <a:lnTo>
                        <a:pt x="117" y="71"/>
                      </a:lnTo>
                      <a:lnTo>
                        <a:pt x="133" y="54"/>
                      </a:lnTo>
                      <a:close/>
                    </a:path>
                  </a:pathLst>
                </a:custGeom>
                <a:solidFill>
                  <a:srgbClr val="1400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t-IT"/>
                </a:p>
              </p:txBody>
            </p:sp>
            <p:sp>
              <p:nvSpPr>
                <p:cNvPr id="325" name="Freeform 212"/>
                <p:cNvSpPr>
                  <a:spLocks noChangeArrowheads="1"/>
                </p:cNvSpPr>
                <p:nvPr/>
              </p:nvSpPr>
              <p:spPr bwMode="auto">
                <a:xfrm>
                  <a:off x="416" y="1194"/>
                  <a:ext cx="56" cy="23"/>
                </a:xfrm>
                <a:custGeom>
                  <a:avLst/>
                  <a:gdLst>
                    <a:gd name="T0" fmla="*/ 104 w 224"/>
                    <a:gd name="T1" fmla="*/ 91 h 91"/>
                    <a:gd name="T2" fmla="*/ 113 w 224"/>
                    <a:gd name="T3" fmla="*/ 89 h 91"/>
                    <a:gd name="T4" fmla="*/ 121 w 224"/>
                    <a:gd name="T5" fmla="*/ 86 h 91"/>
                    <a:gd name="T6" fmla="*/ 130 w 224"/>
                    <a:gd name="T7" fmla="*/ 83 h 91"/>
                    <a:gd name="T8" fmla="*/ 139 w 224"/>
                    <a:gd name="T9" fmla="*/ 78 h 91"/>
                    <a:gd name="T10" fmla="*/ 147 w 224"/>
                    <a:gd name="T11" fmla="*/ 74 h 91"/>
                    <a:gd name="T12" fmla="*/ 156 w 224"/>
                    <a:gd name="T13" fmla="*/ 70 h 91"/>
                    <a:gd name="T14" fmla="*/ 163 w 224"/>
                    <a:gd name="T15" fmla="*/ 65 h 91"/>
                    <a:gd name="T16" fmla="*/ 171 w 224"/>
                    <a:gd name="T17" fmla="*/ 60 h 91"/>
                    <a:gd name="T18" fmla="*/ 178 w 224"/>
                    <a:gd name="T19" fmla="*/ 56 h 91"/>
                    <a:gd name="T20" fmla="*/ 184 w 224"/>
                    <a:gd name="T21" fmla="*/ 51 h 91"/>
                    <a:gd name="T22" fmla="*/ 191 w 224"/>
                    <a:gd name="T23" fmla="*/ 44 h 91"/>
                    <a:gd name="T24" fmla="*/ 198 w 224"/>
                    <a:gd name="T25" fmla="*/ 39 h 91"/>
                    <a:gd name="T26" fmla="*/ 204 w 224"/>
                    <a:gd name="T27" fmla="*/ 33 h 91"/>
                    <a:gd name="T28" fmla="*/ 210 w 224"/>
                    <a:gd name="T29" fmla="*/ 26 h 91"/>
                    <a:gd name="T30" fmla="*/ 216 w 224"/>
                    <a:gd name="T31" fmla="*/ 19 h 91"/>
                    <a:gd name="T32" fmla="*/ 222 w 224"/>
                    <a:gd name="T33" fmla="*/ 12 h 91"/>
                    <a:gd name="T34" fmla="*/ 224 w 224"/>
                    <a:gd name="T35" fmla="*/ 8 h 91"/>
                    <a:gd name="T36" fmla="*/ 223 w 224"/>
                    <a:gd name="T37" fmla="*/ 3 h 91"/>
                    <a:gd name="T38" fmla="*/ 220 w 224"/>
                    <a:gd name="T39" fmla="*/ 0 h 91"/>
                    <a:gd name="T40" fmla="*/ 214 w 224"/>
                    <a:gd name="T41" fmla="*/ 1 h 91"/>
                    <a:gd name="T42" fmla="*/ 203 w 224"/>
                    <a:gd name="T43" fmla="*/ 7 h 91"/>
                    <a:gd name="T44" fmla="*/ 190 w 224"/>
                    <a:gd name="T45" fmla="*/ 12 h 91"/>
                    <a:gd name="T46" fmla="*/ 178 w 224"/>
                    <a:gd name="T47" fmla="*/ 18 h 91"/>
                    <a:gd name="T48" fmla="*/ 165 w 224"/>
                    <a:gd name="T49" fmla="*/ 23 h 91"/>
                    <a:gd name="T50" fmla="*/ 153 w 224"/>
                    <a:gd name="T51" fmla="*/ 28 h 91"/>
                    <a:gd name="T52" fmla="*/ 141 w 224"/>
                    <a:gd name="T53" fmla="*/ 35 h 91"/>
                    <a:gd name="T54" fmla="*/ 130 w 224"/>
                    <a:gd name="T55" fmla="*/ 41 h 91"/>
                    <a:gd name="T56" fmla="*/ 119 w 224"/>
                    <a:gd name="T57" fmla="*/ 50 h 91"/>
                    <a:gd name="T58" fmla="*/ 99 w 224"/>
                    <a:gd name="T59" fmla="*/ 61 h 91"/>
                    <a:gd name="T60" fmla="*/ 79 w 224"/>
                    <a:gd name="T61" fmla="*/ 66 h 91"/>
                    <a:gd name="T62" fmla="*/ 59 w 224"/>
                    <a:gd name="T63" fmla="*/ 65 h 91"/>
                    <a:gd name="T64" fmla="*/ 40 w 224"/>
                    <a:gd name="T65" fmla="*/ 60 h 91"/>
                    <a:gd name="T66" fmla="*/ 24 w 224"/>
                    <a:gd name="T67" fmla="*/ 55 h 91"/>
                    <a:gd name="T68" fmla="*/ 12 w 224"/>
                    <a:gd name="T69" fmla="*/ 49 h 91"/>
                    <a:gd name="T70" fmla="*/ 3 w 224"/>
                    <a:gd name="T71" fmla="*/ 43 h 91"/>
                    <a:gd name="T72" fmla="*/ 0 w 224"/>
                    <a:gd name="T73" fmla="*/ 41 h 91"/>
                    <a:gd name="T74" fmla="*/ 3 w 224"/>
                    <a:gd name="T75" fmla="*/ 43 h 91"/>
                    <a:gd name="T76" fmla="*/ 11 w 224"/>
                    <a:gd name="T77" fmla="*/ 50 h 91"/>
                    <a:gd name="T78" fmla="*/ 21 w 224"/>
                    <a:gd name="T79" fmla="*/ 59 h 91"/>
                    <a:gd name="T80" fmla="*/ 36 w 224"/>
                    <a:gd name="T81" fmla="*/ 69 h 91"/>
                    <a:gd name="T82" fmla="*/ 52 w 224"/>
                    <a:gd name="T83" fmla="*/ 78 h 91"/>
                    <a:gd name="T84" fmla="*/ 70 w 224"/>
                    <a:gd name="T85" fmla="*/ 87 h 91"/>
                    <a:gd name="T86" fmla="*/ 87 w 224"/>
                    <a:gd name="T87" fmla="*/ 91 h 91"/>
                    <a:gd name="T88" fmla="*/ 104 w 224"/>
                    <a:gd name="T89" fmla="*/ 91 h 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</a:cxnLst>
                  <a:rect l="0" t="0" r="r" b="b"/>
                  <a:pathLst>
                    <a:path w="224" h="91">
                      <a:moveTo>
                        <a:pt x="104" y="91"/>
                      </a:moveTo>
                      <a:lnTo>
                        <a:pt x="113" y="89"/>
                      </a:lnTo>
                      <a:lnTo>
                        <a:pt x="121" y="86"/>
                      </a:lnTo>
                      <a:lnTo>
                        <a:pt x="130" y="83"/>
                      </a:lnTo>
                      <a:lnTo>
                        <a:pt x="139" y="78"/>
                      </a:lnTo>
                      <a:lnTo>
                        <a:pt x="147" y="74"/>
                      </a:lnTo>
                      <a:lnTo>
                        <a:pt x="156" y="70"/>
                      </a:lnTo>
                      <a:lnTo>
                        <a:pt x="163" y="65"/>
                      </a:lnTo>
                      <a:lnTo>
                        <a:pt x="171" y="60"/>
                      </a:lnTo>
                      <a:lnTo>
                        <a:pt x="178" y="56"/>
                      </a:lnTo>
                      <a:lnTo>
                        <a:pt x="184" y="51"/>
                      </a:lnTo>
                      <a:lnTo>
                        <a:pt x="191" y="44"/>
                      </a:lnTo>
                      <a:lnTo>
                        <a:pt x="198" y="39"/>
                      </a:lnTo>
                      <a:lnTo>
                        <a:pt x="204" y="33"/>
                      </a:lnTo>
                      <a:lnTo>
                        <a:pt x="210" y="26"/>
                      </a:lnTo>
                      <a:lnTo>
                        <a:pt x="216" y="19"/>
                      </a:lnTo>
                      <a:lnTo>
                        <a:pt x="222" y="12"/>
                      </a:lnTo>
                      <a:lnTo>
                        <a:pt x="224" y="8"/>
                      </a:lnTo>
                      <a:lnTo>
                        <a:pt x="223" y="3"/>
                      </a:lnTo>
                      <a:lnTo>
                        <a:pt x="220" y="0"/>
                      </a:lnTo>
                      <a:lnTo>
                        <a:pt x="214" y="1"/>
                      </a:lnTo>
                      <a:lnTo>
                        <a:pt x="203" y="7"/>
                      </a:lnTo>
                      <a:lnTo>
                        <a:pt x="190" y="12"/>
                      </a:lnTo>
                      <a:lnTo>
                        <a:pt x="178" y="18"/>
                      </a:lnTo>
                      <a:lnTo>
                        <a:pt x="165" y="23"/>
                      </a:lnTo>
                      <a:lnTo>
                        <a:pt x="153" y="28"/>
                      </a:lnTo>
                      <a:lnTo>
                        <a:pt x="141" y="35"/>
                      </a:lnTo>
                      <a:lnTo>
                        <a:pt x="130" y="41"/>
                      </a:lnTo>
                      <a:lnTo>
                        <a:pt x="119" y="50"/>
                      </a:lnTo>
                      <a:lnTo>
                        <a:pt x="99" y="61"/>
                      </a:lnTo>
                      <a:lnTo>
                        <a:pt x="79" y="66"/>
                      </a:lnTo>
                      <a:lnTo>
                        <a:pt x="59" y="65"/>
                      </a:lnTo>
                      <a:lnTo>
                        <a:pt x="40" y="60"/>
                      </a:lnTo>
                      <a:lnTo>
                        <a:pt x="24" y="55"/>
                      </a:lnTo>
                      <a:lnTo>
                        <a:pt x="12" y="49"/>
                      </a:lnTo>
                      <a:lnTo>
                        <a:pt x="3" y="43"/>
                      </a:lnTo>
                      <a:lnTo>
                        <a:pt x="0" y="41"/>
                      </a:lnTo>
                      <a:lnTo>
                        <a:pt x="3" y="43"/>
                      </a:lnTo>
                      <a:lnTo>
                        <a:pt x="11" y="50"/>
                      </a:lnTo>
                      <a:lnTo>
                        <a:pt x="21" y="59"/>
                      </a:lnTo>
                      <a:lnTo>
                        <a:pt x="36" y="69"/>
                      </a:lnTo>
                      <a:lnTo>
                        <a:pt x="52" y="78"/>
                      </a:lnTo>
                      <a:lnTo>
                        <a:pt x="70" y="87"/>
                      </a:lnTo>
                      <a:lnTo>
                        <a:pt x="87" y="91"/>
                      </a:lnTo>
                      <a:lnTo>
                        <a:pt x="104" y="91"/>
                      </a:lnTo>
                      <a:close/>
                    </a:path>
                  </a:pathLst>
                </a:custGeom>
                <a:solidFill>
                  <a:srgbClr val="1400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t-IT"/>
                </a:p>
              </p:txBody>
            </p:sp>
            <p:sp>
              <p:nvSpPr>
                <p:cNvPr id="326" name="Freeform 213"/>
                <p:cNvSpPr>
                  <a:spLocks noChangeArrowheads="1"/>
                </p:cNvSpPr>
                <p:nvPr/>
              </p:nvSpPr>
              <p:spPr bwMode="auto">
                <a:xfrm>
                  <a:off x="453" y="1209"/>
                  <a:ext cx="23" cy="6"/>
                </a:xfrm>
                <a:custGeom>
                  <a:avLst/>
                  <a:gdLst>
                    <a:gd name="T0" fmla="*/ 90 w 92"/>
                    <a:gd name="T1" fmla="*/ 27 h 27"/>
                    <a:gd name="T2" fmla="*/ 91 w 92"/>
                    <a:gd name="T3" fmla="*/ 26 h 27"/>
                    <a:gd name="T4" fmla="*/ 92 w 92"/>
                    <a:gd name="T5" fmla="*/ 25 h 27"/>
                    <a:gd name="T6" fmla="*/ 92 w 92"/>
                    <a:gd name="T7" fmla="*/ 24 h 27"/>
                    <a:gd name="T8" fmla="*/ 91 w 92"/>
                    <a:gd name="T9" fmla="*/ 22 h 27"/>
                    <a:gd name="T10" fmla="*/ 78 w 92"/>
                    <a:gd name="T11" fmla="*/ 20 h 27"/>
                    <a:gd name="T12" fmla="*/ 64 w 92"/>
                    <a:gd name="T13" fmla="*/ 17 h 27"/>
                    <a:gd name="T14" fmla="*/ 49 w 92"/>
                    <a:gd name="T15" fmla="*/ 14 h 27"/>
                    <a:gd name="T16" fmla="*/ 34 w 92"/>
                    <a:gd name="T17" fmla="*/ 10 h 27"/>
                    <a:gd name="T18" fmla="*/ 21 w 92"/>
                    <a:gd name="T19" fmla="*/ 6 h 27"/>
                    <a:gd name="T20" fmla="*/ 10 w 92"/>
                    <a:gd name="T21" fmla="*/ 3 h 27"/>
                    <a:gd name="T22" fmla="*/ 3 w 92"/>
                    <a:gd name="T23" fmla="*/ 1 h 27"/>
                    <a:gd name="T24" fmla="*/ 0 w 92"/>
                    <a:gd name="T25" fmla="*/ 0 h 27"/>
                    <a:gd name="T26" fmla="*/ 0 w 92"/>
                    <a:gd name="T27" fmla="*/ 1 h 27"/>
                    <a:gd name="T28" fmla="*/ 2 w 92"/>
                    <a:gd name="T29" fmla="*/ 4 h 27"/>
                    <a:gd name="T30" fmla="*/ 5 w 92"/>
                    <a:gd name="T31" fmla="*/ 10 h 27"/>
                    <a:gd name="T32" fmla="*/ 13 w 92"/>
                    <a:gd name="T33" fmla="*/ 15 h 27"/>
                    <a:gd name="T34" fmla="*/ 24 w 92"/>
                    <a:gd name="T35" fmla="*/ 20 h 27"/>
                    <a:gd name="T36" fmla="*/ 40 w 92"/>
                    <a:gd name="T37" fmla="*/ 25 h 27"/>
                    <a:gd name="T38" fmla="*/ 61 w 92"/>
                    <a:gd name="T39" fmla="*/ 27 h 27"/>
                    <a:gd name="T40" fmla="*/ 90 w 92"/>
                    <a:gd name="T41" fmla="*/ 27 h 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92" h="27">
                      <a:moveTo>
                        <a:pt x="90" y="27"/>
                      </a:moveTo>
                      <a:lnTo>
                        <a:pt x="91" y="26"/>
                      </a:lnTo>
                      <a:lnTo>
                        <a:pt x="92" y="25"/>
                      </a:lnTo>
                      <a:lnTo>
                        <a:pt x="92" y="24"/>
                      </a:lnTo>
                      <a:lnTo>
                        <a:pt x="91" y="22"/>
                      </a:lnTo>
                      <a:lnTo>
                        <a:pt x="78" y="20"/>
                      </a:lnTo>
                      <a:lnTo>
                        <a:pt x="64" y="17"/>
                      </a:lnTo>
                      <a:lnTo>
                        <a:pt x="49" y="14"/>
                      </a:lnTo>
                      <a:lnTo>
                        <a:pt x="34" y="10"/>
                      </a:lnTo>
                      <a:lnTo>
                        <a:pt x="21" y="6"/>
                      </a:lnTo>
                      <a:lnTo>
                        <a:pt x="10" y="3"/>
                      </a:lnTo>
                      <a:lnTo>
                        <a:pt x="3" y="1"/>
                      </a:lnTo>
                      <a:lnTo>
                        <a:pt x="0" y="0"/>
                      </a:lnTo>
                      <a:lnTo>
                        <a:pt x="0" y="1"/>
                      </a:lnTo>
                      <a:lnTo>
                        <a:pt x="2" y="4"/>
                      </a:lnTo>
                      <a:lnTo>
                        <a:pt x="5" y="10"/>
                      </a:lnTo>
                      <a:lnTo>
                        <a:pt x="13" y="15"/>
                      </a:lnTo>
                      <a:lnTo>
                        <a:pt x="24" y="20"/>
                      </a:lnTo>
                      <a:lnTo>
                        <a:pt x="40" y="25"/>
                      </a:lnTo>
                      <a:lnTo>
                        <a:pt x="61" y="27"/>
                      </a:lnTo>
                      <a:lnTo>
                        <a:pt x="90" y="27"/>
                      </a:lnTo>
                      <a:close/>
                    </a:path>
                  </a:pathLst>
                </a:custGeom>
                <a:solidFill>
                  <a:srgbClr val="1400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t-IT"/>
                </a:p>
              </p:txBody>
            </p:sp>
            <p:sp>
              <p:nvSpPr>
                <p:cNvPr id="327" name="Freeform 214"/>
                <p:cNvSpPr>
                  <a:spLocks noChangeArrowheads="1"/>
                </p:cNvSpPr>
                <p:nvPr/>
              </p:nvSpPr>
              <p:spPr bwMode="auto">
                <a:xfrm>
                  <a:off x="176" y="878"/>
                  <a:ext cx="136" cy="115"/>
                </a:xfrm>
                <a:custGeom>
                  <a:avLst/>
                  <a:gdLst>
                    <a:gd name="T0" fmla="*/ 539 w 543"/>
                    <a:gd name="T1" fmla="*/ 25 h 460"/>
                    <a:gd name="T2" fmla="*/ 523 w 543"/>
                    <a:gd name="T3" fmla="*/ 70 h 460"/>
                    <a:gd name="T4" fmla="*/ 499 w 543"/>
                    <a:gd name="T5" fmla="*/ 109 h 460"/>
                    <a:gd name="T6" fmla="*/ 469 w 543"/>
                    <a:gd name="T7" fmla="*/ 143 h 460"/>
                    <a:gd name="T8" fmla="*/ 434 w 543"/>
                    <a:gd name="T9" fmla="*/ 174 h 460"/>
                    <a:gd name="T10" fmla="*/ 395 w 543"/>
                    <a:gd name="T11" fmla="*/ 201 h 460"/>
                    <a:gd name="T12" fmla="*/ 353 w 543"/>
                    <a:gd name="T13" fmla="*/ 224 h 460"/>
                    <a:gd name="T14" fmla="*/ 310 w 543"/>
                    <a:gd name="T15" fmla="*/ 246 h 460"/>
                    <a:gd name="T16" fmla="*/ 269 w 543"/>
                    <a:gd name="T17" fmla="*/ 265 h 460"/>
                    <a:gd name="T18" fmla="*/ 229 w 543"/>
                    <a:gd name="T19" fmla="*/ 284 h 460"/>
                    <a:gd name="T20" fmla="*/ 190 w 543"/>
                    <a:gd name="T21" fmla="*/ 304 h 460"/>
                    <a:gd name="T22" fmla="*/ 151 w 543"/>
                    <a:gd name="T23" fmla="*/ 325 h 460"/>
                    <a:gd name="T24" fmla="*/ 114 w 543"/>
                    <a:gd name="T25" fmla="*/ 349 h 460"/>
                    <a:gd name="T26" fmla="*/ 78 w 543"/>
                    <a:gd name="T27" fmla="*/ 375 h 460"/>
                    <a:gd name="T28" fmla="*/ 44 w 543"/>
                    <a:gd name="T29" fmla="*/ 403 h 460"/>
                    <a:gd name="T30" fmla="*/ 14 w 543"/>
                    <a:gd name="T31" fmla="*/ 435 h 460"/>
                    <a:gd name="T32" fmla="*/ 0 w 543"/>
                    <a:gd name="T33" fmla="*/ 457 h 460"/>
                    <a:gd name="T34" fmla="*/ 5 w 543"/>
                    <a:gd name="T35" fmla="*/ 460 h 460"/>
                    <a:gd name="T36" fmla="*/ 27 w 543"/>
                    <a:gd name="T37" fmla="*/ 443 h 460"/>
                    <a:gd name="T38" fmla="*/ 65 w 543"/>
                    <a:gd name="T39" fmla="*/ 412 h 460"/>
                    <a:gd name="T40" fmla="*/ 103 w 543"/>
                    <a:gd name="T41" fmla="*/ 382 h 460"/>
                    <a:gd name="T42" fmla="*/ 144 w 543"/>
                    <a:gd name="T43" fmla="*/ 355 h 460"/>
                    <a:gd name="T44" fmla="*/ 175 w 543"/>
                    <a:gd name="T45" fmla="*/ 335 h 460"/>
                    <a:gd name="T46" fmla="*/ 196 w 543"/>
                    <a:gd name="T47" fmla="*/ 322 h 460"/>
                    <a:gd name="T48" fmla="*/ 219 w 543"/>
                    <a:gd name="T49" fmla="*/ 311 h 460"/>
                    <a:gd name="T50" fmla="*/ 241 w 543"/>
                    <a:gd name="T51" fmla="*/ 300 h 460"/>
                    <a:gd name="T52" fmla="*/ 263 w 543"/>
                    <a:gd name="T53" fmla="*/ 289 h 460"/>
                    <a:gd name="T54" fmla="*/ 285 w 543"/>
                    <a:gd name="T55" fmla="*/ 279 h 460"/>
                    <a:gd name="T56" fmla="*/ 307 w 543"/>
                    <a:gd name="T57" fmla="*/ 267 h 460"/>
                    <a:gd name="T58" fmla="*/ 330 w 543"/>
                    <a:gd name="T59" fmla="*/ 256 h 460"/>
                    <a:gd name="T60" fmla="*/ 358 w 543"/>
                    <a:gd name="T61" fmla="*/ 239 h 460"/>
                    <a:gd name="T62" fmla="*/ 395 w 543"/>
                    <a:gd name="T63" fmla="*/ 217 h 460"/>
                    <a:gd name="T64" fmla="*/ 429 w 543"/>
                    <a:gd name="T65" fmla="*/ 192 h 460"/>
                    <a:gd name="T66" fmla="*/ 461 w 543"/>
                    <a:gd name="T67" fmla="*/ 165 h 460"/>
                    <a:gd name="T68" fmla="*/ 488 w 543"/>
                    <a:gd name="T69" fmla="*/ 134 h 460"/>
                    <a:gd name="T70" fmla="*/ 511 w 543"/>
                    <a:gd name="T71" fmla="*/ 101 h 460"/>
                    <a:gd name="T72" fmla="*/ 529 w 543"/>
                    <a:gd name="T73" fmla="*/ 63 h 460"/>
                    <a:gd name="T74" fmla="*/ 540 w 543"/>
                    <a:gd name="T75" fmla="*/ 23 h 460"/>
                    <a:gd name="T76" fmla="*/ 543 w 543"/>
                    <a:gd name="T77" fmla="*/ 0 h 460"/>
                    <a:gd name="T78" fmla="*/ 543 w 543"/>
                    <a:gd name="T79" fmla="*/ 0 h 460"/>
                    <a:gd name="T80" fmla="*/ 543 w 543"/>
                    <a:gd name="T81" fmla="*/ 0 h 46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</a:cxnLst>
                  <a:rect l="0" t="0" r="r" b="b"/>
                  <a:pathLst>
                    <a:path w="543" h="460">
                      <a:moveTo>
                        <a:pt x="543" y="0"/>
                      </a:moveTo>
                      <a:lnTo>
                        <a:pt x="539" y="25"/>
                      </a:lnTo>
                      <a:lnTo>
                        <a:pt x="532" y="47"/>
                      </a:lnTo>
                      <a:lnTo>
                        <a:pt x="523" y="70"/>
                      </a:lnTo>
                      <a:lnTo>
                        <a:pt x="512" y="90"/>
                      </a:lnTo>
                      <a:lnTo>
                        <a:pt x="499" y="109"/>
                      </a:lnTo>
                      <a:lnTo>
                        <a:pt x="485" y="126"/>
                      </a:lnTo>
                      <a:lnTo>
                        <a:pt x="469" y="143"/>
                      </a:lnTo>
                      <a:lnTo>
                        <a:pt x="452" y="159"/>
                      </a:lnTo>
                      <a:lnTo>
                        <a:pt x="434" y="174"/>
                      </a:lnTo>
                      <a:lnTo>
                        <a:pt x="415" y="188"/>
                      </a:lnTo>
                      <a:lnTo>
                        <a:pt x="395" y="201"/>
                      </a:lnTo>
                      <a:lnTo>
                        <a:pt x="374" y="212"/>
                      </a:lnTo>
                      <a:lnTo>
                        <a:pt x="353" y="224"/>
                      </a:lnTo>
                      <a:lnTo>
                        <a:pt x="332" y="235"/>
                      </a:lnTo>
                      <a:lnTo>
                        <a:pt x="310" y="246"/>
                      </a:lnTo>
                      <a:lnTo>
                        <a:pt x="289" y="255"/>
                      </a:lnTo>
                      <a:lnTo>
                        <a:pt x="269" y="265"/>
                      </a:lnTo>
                      <a:lnTo>
                        <a:pt x="248" y="274"/>
                      </a:lnTo>
                      <a:lnTo>
                        <a:pt x="229" y="284"/>
                      </a:lnTo>
                      <a:lnTo>
                        <a:pt x="209" y="293"/>
                      </a:lnTo>
                      <a:lnTo>
                        <a:pt x="190" y="304"/>
                      </a:lnTo>
                      <a:lnTo>
                        <a:pt x="171" y="315"/>
                      </a:lnTo>
                      <a:lnTo>
                        <a:pt x="151" y="325"/>
                      </a:lnTo>
                      <a:lnTo>
                        <a:pt x="132" y="337"/>
                      </a:lnTo>
                      <a:lnTo>
                        <a:pt x="114" y="349"/>
                      </a:lnTo>
                      <a:lnTo>
                        <a:pt x="96" y="362"/>
                      </a:lnTo>
                      <a:lnTo>
                        <a:pt x="78" y="375"/>
                      </a:lnTo>
                      <a:lnTo>
                        <a:pt x="61" y="388"/>
                      </a:lnTo>
                      <a:lnTo>
                        <a:pt x="44" y="403"/>
                      </a:lnTo>
                      <a:lnTo>
                        <a:pt x="29" y="418"/>
                      </a:lnTo>
                      <a:lnTo>
                        <a:pt x="14" y="435"/>
                      </a:lnTo>
                      <a:lnTo>
                        <a:pt x="1" y="452"/>
                      </a:lnTo>
                      <a:lnTo>
                        <a:pt x="0" y="457"/>
                      </a:lnTo>
                      <a:lnTo>
                        <a:pt x="2" y="459"/>
                      </a:lnTo>
                      <a:lnTo>
                        <a:pt x="5" y="460"/>
                      </a:lnTo>
                      <a:lnTo>
                        <a:pt x="9" y="459"/>
                      </a:lnTo>
                      <a:lnTo>
                        <a:pt x="27" y="443"/>
                      </a:lnTo>
                      <a:lnTo>
                        <a:pt x="46" y="427"/>
                      </a:lnTo>
                      <a:lnTo>
                        <a:pt x="65" y="412"/>
                      </a:lnTo>
                      <a:lnTo>
                        <a:pt x="84" y="397"/>
                      </a:lnTo>
                      <a:lnTo>
                        <a:pt x="103" y="382"/>
                      </a:lnTo>
                      <a:lnTo>
                        <a:pt x="124" y="368"/>
                      </a:lnTo>
                      <a:lnTo>
                        <a:pt x="144" y="355"/>
                      </a:lnTo>
                      <a:lnTo>
                        <a:pt x="164" y="341"/>
                      </a:lnTo>
                      <a:lnTo>
                        <a:pt x="175" y="335"/>
                      </a:lnTo>
                      <a:lnTo>
                        <a:pt x="186" y="329"/>
                      </a:lnTo>
                      <a:lnTo>
                        <a:pt x="196" y="322"/>
                      </a:lnTo>
                      <a:lnTo>
                        <a:pt x="208" y="317"/>
                      </a:lnTo>
                      <a:lnTo>
                        <a:pt x="219" y="311"/>
                      </a:lnTo>
                      <a:lnTo>
                        <a:pt x="229" y="305"/>
                      </a:lnTo>
                      <a:lnTo>
                        <a:pt x="241" y="300"/>
                      </a:lnTo>
                      <a:lnTo>
                        <a:pt x="252" y="295"/>
                      </a:lnTo>
                      <a:lnTo>
                        <a:pt x="263" y="289"/>
                      </a:lnTo>
                      <a:lnTo>
                        <a:pt x="274" y="284"/>
                      </a:lnTo>
                      <a:lnTo>
                        <a:pt x="285" y="279"/>
                      </a:lnTo>
                      <a:lnTo>
                        <a:pt x="296" y="272"/>
                      </a:lnTo>
                      <a:lnTo>
                        <a:pt x="307" y="267"/>
                      </a:lnTo>
                      <a:lnTo>
                        <a:pt x="319" y="262"/>
                      </a:lnTo>
                      <a:lnTo>
                        <a:pt x="330" y="256"/>
                      </a:lnTo>
                      <a:lnTo>
                        <a:pt x="340" y="250"/>
                      </a:lnTo>
                      <a:lnTo>
                        <a:pt x="358" y="239"/>
                      </a:lnTo>
                      <a:lnTo>
                        <a:pt x="376" y="228"/>
                      </a:lnTo>
                      <a:lnTo>
                        <a:pt x="395" y="217"/>
                      </a:lnTo>
                      <a:lnTo>
                        <a:pt x="412" y="205"/>
                      </a:lnTo>
                      <a:lnTo>
                        <a:pt x="429" y="192"/>
                      </a:lnTo>
                      <a:lnTo>
                        <a:pt x="445" y="178"/>
                      </a:lnTo>
                      <a:lnTo>
                        <a:pt x="461" y="165"/>
                      </a:lnTo>
                      <a:lnTo>
                        <a:pt x="475" y="150"/>
                      </a:lnTo>
                      <a:lnTo>
                        <a:pt x="488" y="134"/>
                      </a:lnTo>
                      <a:lnTo>
                        <a:pt x="500" y="118"/>
                      </a:lnTo>
                      <a:lnTo>
                        <a:pt x="511" y="101"/>
                      </a:lnTo>
                      <a:lnTo>
                        <a:pt x="520" y="82"/>
                      </a:lnTo>
                      <a:lnTo>
                        <a:pt x="529" y="63"/>
                      </a:lnTo>
                      <a:lnTo>
                        <a:pt x="535" y="43"/>
                      </a:lnTo>
                      <a:lnTo>
                        <a:pt x="540" y="23"/>
                      </a:lnTo>
                      <a:lnTo>
                        <a:pt x="543" y="0"/>
                      </a:lnTo>
                      <a:lnTo>
                        <a:pt x="543" y="0"/>
                      </a:lnTo>
                      <a:lnTo>
                        <a:pt x="543" y="0"/>
                      </a:lnTo>
                      <a:lnTo>
                        <a:pt x="543" y="0"/>
                      </a:lnTo>
                      <a:lnTo>
                        <a:pt x="543" y="0"/>
                      </a:lnTo>
                      <a:lnTo>
                        <a:pt x="543" y="0"/>
                      </a:lnTo>
                      <a:close/>
                    </a:path>
                  </a:pathLst>
                </a:custGeom>
                <a:solidFill>
                  <a:srgbClr val="1400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t-IT"/>
                </a:p>
              </p:txBody>
            </p:sp>
            <p:sp>
              <p:nvSpPr>
                <p:cNvPr id="328" name="Freeform 215"/>
                <p:cNvSpPr>
                  <a:spLocks noChangeArrowheads="1"/>
                </p:cNvSpPr>
                <p:nvPr/>
              </p:nvSpPr>
              <p:spPr bwMode="auto">
                <a:xfrm>
                  <a:off x="307" y="785"/>
                  <a:ext cx="40" cy="91"/>
                </a:xfrm>
                <a:custGeom>
                  <a:avLst/>
                  <a:gdLst>
                    <a:gd name="T0" fmla="*/ 10 w 161"/>
                    <a:gd name="T1" fmla="*/ 368 h 368"/>
                    <a:gd name="T2" fmla="*/ 14 w 161"/>
                    <a:gd name="T3" fmla="*/ 342 h 368"/>
                    <a:gd name="T4" fmla="*/ 16 w 161"/>
                    <a:gd name="T5" fmla="*/ 317 h 368"/>
                    <a:gd name="T6" fmla="*/ 18 w 161"/>
                    <a:gd name="T7" fmla="*/ 292 h 368"/>
                    <a:gd name="T8" fmla="*/ 18 w 161"/>
                    <a:gd name="T9" fmla="*/ 267 h 368"/>
                    <a:gd name="T10" fmla="*/ 16 w 161"/>
                    <a:gd name="T11" fmla="*/ 235 h 368"/>
                    <a:gd name="T12" fmla="*/ 15 w 161"/>
                    <a:gd name="T13" fmla="*/ 203 h 368"/>
                    <a:gd name="T14" fmla="*/ 14 w 161"/>
                    <a:gd name="T15" fmla="*/ 172 h 368"/>
                    <a:gd name="T16" fmla="*/ 16 w 161"/>
                    <a:gd name="T17" fmla="*/ 140 h 368"/>
                    <a:gd name="T18" fmla="*/ 21 w 161"/>
                    <a:gd name="T19" fmla="*/ 115 h 368"/>
                    <a:gd name="T20" fmla="*/ 32 w 161"/>
                    <a:gd name="T21" fmla="*/ 92 h 368"/>
                    <a:gd name="T22" fmla="*/ 46 w 161"/>
                    <a:gd name="T23" fmla="*/ 70 h 368"/>
                    <a:gd name="T24" fmla="*/ 64 w 161"/>
                    <a:gd name="T25" fmla="*/ 51 h 368"/>
                    <a:gd name="T26" fmla="*/ 85 w 161"/>
                    <a:gd name="T27" fmla="*/ 34 h 368"/>
                    <a:gd name="T28" fmla="*/ 107 w 161"/>
                    <a:gd name="T29" fmla="*/ 21 h 368"/>
                    <a:gd name="T30" fmla="*/ 132 w 161"/>
                    <a:gd name="T31" fmla="*/ 12 h 368"/>
                    <a:gd name="T32" fmla="*/ 157 w 161"/>
                    <a:gd name="T33" fmla="*/ 8 h 368"/>
                    <a:gd name="T34" fmla="*/ 159 w 161"/>
                    <a:gd name="T35" fmla="*/ 7 h 368"/>
                    <a:gd name="T36" fmla="*/ 161 w 161"/>
                    <a:gd name="T37" fmla="*/ 3 h 368"/>
                    <a:gd name="T38" fmla="*/ 161 w 161"/>
                    <a:gd name="T39" fmla="*/ 1 h 368"/>
                    <a:gd name="T40" fmla="*/ 159 w 161"/>
                    <a:gd name="T41" fmla="*/ 0 h 368"/>
                    <a:gd name="T42" fmla="*/ 133 w 161"/>
                    <a:gd name="T43" fmla="*/ 0 h 368"/>
                    <a:gd name="T44" fmla="*/ 110 w 161"/>
                    <a:gd name="T45" fmla="*/ 4 h 368"/>
                    <a:gd name="T46" fmla="*/ 86 w 161"/>
                    <a:gd name="T47" fmla="*/ 14 h 368"/>
                    <a:gd name="T48" fmla="*/ 65 w 161"/>
                    <a:gd name="T49" fmla="*/ 28 h 368"/>
                    <a:gd name="T50" fmla="*/ 47 w 161"/>
                    <a:gd name="T51" fmla="*/ 44 h 368"/>
                    <a:gd name="T52" fmla="*/ 30 w 161"/>
                    <a:gd name="T53" fmla="*/ 63 h 368"/>
                    <a:gd name="T54" fmla="*/ 17 w 161"/>
                    <a:gd name="T55" fmla="*/ 84 h 368"/>
                    <a:gd name="T56" fmla="*/ 6 w 161"/>
                    <a:gd name="T57" fmla="*/ 107 h 368"/>
                    <a:gd name="T58" fmla="*/ 0 w 161"/>
                    <a:gd name="T59" fmla="*/ 137 h 368"/>
                    <a:gd name="T60" fmla="*/ 1 w 161"/>
                    <a:gd name="T61" fmla="*/ 167 h 368"/>
                    <a:gd name="T62" fmla="*/ 5 w 161"/>
                    <a:gd name="T63" fmla="*/ 198 h 368"/>
                    <a:gd name="T64" fmla="*/ 9 w 161"/>
                    <a:gd name="T65" fmla="*/ 229 h 368"/>
                    <a:gd name="T66" fmla="*/ 11 w 161"/>
                    <a:gd name="T67" fmla="*/ 244 h 368"/>
                    <a:gd name="T68" fmla="*/ 13 w 161"/>
                    <a:gd name="T69" fmla="*/ 260 h 368"/>
                    <a:gd name="T70" fmla="*/ 15 w 161"/>
                    <a:gd name="T71" fmla="*/ 276 h 368"/>
                    <a:gd name="T72" fmla="*/ 16 w 161"/>
                    <a:gd name="T73" fmla="*/ 291 h 368"/>
                    <a:gd name="T74" fmla="*/ 16 w 161"/>
                    <a:gd name="T75" fmla="*/ 310 h 368"/>
                    <a:gd name="T76" fmla="*/ 15 w 161"/>
                    <a:gd name="T77" fmla="*/ 330 h 368"/>
                    <a:gd name="T78" fmla="*/ 13 w 161"/>
                    <a:gd name="T79" fmla="*/ 349 h 368"/>
                    <a:gd name="T80" fmla="*/ 10 w 161"/>
                    <a:gd name="T81" fmla="*/ 368 h 368"/>
                    <a:gd name="T82" fmla="*/ 10 w 161"/>
                    <a:gd name="T83" fmla="*/ 368 h 368"/>
                    <a:gd name="T84" fmla="*/ 10 w 161"/>
                    <a:gd name="T85" fmla="*/ 368 h 368"/>
                    <a:gd name="T86" fmla="*/ 10 w 161"/>
                    <a:gd name="T87" fmla="*/ 368 h 368"/>
                    <a:gd name="T88" fmla="*/ 10 w 161"/>
                    <a:gd name="T89" fmla="*/ 368 h 368"/>
                    <a:gd name="T90" fmla="*/ 10 w 161"/>
                    <a:gd name="T91" fmla="*/ 368 h 3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</a:cxnLst>
                  <a:rect l="0" t="0" r="r" b="b"/>
                  <a:pathLst>
                    <a:path w="161" h="368">
                      <a:moveTo>
                        <a:pt x="10" y="368"/>
                      </a:moveTo>
                      <a:lnTo>
                        <a:pt x="14" y="342"/>
                      </a:lnTo>
                      <a:lnTo>
                        <a:pt x="16" y="317"/>
                      </a:lnTo>
                      <a:lnTo>
                        <a:pt x="18" y="292"/>
                      </a:lnTo>
                      <a:lnTo>
                        <a:pt x="18" y="267"/>
                      </a:lnTo>
                      <a:lnTo>
                        <a:pt x="16" y="235"/>
                      </a:lnTo>
                      <a:lnTo>
                        <a:pt x="15" y="203"/>
                      </a:lnTo>
                      <a:lnTo>
                        <a:pt x="14" y="172"/>
                      </a:lnTo>
                      <a:lnTo>
                        <a:pt x="16" y="140"/>
                      </a:lnTo>
                      <a:lnTo>
                        <a:pt x="21" y="115"/>
                      </a:lnTo>
                      <a:lnTo>
                        <a:pt x="32" y="92"/>
                      </a:lnTo>
                      <a:lnTo>
                        <a:pt x="46" y="70"/>
                      </a:lnTo>
                      <a:lnTo>
                        <a:pt x="64" y="51"/>
                      </a:lnTo>
                      <a:lnTo>
                        <a:pt x="85" y="34"/>
                      </a:lnTo>
                      <a:lnTo>
                        <a:pt x="107" y="21"/>
                      </a:lnTo>
                      <a:lnTo>
                        <a:pt x="132" y="12"/>
                      </a:lnTo>
                      <a:lnTo>
                        <a:pt x="157" y="8"/>
                      </a:lnTo>
                      <a:lnTo>
                        <a:pt x="159" y="7"/>
                      </a:lnTo>
                      <a:lnTo>
                        <a:pt x="161" y="3"/>
                      </a:lnTo>
                      <a:lnTo>
                        <a:pt x="161" y="1"/>
                      </a:lnTo>
                      <a:lnTo>
                        <a:pt x="159" y="0"/>
                      </a:lnTo>
                      <a:lnTo>
                        <a:pt x="133" y="0"/>
                      </a:lnTo>
                      <a:lnTo>
                        <a:pt x="110" y="4"/>
                      </a:lnTo>
                      <a:lnTo>
                        <a:pt x="86" y="14"/>
                      </a:lnTo>
                      <a:lnTo>
                        <a:pt x="65" y="28"/>
                      </a:lnTo>
                      <a:lnTo>
                        <a:pt x="47" y="44"/>
                      </a:lnTo>
                      <a:lnTo>
                        <a:pt x="30" y="63"/>
                      </a:lnTo>
                      <a:lnTo>
                        <a:pt x="17" y="84"/>
                      </a:lnTo>
                      <a:lnTo>
                        <a:pt x="6" y="107"/>
                      </a:lnTo>
                      <a:lnTo>
                        <a:pt x="0" y="137"/>
                      </a:lnTo>
                      <a:lnTo>
                        <a:pt x="1" y="167"/>
                      </a:lnTo>
                      <a:lnTo>
                        <a:pt x="5" y="198"/>
                      </a:lnTo>
                      <a:lnTo>
                        <a:pt x="9" y="229"/>
                      </a:lnTo>
                      <a:lnTo>
                        <a:pt x="11" y="244"/>
                      </a:lnTo>
                      <a:lnTo>
                        <a:pt x="13" y="260"/>
                      </a:lnTo>
                      <a:lnTo>
                        <a:pt x="15" y="276"/>
                      </a:lnTo>
                      <a:lnTo>
                        <a:pt x="16" y="291"/>
                      </a:lnTo>
                      <a:lnTo>
                        <a:pt x="16" y="310"/>
                      </a:lnTo>
                      <a:lnTo>
                        <a:pt x="15" y="330"/>
                      </a:lnTo>
                      <a:lnTo>
                        <a:pt x="13" y="349"/>
                      </a:lnTo>
                      <a:lnTo>
                        <a:pt x="10" y="368"/>
                      </a:lnTo>
                      <a:lnTo>
                        <a:pt x="10" y="368"/>
                      </a:lnTo>
                      <a:lnTo>
                        <a:pt x="10" y="368"/>
                      </a:lnTo>
                      <a:lnTo>
                        <a:pt x="10" y="368"/>
                      </a:lnTo>
                      <a:lnTo>
                        <a:pt x="10" y="368"/>
                      </a:lnTo>
                      <a:lnTo>
                        <a:pt x="10" y="368"/>
                      </a:lnTo>
                      <a:close/>
                    </a:path>
                  </a:pathLst>
                </a:custGeom>
                <a:solidFill>
                  <a:srgbClr val="1400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t-IT"/>
                </a:p>
              </p:txBody>
            </p:sp>
            <p:sp>
              <p:nvSpPr>
                <p:cNvPr id="329" name="Freeform 216"/>
                <p:cNvSpPr>
                  <a:spLocks noChangeArrowheads="1"/>
                </p:cNvSpPr>
                <p:nvPr/>
              </p:nvSpPr>
              <p:spPr bwMode="auto">
                <a:xfrm>
                  <a:off x="345" y="784"/>
                  <a:ext cx="75" cy="53"/>
                </a:xfrm>
                <a:custGeom>
                  <a:avLst/>
                  <a:gdLst>
                    <a:gd name="T0" fmla="*/ 13 w 301"/>
                    <a:gd name="T1" fmla="*/ 11 h 212"/>
                    <a:gd name="T2" fmla="*/ 39 w 301"/>
                    <a:gd name="T3" fmla="*/ 6 h 212"/>
                    <a:gd name="T4" fmla="*/ 67 w 301"/>
                    <a:gd name="T5" fmla="*/ 5 h 212"/>
                    <a:gd name="T6" fmla="*/ 96 w 301"/>
                    <a:gd name="T7" fmla="*/ 7 h 212"/>
                    <a:gd name="T8" fmla="*/ 124 w 301"/>
                    <a:gd name="T9" fmla="*/ 13 h 212"/>
                    <a:gd name="T10" fmla="*/ 150 w 301"/>
                    <a:gd name="T11" fmla="*/ 20 h 212"/>
                    <a:gd name="T12" fmla="*/ 176 w 301"/>
                    <a:gd name="T13" fmla="*/ 31 h 212"/>
                    <a:gd name="T14" fmla="*/ 201 w 301"/>
                    <a:gd name="T15" fmla="*/ 45 h 212"/>
                    <a:gd name="T16" fmla="*/ 221 w 301"/>
                    <a:gd name="T17" fmla="*/ 60 h 212"/>
                    <a:gd name="T18" fmla="*/ 239 w 301"/>
                    <a:gd name="T19" fmla="*/ 76 h 212"/>
                    <a:gd name="T20" fmla="*/ 255 w 301"/>
                    <a:gd name="T21" fmla="*/ 94 h 212"/>
                    <a:gd name="T22" fmla="*/ 269 w 301"/>
                    <a:gd name="T23" fmla="*/ 113 h 212"/>
                    <a:gd name="T24" fmla="*/ 284 w 301"/>
                    <a:gd name="T25" fmla="*/ 145 h 212"/>
                    <a:gd name="T26" fmla="*/ 293 w 301"/>
                    <a:gd name="T27" fmla="*/ 189 h 212"/>
                    <a:gd name="T28" fmla="*/ 298 w 301"/>
                    <a:gd name="T29" fmla="*/ 212 h 212"/>
                    <a:gd name="T30" fmla="*/ 301 w 301"/>
                    <a:gd name="T31" fmla="*/ 211 h 212"/>
                    <a:gd name="T32" fmla="*/ 299 w 301"/>
                    <a:gd name="T33" fmla="*/ 186 h 212"/>
                    <a:gd name="T34" fmla="*/ 290 w 301"/>
                    <a:gd name="T35" fmla="*/ 141 h 212"/>
                    <a:gd name="T36" fmla="*/ 276 w 301"/>
                    <a:gd name="T37" fmla="*/ 107 h 212"/>
                    <a:gd name="T38" fmla="*/ 261 w 301"/>
                    <a:gd name="T39" fmla="*/ 84 h 212"/>
                    <a:gd name="T40" fmla="*/ 243 w 301"/>
                    <a:gd name="T41" fmla="*/ 65 h 212"/>
                    <a:gd name="T42" fmla="*/ 223 w 301"/>
                    <a:gd name="T43" fmla="*/ 48 h 212"/>
                    <a:gd name="T44" fmla="*/ 201 w 301"/>
                    <a:gd name="T45" fmla="*/ 33 h 212"/>
                    <a:gd name="T46" fmla="*/ 177 w 301"/>
                    <a:gd name="T47" fmla="*/ 20 h 212"/>
                    <a:gd name="T48" fmla="*/ 150 w 301"/>
                    <a:gd name="T49" fmla="*/ 11 h 212"/>
                    <a:gd name="T50" fmla="*/ 123 w 301"/>
                    <a:gd name="T51" fmla="*/ 3 h 212"/>
                    <a:gd name="T52" fmla="*/ 95 w 301"/>
                    <a:gd name="T53" fmla="*/ 0 h 212"/>
                    <a:gd name="T54" fmla="*/ 67 w 301"/>
                    <a:gd name="T55" fmla="*/ 0 h 212"/>
                    <a:gd name="T56" fmla="*/ 39 w 301"/>
                    <a:gd name="T57" fmla="*/ 3 h 212"/>
                    <a:gd name="T58" fmla="*/ 13 w 301"/>
                    <a:gd name="T59" fmla="*/ 10 h 212"/>
                    <a:gd name="T60" fmla="*/ 0 w 301"/>
                    <a:gd name="T61" fmla="*/ 14 h 212"/>
                    <a:gd name="T62" fmla="*/ 0 w 301"/>
                    <a:gd name="T63" fmla="*/ 14 h 212"/>
                    <a:gd name="T64" fmla="*/ 0 w 301"/>
                    <a:gd name="T65" fmla="*/ 14 h 2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301" h="212">
                      <a:moveTo>
                        <a:pt x="0" y="14"/>
                      </a:moveTo>
                      <a:lnTo>
                        <a:pt x="13" y="11"/>
                      </a:lnTo>
                      <a:lnTo>
                        <a:pt x="27" y="7"/>
                      </a:lnTo>
                      <a:lnTo>
                        <a:pt x="39" y="6"/>
                      </a:lnTo>
                      <a:lnTo>
                        <a:pt x="53" y="5"/>
                      </a:lnTo>
                      <a:lnTo>
                        <a:pt x="67" y="5"/>
                      </a:lnTo>
                      <a:lnTo>
                        <a:pt x="82" y="5"/>
                      </a:lnTo>
                      <a:lnTo>
                        <a:pt x="96" y="7"/>
                      </a:lnTo>
                      <a:lnTo>
                        <a:pt x="110" y="10"/>
                      </a:lnTo>
                      <a:lnTo>
                        <a:pt x="124" y="13"/>
                      </a:lnTo>
                      <a:lnTo>
                        <a:pt x="137" y="16"/>
                      </a:lnTo>
                      <a:lnTo>
                        <a:pt x="150" y="20"/>
                      </a:lnTo>
                      <a:lnTo>
                        <a:pt x="163" y="26"/>
                      </a:lnTo>
                      <a:lnTo>
                        <a:pt x="176" y="31"/>
                      </a:lnTo>
                      <a:lnTo>
                        <a:pt x="189" y="37"/>
                      </a:lnTo>
                      <a:lnTo>
                        <a:pt x="201" y="45"/>
                      </a:lnTo>
                      <a:lnTo>
                        <a:pt x="211" y="52"/>
                      </a:lnTo>
                      <a:lnTo>
                        <a:pt x="221" y="60"/>
                      </a:lnTo>
                      <a:lnTo>
                        <a:pt x="230" y="67"/>
                      </a:lnTo>
                      <a:lnTo>
                        <a:pt x="239" y="76"/>
                      </a:lnTo>
                      <a:lnTo>
                        <a:pt x="247" y="84"/>
                      </a:lnTo>
                      <a:lnTo>
                        <a:pt x="255" y="94"/>
                      </a:lnTo>
                      <a:lnTo>
                        <a:pt x="262" y="103"/>
                      </a:lnTo>
                      <a:lnTo>
                        <a:pt x="269" y="113"/>
                      </a:lnTo>
                      <a:lnTo>
                        <a:pt x="275" y="124"/>
                      </a:lnTo>
                      <a:lnTo>
                        <a:pt x="284" y="145"/>
                      </a:lnTo>
                      <a:lnTo>
                        <a:pt x="290" y="166"/>
                      </a:lnTo>
                      <a:lnTo>
                        <a:pt x="293" y="189"/>
                      </a:lnTo>
                      <a:lnTo>
                        <a:pt x="297" y="211"/>
                      </a:lnTo>
                      <a:lnTo>
                        <a:pt x="298" y="212"/>
                      </a:lnTo>
                      <a:lnTo>
                        <a:pt x="299" y="212"/>
                      </a:lnTo>
                      <a:lnTo>
                        <a:pt x="301" y="211"/>
                      </a:lnTo>
                      <a:lnTo>
                        <a:pt x="301" y="210"/>
                      </a:lnTo>
                      <a:lnTo>
                        <a:pt x="299" y="186"/>
                      </a:lnTo>
                      <a:lnTo>
                        <a:pt x="295" y="163"/>
                      </a:lnTo>
                      <a:lnTo>
                        <a:pt x="290" y="141"/>
                      </a:lnTo>
                      <a:lnTo>
                        <a:pt x="283" y="118"/>
                      </a:lnTo>
                      <a:lnTo>
                        <a:pt x="276" y="107"/>
                      </a:lnTo>
                      <a:lnTo>
                        <a:pt x="270" y="95"/>
                      </a:lnTo>
                      <a:lnTo>
                        <a:pt x="261" y="84"/>
                      </a:lnTo>
                      <a:lnTo>
                        <a:pt x="253" y="75"/>
                      </a:lnTo>
                      <a:lnTo>
                        <a:pt x="243" y="65"/>
                      </a:lnTo>
                      <a:lnTo>
                        <a:pt x="233" y="56"/>
                      </a:lnTo>
                      <a:lnTo>
                        <a:pt x="223" y="48"/>
                      </a:lnTo>
                      <a:lnTo>
                        <a:pt x="212" y="40"/>
                      </a:lnTo>
                      <a:lnTo>
                        <a:pt x="201" y="33"/>
                      </a:lnTo>
                      <a:lnTo>
                        <a:pt x="189" y="26"/>
                      </a:lnTo>
                      <a:lnTo>
                        <a:pt x="177" y="20"/>
                      </a:lnTo>
                      <a:lnTo>
                        <a:pt x="163" y="15"/>
                      </a:lnTo>
                      <a:lnTo>
                        <a:pt x="150" y="11"/>
                      </a:lnTo>
                      <a:lnTo>
                        <a:pt x="137" y="6"/>
                      </a:lnTo>
                      <a:lnTo>
                        <a:pt x="123" y="3"/>
                      </a:lnTo>
                      <a:lnTo>
                        <a:pt x="109" y="1"/>
                      </a:lnTo>
                      <a:lnTo>
                        <a:pt x="95" y="0"/>
                      </a:lnTo>
                      <a:lnTo>
                        <a:pt x="81" y="0"/>
                      </a:lnTo>
                      <a:lnTo>
                        <a:pt x="67" y="0"/>
                      </a:lnTo>
                      <a:lnTo>
                        <a:pt x="53" y="1"/>
                      </a:lnTo>
                      <a:lnTo>
                        <a:pt x="39" y="3"/>
                      </a:lnTo>
                      <a:lnTo>
                        <a:pt x="26" y="6"/>
                      </a:lnTo>
                      <a:lnTo>
                        <a:pt x="13" y="10"/>
                      </a:lnTo>
                      <a:lnTo>
                        <a:pt x="0" y="14"/>
                      </a:lnTo>
                      <a:lnTo>
                        <a:pt x="0" y="14"/>
                      </a:lnTo>
                      <a:lnTo>
                        <a:pt x="0" y="14"/>
                      </a:lnTo>
                      <a:lnTo>
                        <a:pt x="0" y="14"/>
                      </a:lnTo>
                      <a:lnTo>
                        <a:pt x="0" y="14"/>
                      </a:lnTo>
                      <a:lnTo>
                        <a:pt x="0" y="14"/>
                      </a:lnTo>
                      <a:close/>
                    </a:path>
                  </a:pathLst>
                </a:custGeom>
                <a:solidFill>
                  <a:srgbClr val="1400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t-IT"/>
                </a:p>
              </p:txBody>
            </p:sp>
            <p:sp>
              <p:nvSpPr>
                <p:cNvPr id="330" name="Freeform 217"/>
                <p:cNvSpPr>
                  <a:spLocks noChangeArrowheads="1"/>
                </p:cNvSpPr>
                <p:nvPr/>
              </p:nvSpPr>
              <p:spPr bwMode="auto">
                <a:xfrm>
                  <a:off x="373" y="816"/>
                  <a:ext cx="25" cy="24"/>
                </a:xfrm>
                <a:custGeom>
                  <a:avLst/>
                  <a:gdLst>
                    <a:gd name="T0" fmla="*/ 68 w 98"/>
                    <a:gd name="T1" fmla="*/ 28 h 97"/>
                    <a:gd name="T2" fmla="*/ 79 w 98"/>
                    <a:gd name="T3" fmla="*/ 42 h 97"/>
                    <a:gd name="T4" fmla="*/ 85 w 98"/>
                    <a:gd name="T5" fmla="*/ 58 h 97"/>
                    <a:gd name="T6" fmla="*/ 90 w 98"/>
                    <a:gd name="T7" fmla="*/ 78 h 97"/>
                    <a:gd name="T8" fmla="*/ 92 w 98"/>
                    <a:gd name="T9" fmla="*/ 96 h 97"/>
                    <a:gd name="T10" fmla="*/ 93 w 98"/>
                    <a:gd name="T11" fmla="*/ 97 h 97"/>
                    <a:gd name="T12" fmla="*/ 95 w 98"/>
                    <a:gd name="T13" fmla="*/ 97 h 97"/>
                    <a:gd name="T14" fmla="*/ 96 w 98"/>
                    <a:gd name="T15" fmla="*/ 96 h 97"/>
                    <a:gd name="T16" fmla="*/ 97 w 98"/>
                    <a:gd name="T17" fmla="*/ 95 h 97"/>
                    <a:gd name="T18" fmla="*/ 98 w 98"/>
                    <a:gd name="T19" fmla="*/ 73 h 97"/>
                    <a:gd name="T20" fmla="*/ 96 w 98"/>
                    <a:gd name="T21" fmla="*/ 53 h 97"/>
                    <a:gd name="T22" fmla="*/ 89 w 98"/>
                    <a:gd name="T23" fmla="*/ 34 h 97"/>
                    <a:gd name="T24" fmla="*/ 75 w 98"/>
                    <a:gd name="T25" fmla="*/ 19 h 97"/>
                    <a:gd name="T26" fmla="*/ 62 w 98"/>
                    <a:gd name="T27" fmla="*/ 11 h 97"/>
                    <a:gd name="T28" fmla="*/ 48 w 98"/>
                    <a:gd name="T29" fmla="*/ 5 h 97"/>
                    <a:gd name="T30" fmla="*/ 35 w 98"/>
                    <a:gd name="T31" fmla="*/ 2 h 97"/>
                    <a:gd name="T32" fmla="*/ 25 w 98"/>
                    <a:gd name="T33" fmla="*/ 0 h 97"/>
                    <a:gd name="T34" fmla="*/ 14 w 98"/>
                    <a:gd name="T35" fmla="*/ 0 h 97"/>
                    <a:gd name="T36" fmla="*/ 7 w 98"/>
                    <a:gd name="T37" fmla="*/ 0 h 97"/>
                    <a:gd name="T38" fmla="*/ 2 w 98"/>
                    <a:gd name="T39" fmla="*/ 1 h 97"/>
                    <a:gd name="T40" fmla="*/ 0 w 98"/>
                    <a:gd name="T41" fmla="*/ 1 h 97"/>
                    <a:gd name="T42" fmla="*/ 2 w 98"/>
                    <a:gd name="T43" fmla="*/ 1 h 97"/>
                    <a:gd name="T44" fmla="*/ 9 w 98"/>
                    <a:gd name="T45" fmla="*/ 3 h 97"/>
                    <a:gd name="T46" fmla="*/ 17 w 98"/>
                    <a:gd name="T47" fmla="*/ 5 h 97"/>
                    <a:gd name="T48" fmla="*/ 28 w 98"/>
                    <a:gd name="T49" fmla="*/ 7 h 97"/>
                    <a:gd name="T50" fmla="*/ 40 w 98"/>
                    <a:gd name="T51" fmla="*/ 12 h 97"/>
                    <a:gd name="T52" fmla="*/ 50 w 98"/>
                    <a:gd name="T53" fmla="*/ 16 h 97"/>
                    <a:gd name="T54" fmla="*/ 61 w 98"/>
                    <a:gd name="T55" fmla="*/ 21 h 97"/>
                    <a:gd name="T56" fmla="*/ 68 w 98"/>
                    <a:gd name="T57" fmla="*/ 28 h 9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98" h="97">
                      <a:moveTo>
                        <a:pt x="68" y="28"/>
                      </a:moveTo>
                      <a:lnTo>
                        <a:pt x="79" y="42"/>
                      </a:lnTo>
                      <a:lnTo>
                        <a:pt x="85" y="58"/>
                      </a:lnTo>
                      <a:lnTo>
                        <a:pt x="90" y="78"/>
                      </a:lnTo>
                      <a:lnTo>
                        <a:pt x="92" y="96"/>
                      </a:lnTo>
                      <a:lnTo>
                        <a:pt x="93" y="97"/>
                      </a:lnTo>
                      <a:lnTo>
                        <a:pt x="95" y="97"/>
                      </a:lnTo>
                      <a:lnTo>
                        <a:pt x="96" y="96"/>
                      </a:lnTo>
                      <a:lnTo>
                        <a:pt x="97" y="95"/>
                      </a:lnTo>
                      <a:lnTo>
                        <a:pt x="98" y="73"/>
                      </a:lnTo>
                      <a:lnTo>
                        <a:pt x="96" y="53"/>
                      </a:lnTo>
                      <a:lnTo>
                        <a:pt x="89" y="34"/>
                      </a:lnTo>
                      <a:lnTo>
                        <a:pt x="75" y="19"/>
                      </a:lnTo>
                      <a:lnTo>
                        <a:pt x="62" y="11"/>
                      </a:lnTo>
                      <a:lnTo>
                        <a:pt x="48" y="5"/>
                      </a:lnTo>
                      <a:lnTo>
                        <a:pt x="35" y="2"/>
                      </a:lnTo>
                      <a:lnTo>
                        <a:pt x="25" y="0"/>
                      </a:lnTo>
                      <a:lnTo>
                        <a:pt x="14" y="0"/>
                      </a:lnTo>
                      <a:lnTo>
                        <a:pt x="7" y="0"/>
                      </a:lnTo>
                      <a:lnTo>
                        <a:pt x="2" y="1"/>
                      </a:lnTo>
                      <a:lnTo>
                        <a:pt x="0" y="1"/>
                      </a:lnTo>
                      <a:lnTo>
                        <a:pt x="2" y="1"/>
                      </a:lnTo>
                      <a:lnTo>
                        <a:pt x="9" y="3"/>
                      </a:lnTo>
                      <a:lnTo>
                        <a:pt x="17" y="5"/>
                      </a:lnTo>
                      <a:lnTo>
                        <a:pt x="28" y="7"/>
                      </a:lnTo>
                      <a:lnTo>
                        <a:pt x="40" y="12"/>
                      </a:lnTo>
                      <a:lnTo>
                        <a:pt x="50" y="16"/>
                      </a:lnTo>
                      <a:lnTo>
                        <a:pt x="61" y="21"/>
                      </a:lnTo>
                      <a:lnTo>
                        <a:pt x="68" y="28"/>
                      </a:lnTo>
                      <a:close/>
                    </a:path>
                  </a:pathLst>
                </a:custGeom>
                <a:solidFill>
                  <a:srgbClr val="1400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t-IT"/>
                </a:p>
              </p:txBody>
            </p:sp>
            <p:sp>
              <p:nvSpPr>
                <p:cNvPr id="331" name="Freeform 218"/>
                <p:cNvSpPr>
                  <a:spLocks noChangeArrowheads="1"/>
                </p:cNvSpPr>
                <p:nvPr/>
              </p:nvSpPr>
              <p:spPr bwMode="auto">
                <a:xfrm>
                  <a:off x="321" y="812"/>
                  <a:ext cx="28" cy="75"/>
                </a:xfrm>
                <a:custGeom>
                  <a:avLst/>
                  <a:gdLst>
                    <a:gd name="T0" fmla="*/ 30 w 111"/>
                    <a:gd name="T1" fmla="*/ 23 h 298"/>
                    <a:gd name="T2" fmla="*/ 18 w 111"/>
                    <a:gd name="T3" fmla="*/ 38 h 298"/>
                    <a:gd name="T4" fmla="*/ 13 w 111"/>
                    <a:gd name="T5" fmla="*/ 54 h 298"/>
                    <a:gd name="T6" fmla="*/ 15 w 111"/>
                    <a:gd name="T7" fmla="*/ 71 h 298"/>
                    <a:gd name="T8" fmla="*/ 26 w 111"/>
                    <a:gd name="T9" fmla="*/ 85 h 298"/>
                    <a:gd name="T10" fmla="*/ 35 w 111"/>
                    <a:gd name="T11" fmla="*/ 96 h 298"/>
                    <a:gd name="T12" fmla="*/ 43 w 111"/>
                    <a:gd name="T13" fmla="*/ 112 h 298"/>
                    <a:gd name="T14" fmla="*/ 37 w 111"/>
                    <a:gd name="T15" fmla="*/ 131 h 298"/>
                    <a:gd name="T16" fmla="*/ 26 w 111"/>
                    <a:gd name="T17" fmla="*/ 151 h 298"/>
                    <a:gd name="T18" fmla="*/ 14 w 111"/>
                    <a:gd name="T19" fmla="*/ 177 h 298"/>
                    <a:gd name="T20" fmla="*/ 3 w 111"/>
                    <a:gd name="T21" fmla="*/ 216 h 298"/>
                    <a:gd name="T22" fmla="*/ 0 w 111"/>
                    <a:gd name="T23" fmla="*/ 271 h 298"/>
                    <a:gd name="T24" fmla="*/ 3 w 111"/>
                    <a:gd name="T25" fmla="*/ 288 h 298"/>
                    <a:gd name="T26" fmla="*/ 11 w 111"/>
                    <a:gd name="T27" fmla="*/ 227 h 298"/>
                    <a:gd name="T28" fmla="*/ 21 w 111"/>
                    <a:gd name="T29" fmla="*/ 188 h 298"/>
                    <a:gd name="T30" fmla="*/ 31 w 111"/>
                    <a:gd name="T31" fmla="*/ 168 h 298"/>
                    <a:gd name="T32" fmla="*/ 42 w 111"/>
                    <a:gd name="T33" fmla="*/ 149 h 298"/>
                    <a:gd name="T34" fmla="*/ 52 w 111"/>
                    <a:gd name="T35" fmla="*/ 130 h 298"/>
                    <a:gd name="T36" fmla="*/ 58 w 111"/>
                    <a:gd name="T37" fmla="*/ 105 h 298"/>
                    <a:gd name="T38" fmla="*/ 43 w 111"/>
                    <a:gd name="T39" fmla="*/ 79 h 298"/>
                    <a:gd name="T40" fmla="*/ 28 w 111"/>
                    <a:gd name="T41" fmla="*/ 60 h 298"/>
                    <a:gd name="T42" fmla="*/ 26 w 111"/>
                    <a:gd name="T43" fmla="*/ 44 h 298"/>
                    <a:gd name="T44" fmla="*/ 33 w 111"/>
                    <a:gd name="T45" fmla="*/ 30 h 298"/>
                    <a:gd name="T46" fmla="*/ 47 w 111"/>
                    <a:gd name="T47" fmla="*/ 17 h 298"/>
                    <a:gd name="T48" fmla="*/ 61 w 111"/>
                    <a:gd name="T49" fmla="*/ 8 h 298"/>
                    <a:gd name="T50" fmla="*/ 79 w 111"/>
                    <a:gd name="T51" fmla="*/ 5 h 298"/>
                    <a:gd name="T52" fmla="*/ 97 w 111"/>
                    <a:gd name="T53" fmla="*/ 4 h 298"/>
                    <a:gd name="T54" fmla="*/ 109 w 111"/>
                    <a:gd name="T55" fmla="*/ 4 h 298"/>
                    <a:gd name="T56" fmla="*/ 109 w 111"/>
                    <a:gd name="T57" fmla="*/ 3 h 298"/>
                    <a:gd name="T58" fmla="*/ 95 w 111"/>
                    <a:gd name="T59" fmla="*/ 1 h 298"/>
                    <a:gd name="T60" fmla="*/ 73 w 111"/>
                    <a:gd name="T61" fmla="*/ 1 h 298"/>
                    <a:gd name="T62" fmla="*/ 48 w 111"/>
                    <a:gd name="T63" fmla="*/ 8 h 2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111" h="298">
                      <a:moveTo>
                        <a:pt x="36" y="17"/>
                      </a:moveTo>
                      <a:lnTo>
                        <a:pt x="30" y="23"/>
                      </a:lnTo>
                      <a:lnTo>
                        <a:pt x="24" y="31"/>
                      </a:lnTo>
                      <a:lnTo>
                        <a:pt x="18" y="38"/>
                      </a:lnTo>
                      <a:lnTo>
                        <a:pt x="15" y="47"/>
                      </a:lnTo>
                      <a:lnTo>
                        <a:pt x="13" y="54"/>
                      </a:lnTo>
                      <a:lnTo>
                        <a:pt x="13" y="63"/>
                      </a:lnTo>
                      <a:lnTo>
                        <a:pt x="15" y="71"/>
                      </a:lnTo>
                      <a:lnTo>
                        <a:pt x="20" y="80"/>
                      </a:lnTo>
                      <a:lnTo>
                        <a:pt x="26" y="85"/>
                      </a:lnTo>
                      <a:lnTo>
                        <a:pt x="31" y="91"/>
                      </a:lnTo>
                      <a:lnTo>
                        <a:pt x="35" y="96"/>
                      </a:lnTo>
                      <a:lnTo>
                        <a:pt x="40" y="102"/>
                      </a:lnTo>
                      <a:lnTo>
                        <a:pt x="43" y="112"/>
                      </a:lnTo>
                      <a:lnTo>
                        <a:pt x="42" y="121"/>
                      </a:lnTo>
                      <a:lnTo>
                        <a:pt x="37" y="131"/>
                      </a:lnTo>
                      <a:lnTo>
                        <a:pt x="32" y="140"/>
                      </a:lnTo>
                      <a:lnTo>
                        <a:pt x="26" y="151"/>
                      </a:lnTo>
                      <a:lnTo>
                        <a:pt x="19" y="164"/>
                      </a:lnTo>
                      <a:lnTo>
                        <a:pt x="14" y="177"/>
                      </a:lnTo>
                      <a:lnTo>
                        <a:pt x="10" y="190"/>
                      </a:lnTo>
                      <a:lnTo>
                        <a:pt x="3" y="216"/>
                      </a:lnTo>
                      <a:lnTo>
                        <a:pt x="1" y="243"/>
                      </a:lnTo>
                      <a:lnTo>
                        <a:pt x="0" y="271"/>
                      </a:lnTo>
                      <a:lnTo>
                        <a:pt x="2" y="298"/>
                      </a:lnTo>
                      <a:lnTo>
                        <a:pt x="3" y="288"/>
                      </a:lnTo>
                      <a:lnTo>
                        <a:pt x="7" y="261"/>
                      </a:lnTo>
                      <a:lnTo>
                        <a:pt x="11" y="227"/>
                      </a:lnTo>
                      <a:lnTo>
                        <a:pt x="18" y="197"/>
                      </a:lnTo>
                      <a:lnTo>
                        <a:pt x="21" y="188"/>
                      </a:lnTo>
                      <a:lnTo>
                        <a:pt x="27" y="177"/>
                      </a:lnTo>
                      <a:lnTo>
                        <a:pt x="31" y="168"/>
                      </a:lnTo>
                      <a:lnTo>
                        <a:pt x="36" y="159"/>
                      </a:lnTo>
                      <a:lnTo>
                        <a:pt x="42" y="149"/>
                      </a:lnTo>
                      <a:lnTo>
                        <a:pt x="47" y="141"/>
                      </a:lnTo>
                      <a:lnTo>
                        <a:pt x="52" y="130"/>
                      </a:lnTo>
                      <a:lnTo>
                        <a:pt x="57" y="120"/>
                      </a:lnTo>
                      <a:lnTo>
                        <a:pt x="58" y="105"/>
                      </a:lnTo>
                      <a:lnTo>
                        <a:pt x="52" y="92"/>
                      </a:lnTo>
                      <a:lnTo>
                        <a:pt x="43" y="79"/>
                      </a:lnTo>
                      <a:lnTo>
                        <a:pt x="33" y="68"/>
                      </a:lnTo>
                      <a:lnTo>
                        <a:pt x="28" y="60"/>
                      </a:lnTo>
                      <a:lnTo>
                        <a:pt x="25" y="52"/>
                      </a:lnTo>
                      <a:lnTo>
                        <a:pt x="26" y="44"/>
                      </a:lnTo>
                      <a:lnTo>
                        <a:pt x="29" y="36"/>
                      </a:lnTo>
                      <a:lnTo>
                        <a:pt x="33" y="30"/>
                      </a:lnTo>
                      <a:lnTo>
                        <a:pt x="40" y="22"/>
                      </a:lnTo>
                      <a:lnTo>
                        <a:pt x="47" y="17"/>
                      </a:lnTo>
                      <a:lnTo>
                        <a:pt x="55" y="12"/>
                      </a:lnTo>
                      <a:lnTo>
                        <a:pt x="61" y="8"/>
                      </a:lnTo>
                      <a:lnTo>
                        <a:pt x="69" y="6"/>
                      </a:lnTo>
                      <a:lnTo>
                        <a:pt x="79" y="5"/>
                      </a:lnTo>
                      <a:lnTo>
                        <a:pt x="89" y="4"/>
                      </a:lnTo>
                      <a:lnTo>
                        <a:pt x="97" y="4"/>
                      </a:lnTo>
                      <a:lnTo>
                        <a:pt x="105" y="4"/>
                      </a:lnTo>
                      <a:lnTo>
                        <a:pt x="109" y="4"/>
                      </a:lnTo>
                      <a:lnTo>
                        <a:pt x="111" y="4"/>
                      </a:lnTo>
                      <a:lnTo>
                        <a:pt x="109" y="3"/>
                      </a:lnTo>
                      <a:lnTo>
                        <a:pt x="104" y="2"/>
                      </a:lnTo>
                      <a:lnTo>
                        <a:pt x="95" y="1"/>
                      </a:lnTo>
                      <a:lnTo>
                        <a:pt x="84" y="0"/>
                      </a:lnTo>
                      <a:lnTo>
                        <a:pt x="73" y="1"/>
                      </a:lnTo>
                      <a:lnTo>
                        <a:pt x="60" y="3"/>
                      </a:lnTo>
                      <a:lnTo>
                        <a:pt x="48" y="8"/>
                      </a:lnTo>
                      <a:lnTo>
                        <a:pt x="36" y="17"/>
                      </a:lnTo>
                      <a:close/>
                    </a:path>
                  </a:pathLst>
                </a:custGeom>
                <a:solidFill>
                  <a:srgbClr val="1400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t-IT"/>
                </a:p>
              </p:txBody>
            </p:sp>
            <p:sp>
              <p:nvSpPr>
                <p:cNvPr id="332" name="Freeform 219"/>
                <p:cNvSpPr>
                  <a:spLocks noChangeArrowheads="1"/>
                </p:cNvSpPr>
                <p:nvPr/>
              </p:nvSpPr>
              <p:spPr bwMode="auto">
                <a:xfrm>
                  <a:off x="303" y="836"/>
                  <a:ext cx="21" cy="46"/>
                </a:xfrm>
                <a:custGeom>
                  <a:avLst/>
                  <a:gdLst>
                    <a:gd name="T0" fmla="*/ 68 w 83"/>
                    <a:gd name="T1" fmla="*/ 9 h 183"/>
                    <a:gd name="T2" fmla="*/ 63 w 83"/>
                    <a:gd name="T3" fmla="*/ 4 h 183"/>
                    <a:gd name="T4" fmla="*/ 57 w 83"/>
                    <a:gd name="T5" fmla="*/ 1 h 183"/>
                    <a:gd name="T6" fmla="*/ 51 w 83"/>
                    <a:gd name="T7" fmla="*/ 0 h 183"/>
                    <a:gd name="T8" fmla="*/ 45 w 83"/>
                    <a:gd name="T9" fmla="*/ 1 h 183"/>
                    <a:gd name="T10" fmla="*/ 39 w 83"/>
                    <a:gd name="T11" fmla="*/ 3 h 183"/>
                    <a:gd name="T12" fmla="*/ 34 w 83"/>
                    <a:gd name="T13" fmla="*/ 6 h 183"/>
                    <a:gd name="T14" fmla="*/ 29 w 83"/>
                    <a:gd name="T15" fmla="*/ 11 h 183"/>
                    <a:gd name="T16" fmla="*/ 24 w 83"/>
                    <a:gd name="T17" fmla="*/ 16 h 183"/>
                    <a:gd name="T18" fmla="*/ 13 w 83"/>
                    <a:gd name="T19" fmla="*/ 36 h 183"/>
                    <a:gd name="T20" fmla="*/ 5 w 83"/>
                    <a:gd name="T21" fmla="*/ 58 h 183"/>
                    <a:gd name="T22" fmla="*/ 1 w 83"/>
                    <a:gd name="T23" fmla="*/ 82 h 183"/>
                    <a:gd name="T24" fmla="*/ 0 w 83"/>
                    <a:gd name="T25" fmla="*/ 105 h 183"/>
                    <a:gd name="T26" fmla="*/ 2 w 83"/>
                    <a:gd name="T27" fmla="*/ 118 h 183"/>
                    <a:gd name="T28" fmla="*/ 6 w 83"/>
                    <a:gd name="T29" fmla="*/ 132 h 183"/>
                    <a:gd name="T30" fmla="*/ 13 w 83"/>
                    <a:gd name="T31" fmla="*/ 146 h 183"/>
                    <a:gd name="T32" fmla="*/ 20 w 83"/>
                    <a:gd name="T33" fmla="*/ 159 h 183"/>
                    <a:gd name="T34" fmla="*/ 28 w 83"/>
                    <a:gd name="T35" fmla="*/ 169 h 183"/>
                    <a:gd name="T36" fmla="*/ 34 w 83"/>
                    <a:gd name="T37" fmla="*/ 177 h 183"/>
                    <a:gd name="T38" fmla="*/ 39 w 83"/>
                    <a:gd name="T39" fmla="*/ 182 h 183"/>
                    <a:gd name="T40" fmla="*/ 40 w 83"/>
                    <a:gd name="T41" fmla="*/ 183 h 183"/>
                    <a:gd name="T42" fmla="*/ 34 w 83"/>
                    <a:gd name="T43" fmla="*/ 171 h 183"/>
                    <a:gd name="T44" fmla="*/ 28 w 83"/>
                    <a:gd name="T45" fmla="*/ 159 h 183"/>
                    <a:gd name="T46" fmla="*/ 22 w 83"/>
                    <a:gd name="T47" fmla="*/ 147 h 183"/>
                    <a:gd name="T48" fmla="*/ 18 w 83"/>
                    <a:gd name="T49" fmla="*/ 134 h 183"/>
                    <a:gd name="T50" fmla="*/ 16 w 83"/>
                    <a:gd name="T51" fmla="*/ 117 h 183"/>
                    <a:gd name="T52" fmla="*/ 16 w 83"/>
                    <a:gd name="T53" fmla="*/ 99 h 183"/>
                    <a:gd name="T54" fmla="*/ 17 w 83"/>
                    <a:gd name="T55" fmla="*/ 81 h 183"/>
                    <a:gd name="T56" fmla="*/ 19 w 83"/>
                    <a:gd name="T57" fmla="*/ 64 h 183"/>
                    <a:gd name="T58" fmla="*/ 21 w 83"/>
                    <a:gd name="T59" fmla="*/ 54 h 183"/>
                    <a:gd name="T60" fmla="*/ 25 w 83"/>
                    <a:gd name="T61" fmla="*/ 44 h 183"/>
                    <a:gd name="T62" fmla="*/ 30 w 83"/>
                    <a:gd name="T63" fmla="*/ 32 h 183"/>
                    <a:gd name="T64" fmla="*/ 36 w 83"/>
                    <a:gd name="T65" fmla="*/ 22 h 183"/>
                    <a:gd name="T66" fmla="*/ 42 w 83"/>
                    <a:gd name="T67" fmla="*/ 15 h 183"/>
                    <a:gd name="T68" fmla="*/ 51 w 83"/>
                    <a:gd name="T69" fmla="*/ 12 h 183"/>
                    <a:gd name="T70" fmla="*/ 60 w 83"/>
                    <a:gd name="T71" fmla="*/ 14 h 183"/>
                    <a:gd name="T72" fmla="*/ 69 w 83"/>
                    <a:gd name="T73" fmla="*/ 23 h 183"/>
                    <a:gd name="T74" fmla="*/ 78 w 83"/>
                    <a:gd name="T75" fmla="*/ 33 h 183"/>
                    <a:gd name="T76" fmla="*/ 83 w 83"/>
                    <a:gd name="T77" fmla="*/ 35 h 183"/>
                    <a:gd name="T78" fmla="*/ 81 w 83"/>
                    <a:gd name="T79" fmla="*/ 29 h 183"/>
                    <a:gd name="T80" fmla="*/ 68 w 83"/>
                    <a:gd name="T81" fmla="*/ 9 h 18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</a:cxnLst>
                  <a:rect l="0" t="0" r="r" b="b"/>
                  <a:pathLst>
                    <a:path w="83" h="183">
                      <a:moveTo>
                        <a:pt x="68" y="9"/>
                      </a:moveTo>
                      <a:lnTo>
                        <a:pt x="63" y="4"/>
                      </a:lnTo>
                      <a:lnTo>
                        <a:pt x="57" y="1"/>
                      </a:lnTo>
                      <a:lnTo>
                        <a:pt x="51" y="0"/>
                      </a:lnTo>
                      <a:lnTo>
                        <a:pt x="45" y="1"/>
                      </a:lnTo>
                      <a:lnTo>
                        <a:pt x="39" y="3"/>
                      </a:lnTo>
                      <a:lnTo>
                        <a:pt x="34" y="6"/>
                      </a:lnTo>
                      <a:lnTo>
                        <a:pt x="29" y="11"/>
                      </a:lnTo>
                      <a:lnTo>
                        <a:pt x="24" y="16"/>
                      </a:lnTo>
                      <a:lnTo>
                        <a:pt x="13" y="36"/>
                      </a:lnTo>
                      <a:lnTo>
                        <a:pt x="5" y="58"/>
                      </a:lnTo>
                      <a:lnTo>
                        <a:pt x="1" y="82"/>
                      </a:lnTo>
                      <a:lnTo>
                        <a:pt x="0" y="105"/>
                      </a:lnTo>
                      <a:lnTo>
                        <a:pt x="2" y="118"/>
                      </a:lnTo>
                      <a:lnTo>
                        <a:pt x="6" y="132"/>
                      </a:lnTo>
                      <a:lnTo>
                        <a:pt x="13" y="146"/>
                      </a:lnTo>
                      <a:lnTo>
                        <a:pt x="20" y="159"/>
                      </a:lnTo>
                      <a:lnTo>
                        <a:pt x="28" y="169"/>
                      </a:lnTo>
                      <a:lnTo>
                        <a:pt x="34" y="177"/>
                      </a:lnTo>
                      <a:lnTo>
                        <a:pt x="39" y="182"/>
                      </a:lnTo>
                      <a:lnTo>
                        <a:pt x="40" y="183"/>
                      </a:lnTo>
                      <a:lnTo>
                        <a:pt x="34" y="171"/>
                      </a:lnTo>
                      <a:lnTo>
                        <a:pt x="28" y="159"/>
                      </a:lnTo>
                      <a:lnTo>
                        <a:pt x="22" y="147"/>
                      </a:lnTo>
                      <a:lnTo>
                        <a:pt x="18" y="134"/>
                      </a:lnTo>
                      <a:lnTo>
                        <a:pt x="16" y="117"/>
                      </a:lnTo>
                      <a:lnTo>
                        <a:pt x="16" y="99"/>
                      </a:lnTo>
                      <a:lnTo>
                        <a:pt x="17" y="81"/>
                      </a:lnTo>
                      <a:lnTo>
                        <a:pt x="19" y="64"/>
                      </a:lnTo>
                      <a:lnTo>
                        <a:pt x="21" y="54"/>
                      </a:lnTo>
                      <a:lnTo>
                        <a:pt x="25" y="44"/>
                      </a:lnTo>
                      <a:lnTo>
                        <a:pt x="30" y="32"/>
                      </a:lnTo>
                      <a:lnTo>
                        <a:pt x="36" y="22"/>
                      </a:lnTo>
                      <a:lnTo>
                        <a:pt x="42" y="15"/>
                      </a:lnTo>
                      <a:lnTo>
                        <a:pt x="51" y="12"/>
                      </a:lnTo>
                      <a:lnTo>
                        <a:pt x="60" y="14"/>
                      </a:lnTo>
                      <a:lnTo>
                        <a:pt x="69" y="23"/>
                      </a:lnTo>
                      <a:lnTo>
                        <a:pt x="78" y="33"/>
                      </a:lnTo>
                      <a:lnTo>
                        <a:pt x="83" y="35"/>
                      </a:lnTo>
                      <a:lnTo>
                        <a:pt x="81" y="29"/>
                      </a:lnTo>
                      <a:lnTo>
                        <a:pt x="68" y="9"/>
                      </a:lnTo>
                      <a:close/>
                    </a:path>
                  </a:pathLst>
                </a:custGeom>
                <a:solidFill>
                  <a:srgbClr val="1400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t-IT"/>
                </a:p>
              </p:txBody>
            </p:sp>
            <p:sp>
              <p:nvSpPr>
                <p:cNvPr id="333" name="Freeform 220"/>
                <p:cNvSpPr>
                  <a:spLocks noChangeArrowheads="1"/>
                </p:cNvSpPr>
                <p:nvPr/>
              </p:nvSpPr>
              <p:spPr bwMode="auto">
                <a:xfrm>
                  <a:off x="506" y="931"/>
                  <a:ext cx="41" cy="202"/>
                </a:xfrm>
                <a:custGeom>
                  <a:avLst/>
                  <a:gdLst>
                    <a:gd name="T0" fmla="*/ 165 w 165"/>
                    <a:gd name="T1" fmla="*/ 0 h 811"/>
                    <a:gd name="T2" fmla="*/ 143 w 165"/>
                    <a:gd name="T3" fmla="*/ 48 h 811"/>
                    <a:gd name="T4" fmla="*/ 122 w 165"/>
                    <a:gd name="T5" fmla="*/ 96 h 811"/>
                    <a:gd name="T6" fmla="*/ 101 w 165"/>
                    <a:gd name="T7" fmla="*/ 144 h 811"/>
                    <a:gd name="T8" fmla="*/ 81 w 165"/>
                    <a:gd name="T9" fmla="*/ 192 h 811"/>
                    <a:gd name="T10" fmla="*/ 63 w 165"/>
                    <a:gd name="T11" fmla="*/ 241 h 811"/>
                    <a:gd name="T12" fmla="*/ 47 w 165"/>
                    <a:gd name="T13" fmla="*/ 291 h 811"/>
                    <a:gd name="T14" fmla="*/ 33 w 165"/>
                    <a:gd name="T15" fmla="*/ 342 h 811"/>
                    <a:gd name="T16" fmla="*/ 23 w 165"/>
                    <a:gd name="T17" fmla="*/ 394 h 811"/>
                    <a:gd name="T18" fmla="*/ 8 w 165"/>
                    <a:gd name="T19" fmla="*/ 497 h 811"/>
                    <a:gd name="T20" fmla="*/ 0 w 165"/>
                    <a:gd name="T21" fmla="*/ 601 h 811"/>
                    <a:gd name="T22" fmla="*/ 0 w 165"/>
                    <a:gd name="T23" fmla="*/ 706 h 811"/>
                    <a:gd name="T24" fmla="*/ 10 w 165"/>
                    <a:gd name="T25" fmla="*/ 810 h 811"/>
                    <a:gd name="T26" fmla="*/ 11 w 165"/>
                    <a:gd name="T27" fmla="*/ 811 h 811"/>
                    <a:gd name="T28" fmla="*/ 13 w 165"/>
                    <a:gd name="T29" fmla="*/ 811 h 811"/>
                    <a:gd name="T30" fmla="*/ 15 w 165"/>
                    <a:gd name="T31" fmla="*/ 810 h 811"/>
                    <a:gd name="T32" fmla="*/ 15 w 165"/>
                    <a:gd name="T33" fmla="*/ 808 h 811"/>
                    <a:gd name="T34" fmla="*/ 12 w 165"/>
                    <a:gd name="T35" fmla="*/ 758 h 811"/>
                    <a:gd name="T36" fmla="*/ 10 w 165"/>
                    <a:gd name="T37" fmla="*/ 709 h 811"/>
                    <a:gd name="T38" fmla="*/ 9 w 165"/>
                    <a:gd name="T39" fmla="*/ 659 h 811"/>
                    <a:gd name="T40" fmla="*/ 9 w 165"/>
                    <a:gd name="T41" fmla="*/ 609 h 811"/>
                    <a:gd name="T42" fmla="*/ 11 w 165"/>
                    <a:gd name="T43" fmla="*/ 557 h 811"/>
                    <a:gd name="T44" fmla="*/ 16 w 165"/>
                    <a:gd name="T45" fmla="*/ 504 h 811"/>
                    <a:gd name="T46" fmla="*/ 22 w 165"/>
                    <a:gd name="T47" fmla="*/ 452 h 811"/>
                    <a:gd name="T48" fmla="*/ 29 w 165"/>
                    <a:gd name="T49" fmla="*/ 400 h 811"/>
                    <a:gd name="T50" fmla="*/ 39 w 165"/>
                    <a:gd name="T51" fmla="*/ 348 h 811"/>
                    <a:gd name="T52" fmla="*/ 50 w 165"/>
                    <a:gd name="T53" fmla="*/ 297 h 811"/>
                    <a:gd name="T54" fmla="*/ 66 w 165"/>
                    <a:gd name="T55" fmla="*/ 247 h 811"/>
                    <a:gd name="T56" fmla="*/ 83 w 165"/>
                    <a:gd name="T57" fmla="*/ 196 h 811"/>
                    <a:gd name="T58" fmla="*/ 103 w 165"/>
                    <a:gd name="T59" fmla="*/ 146 h 811"/>
                    <a:gd name="T60" fmla="*/ 122 w 165"/>
                    <a:gd name="T61" fmla="*/ 97 h 811"/>
                    <a:gd name="T62" fmla="*/ 143 w 165"/>
                    <a:gd name="T63" fmla="*/ 48 h 811"/>
                    <a:gd name="T64" fmla="*/ 165 w 165"/>
                    <a:gd name="T65" fmla="*/ 0 h 811"/>
                    <a:gd name="T66" fmla="*/ 165 w 165"/>
                    <a:gd name="T67" fmla="*/ 0 h 811"/>
                    <a:gd name="T68" fmla="*/ 165 w 165"/>
                    <a:gd name="T69" fmla="*/ 0 h 811"/>
                    <a:gd name="T70" fmla="*/ 165 w 165"/>
                    <a:gd name="T71" fmla="*/ 0 h 811"/>
                    <a:gd name="T72" fmla="*/ 165 w 165"/>
                    <a:gd name="T73" fmla="*/ 0 h 811"/>
                    <a:gd name="T74" fmla="*/ 165 w 165"/>
                    <a:gd name="T75" fmla="*/ 0 h 81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</a:cxnLst>
                  <a:rect l="0" t="0" r="r" b="b"/>
                  <a:pathLst>
                    <a:path w="165" h="811">
                      <a:moveTo>
                        <a:pt x="165" y="0"/>
                      </a:moveTo>
                      <a:lnTo>
                        <a:pt x="143" y="48"/>
                      </a:lnTo>
                      <a:lnTo>
                        <a:pt x="122" y="96"/>
                      </a:lnTo>
                      <a:lnTo>
                        <a:pt x="101" y="144"/>
                      </a:lnTo>
                      <a:lnTo>
                        <a:pt x="81" y="192"/>
                      </a:lnTo>
                      <a:lnTo>
                        <a:pt x="63" y="241"/>
                      </a:lnTo>
                      <a:lnTo>
                        <a:pt x="47" y="291"/>
                      </a:lnTo>
                      <a:lnTo>
                        <a:pt x="33" y="342"/>
                      </a:lnTo>
                      <a:lnTo>
                        <a:pt x="23" y="394"/>
                      </a:lnTo>
                      <a:lnTo>
                        <a:pt x="8" y="497"/>
                      </a:lnTo>
                      <a:lnTo>
                        <a:pt x="0" y="601"/>
                      </a:lnTo>
                      <a:lnTo>
                        <a:pt x="0" y="706"/>
                      </a:lnTo>
                      <a:lnTo>
                        <a:pt x="10" y="810"/>
                      </a:lnTo>
                      <a:lnTo>
                        <a:pt x="11" y="811"/>
                      </a:lnTo>
                      <a:lnTo>
                        <a:pt x="13" y="811"/>
                      </a:lnTo>
                      <a:lnTo>
                        <a:pt x="15" y="810"/>
                      </a:lnTo>
                      <a:lnTo>
                        <a:pt x="15" y="808"/>
                      </a:lnTo>
                      <a:lnTo>
                        <a:pt x="12" y="758"/>
                      </a:lnTo>
                      <a:lnTo>
                        <a:pt x="10" y="709"/>
                      </a:lnTo>
                      <a:lnTo>
                        <a:pt x="9" y="659"/>
                      </a:lnTo>
                      <a:lnTo>
                        <a:pt x="9" y="609"/>
                      </a:lnTo>
                      <a:lnTo>
                        <a:pt x="11" y="557"/>
                      </a:lnTo>
                      <a:lnTo>
                        <a:pt x="16" y="504"/>
                      </a:lnTo>
                      <a:lnTo>
                        <a:pt x="22" y="452"/>
                      </a:lnTo>
                      <a:lnTo>
                        <a:pt x="29" y="400"/>
                      </a:lnTo>
                      <a:lnTo>
                        <a:pt x="39" y="348"/>
                      </a:lnTo>
                      <a:lnTo>
                        <a:pt x="50" y="297"/>
                      </a:lnTo>
                      <a:lnTo>
                        <a:pt x="66" y="247"/>
                      </a:lnTo>
                      <a:lnTo>
                        <a:pt x="83" y="196"/>
                      </a:lnTo>
                      <a:lnTo>
                        <a:pt x="103" y="146"/>
                      </a:lnTo>
                      <a:lnTo>
                        <a:pt x="122" y="97"/>
                      </a:lnTo>
                      <a:lnTo>
                        <a:pt x="143" y="48"/>
                      </a:lnTo>
                      <a:lnTo>
                        <a:pt x="165" y="0"/>
                      </a:lnTo>
                      <a:lnTo>
                        <a:pt x="165" y="0"/>
                      </a:lnTo>
                      <a:lnTo>
                        <a:pt x="165" y="0"/>
                      </a:lnTo>
                      <a:lnTo>
                        <a:pt x="165" y="0"/>
                      </a:lnTo>
                      <a:lnTo>
                        <a:pt x="165" y="0"/>
                      </a:lnTo>
                      <a:lnTo>
                        <a:pt x="165" y="0"/>
                      </a:lnTo>
                      <a:close/>
                    </a:path>
                  </a:pathLst>
                </a:custGeom>
                <a:solidFill>
                  <a:srgbClr val="1400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t-IT"/>
                </a:p>
              </p:txBody>
            </p:sp>
            <p:sp>
              <p:nvSpPr>
                <p:cNvPr id="334" name="Freeform 221"/>
                <p:cNvSpPr>
                  <a:spLocks noChangeArrowheads="1"/>
                </p:cNvSpPr>
                <p:nvPr/>
              </p:nvSpPr>
              <p:spPr bwMode="auto">
                <a:xfrm>
                  <a:off x="576" y="935"/>
                  <a:ext cx="42" cy="220"/>
                </a:xfrm>
                <a:custGeom>
                  <a:avLst/>
                  <a:gdLst>
                    <a:gd name="T0" fmla="*/ 158 w 164"/>
                    <a:gd name="T1" fmla="*/ 12 h 883"/>
                    <a:gd name="T2" fmla="*/ 146 w 164"/>
                    <a:gd name="T3" fmla="*/ 34 h 883"/>
                    <a:gd name="T4" fmla="*/ 135 w 164"/>
                    <a:gd name="T5" fmla="*/ 59 h 883"/>
                    <a:gd name="T6" fmla="*/ 127 w 164"/>
                    <a:gd name="T7" fmla="*/ 82 h 883"/>
                    <a:gd name="T8" fmla="*/ 117 w 164"/>
                    <a:gd name="T9" fmla="*/ 109 h 883"/>
                    <a:gd name="T10" fmla="*/ 108 w 164"/>
                    <a:gd name="T11" fmla="*/ 136 h 883"/>
                    <a:gd name="T12" fmla="*/ 98 w 164"/>
                    <a:gd name="T13" fmla="*/ 163 h 883"/>
                    <a:gd name="T14" fmla="*/ 90 w 164"/>
                    <a:gd name="T15" fmla="*/ 190 h 883"/>
                    <a:gd name="T16" fmla="*/ 77 w 164"/>
                    <a:gd name="T17" fmla="*/ 232 h 883"/>
                    <a:gd name="T18" fmla="*/ 60 w 164"/>
                    <a:gd name="T19" fmla="*/ 287 h 883"/>
                    <a:gd name="T20" fmla="*/ 45 w 164"/>
                    <a:gd name="T21" fmla="*/ 344 h 883"/>
                    <a:gd name="T22" fmla="*/ 31 w 164"/>
                    <a:gd name="T23" fmla="*/ 399 h 883"/>
                    <a:gd name="T24" fmla="*/ 14 w 164"/>
                    <a:gd name="T25" fmla="*/ 483 h 883"/>
                    <a:gd name="T26" fmla="*/ 2 w 164"/>
                    <a:gd name="T27" fmla="*/ 595 h 883"/>
                    <a:gd name="T28" fmla="*/ 1 w 164"/>
                    <a:gd name="T29" fmla="*/ 709 h 883"/>
                    <a:gd name="T30" fmla="*/ 11 w 164"/>
                    <a:gd name="T31" fmla="*/ 823 h 883"/>
                    <a:gd name="T32" fmla="*/ 19 w 164"/>
                    <a:gd name="T33" fmla="*/ 883 h 883"/>
                    <a:gd name="T34" fmla="*/ 23 w 164"/>
                    <a:gd name="T35" fmla="*/ 881 h 883"/>
                    <a:gd name="T36" fmla="*/ 20 w 164"/>
                    <a:gd name="T37" fmla="*/ 823 h 883"/>
                    <a:gd name="T38" fmla="*/ 14 w 164"/>
                    <a:gd name="T39" fmla="*/ 711 h 883"/>
                    <a:gd name="T40" fmla="*/ 16 w 164"/>
                    <a:gd name="T41" fmla="*/ 598 h 883"/>
                    <a:gd name="T42" fmla="*/ 27 w 164"/>
                    <a:gd name="T43" fmla="*/ 485 h 883"/>
                    <a:gd name="T44" fmla="*/ 42 w 164"/>
                    <a:gd name="T45" fmla="*/ 401 h 883"/>
                    <a:gd name="T46" fmla="*/ 53 w 164"/>
                    <a:gd name="T47" fmla="*/ 347 h 883"/>
                    <a:gd name="T48" fmla="*/ 67 w 164"/>
                    <a:gd name="T49" fmla="*/ 292 h 883"/>
                    <a:gd name="T50" fmla="*/ 81 w 164"/>
                    <a:gd name="T51" fmla="*/ 239 h 883"/>
                    <a:gd name="T52" fmla="*/ 93 w 164"/>
                    <a:gd name="T53" fmla="*/ 200 h 883"/>
                    <a:gd name="T54" fmla="*/ 100 w 164"/>
                    <a:gd name="T55" fmla="*/ 173 h 883"/>
                    <a:gd name="T56" fmla="*/ 108 w 164"/>
                    <a:gd name="T57" fmla="*/ 147 h 883"/>
                    <a:gd name="T58" fmla="*/ 116 w 164"/>
                    <a:gd name="T59" fmla="*/ 123 h 883"/>
                    <a:gd name="T60" fmla="*/ 125 w 164"/>
                    <a:gd name="T61" fmla="*/ 96 h 883"/>
                    <a:gd name="T62" fmla="*/ 134 w 164"/>
                    <a:gd name="T63" fmla="*/ 67 h 883"/>
                    <a:gd name="T64" fmla="*/ 145 w 164"/>
                    <a:gd name="T65" fmla="*/ 40 h 883"/>
                    <a:gd name="T66" fmla="*/ 157 w 164"/>
                    <a:gd name="T67" fmla="*/ 13 h 883"/>
                    <a:gd name="T68" fmla="*/ 164 w 164"/>
                    <a:gd name="T69" fmla="*/ 0 h 883"/>
                    <a:gd name="T70" fmla="*/ 164 w 164"/>
                    <a:gd name="T71" fmla="*/ 0 h 883"/>
                    <a:gd name="T72" fmla="*/ 164 w 164"/>
                    <a:gd name="T73" fmla="*/ 0 h 88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</a:cxnLst>
                  <a:rect l="0" t="0" r="r" b="b"/>
                  <a:pathLst>
                    <a:path w="164" h="883">
                      <a:moveTo>
                        <a:pt x="164" y="0"/>
                      </a:moveTo>
                      <a:lnTo>
                        <a:pt x="158" y="12"/>
                      </a:lnTo>
                      <a:lnTo>
                        <a:pt x="151" y="23"/>
                      </a:lnTo>
                      <a:lnTo>
                        <a:pt x="146" y="34"/>
                      </a:lnTo>
                      <a:lnTo>
                        <a:pt x="141" y="46"/>
                      </a:lnTo>
                      <a:lnTo>
                        <a:pt x="135" y="59"/>
                      </a:lnTo>
                      <a:lnTo>
                        <a:pt x="131" y="71"/>
                      </a:lnTo>
                      <a:lnTo>
                        <a:pt x="127" y="82"/>
                      </a:lnTo>
                      <a:lnTo>
                        <a:pt x="123" y="95"/>
                      </a:lnTo>
                      <a:lnTo>
                        <a:pt x="117" y="109"/>
                      </a:lnTo>
                      <a:lnTo>
                        <a:pt x="113" y="122"/>
                      </a:lnTo>
                      <a:lnTo>
                        <a:pt x="108" y="136"/>
                      </a:lnTo>
                      <a:lnTo>
                        <a:pt x="103" y="150"/>
                      </a:lnTo>
                      <a:lnTo>
                        <a:pt x="98" y="163"/>
                      </a:lnTo>
                      <a:lnTo>
                        <a:pt x="94" y="176"/>
                      </a:lnTo>
                      <a:lnTo>
                        <a:pt x="90" y="190"/>
                      </a:lnTo>
                      <a:lnTo>
                        <a:pt x="85" y="204"/>
                      </a:lnTo>
                      <a:lnTo>
                        <a:pt x="77" y="232"/>
                      </a:lnTo>
                      <a:lnTo>
                        <a:pt x="68" y="259"/>
                      </a:lnTo>
                      <a:lnTo>
                        <a:pt x="60" y="287"/>
                      </a:lnTo>
                      <a:lnTo>
                        <a:pt x="52" y="315"/>
                      </a:lnTo>
                      <a:lnTo>
                        <a:pt x="45" y="344"/>
                      </a:lnTo>
                      <a:lnTo>
                        <a:pt x="37" y="371"/>
                      </a:lnTo>
                      <a:lnTo>
                        <a:pt x="31" y="399"/>
                      </a:lnTo>
                      <a:lnTo>
                        <a:pt x="24" y="428"/>
                      </a:lnTo>
                      <a:lnTo>
                        <a:pt x="14" y="483"/>
                      </a:lnTo>
                      <a:lnTo>
                        <a:pt x="6" y="539"/>
                      </a:lnTo>
                      <a:lnTo>
                        <a:pt x="2" y="595"/>
                      </a:lnTo>
                      <a:lnTo>
                        <a:pt x="0" y="652"/>
                      </a:lnTo>
                      <a:lnTo>
                        <a:pt x="1" y="709"/>
                      </a:lnTo>
                      <a:lnTo>
                        <a:pt x="5" y="766"/>
                      </a:lnTo>
                      <a:lnTo>
                        <a:pt x="11" y="823"/>
                      </a:lnTo>
                      <a:lnTo>
                        <a:pt x="17" y="881"/>
                      </a:lnTo>
                      <a:lnTo>
                        <a:pt x="19" y="883"/>
                      </a:lnTo>
                      <a:lnTo>
                        <a:pt x="21" y="883"/>
                      </a:lnTo>
                      <a:lnTo>
                        <a:pt x="23" y="881"/>
                      </a:lnTo>
                      <a:lnTo>
                        <a:pt x="24" y="879"/>
                      </a:lnTo>
                      <a:lnTo>
                        <a:pt x="20" y="823"/>
                      </a:lnTo>
                      <a:lnTo>
                        <a:pt x="16" y="767"/>
                      </a:lnTo>
                      <a:lnTo>
                        <a:pt x="14" y="711"/>
                      </a:lnTo>
                      <a:lnTo>
                        <a:pt x="14" y="656"/>
                      </a:lnTo>
                      <a:lnTo>
                        <a:pt x="16" y="598"/>
                      </a:lnTo>
                      <a:lnTo>
                        <a:pt x="20" y="542"/>
                      </a:lnTo>
                      <a:lnTo>
                        <a:pt x="27" y="485"/>
                      </a:lnTo>
                      <a:lnTo>
                        <a:pt x="36" y="429"/>
                      </a:lnTo>
                      <a:lnTo>
                        <a:pt x="42" y="401"/>
                      </a:lnTo>
                      <a:lnTo>
                        <a:pt x="47" y="374"/>
                      </a:lnTo>
                      <a:lnTo>
                        <a:pt x="53" y="347"/>
                      </a:lnTo>
                      <a:lnTo>
                        <a:pt x="60" y="320"/>
                      </a:lnTo>
                      <a:lnTo>
                        <a:pt x="67" y="292"/>
                      </a:lnTo>
                      <a:lnTo>
                        <a:pt x="74" y="266"/>
                      </a:lnTo>
                      <a:lnTo>
                        <a:pt x="81" y="239"/>
                      </a:lnTo>
                      <a:lnTo>
                        <a:pt x="88" y="212"/>
                      </a:lnTo>
                      <a:lnTo>
                        <a:pt x="93" y="200"/>
                      </a:lnTo>
                      <a:lnTo>
                        <a:pt x="96" y="186"/>
                      </a:lnTo>
                      <a:lnTo>
                        <a:pt x="100" y="173"/>
                      </a:lnTo>
                      <a:lnTo>
                        <a:pt x="104" y="160"/>
                      </a:lnTo>
                      <a:lnTo>
                        <a:pt x="108" y="147"/>
                      </a:lnTo>
                      <a:lnTo>
                        <a:pt x="112" y="135"/>
                      </a:lnTo>
                      <a:lnTo>
                        <a:pt x="116" y="123"/>
                      </a:lnTo>
                      <a:lnTo>
                        <a:pt x="120" y="110"/>
                      </a:lnTo>
                      <a:lnTo>
                        <a:pt x="125" y="96"/>
                      </a:lnTo>
                      <a:lnTo>
                        <a:pt x="129" y="82"/>
                      </a:lnTo>
                      <a:lnTo>
                        <a:pt x="134" y="67"/>
                      </a:lnTo>
                      <a:lnTo>
                        <a:pt x="140" y="54"/>
                      </a:lnTo>
                      <a:lnTo>
                        <a:pt x="145" y="40"/>
                      </a:lnTo>
                      <a:lnTo>
                        <a:pt x="150" y="27"/>
                      </a:lnTo>
                      <a:lnTo>
                        <a:pt x="157" y="13"/>
                      </a:lnTo>
                      <a:lnTo>
                        <a:pt x="164" y="0"/>
                      </a:lnTo>
                      <a:lnTo>
                        <a:pt x="164" y="0"/>
                      </a:lnTo>
                      <a:lnTo>
                        <a:pt x="164" y="0"/>
                      </a:lnTo>
                      <a:lnTo>
                        <a:pt x="164" y="0"/>
                      </a:lnTo>
                      <a:lnTo>
                        <a:pt x="164" y="0"/>
                      </a:lnTo>
                      <a:lnTo>
                        <a:pt x="164" y="0"/>
                      </a:lnTo>
                      <a:close/>
                    </a:path>
                  </a:pathLst>
                </a:custGeom>
                <a:solidFill>
                  <a:srgbClr val="1400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t-IT"/>
                </a:p>
              </p:txBody>
            </p:sp>
            <p:sp>
              <p:nvSpPr>
                <p:cNvPr id="335" name="Freeform 222"/>
                <p:cNvSpPr>
                  <a:spLocks noChangeArrowheads="1"/>
                </p:cNvSpPr>
                <p:nvPr/>
              </p:nvSpPr>
              <p:spPr bwMode="auto">
                <a:xfrm>
                  <a:off x="517" y="1143"/>
                  <a:ext cx="70" cy="20"/>
                </a:xfrm>
                <a:custGeom>
                  <a:avLst/>
                  <a:gdLst>
                    <a:gd name="T0" fmla="*/ 122 w 281"/>
                    <a:gd name="T1" fmla="*/ 33 h 80"/>
                    <a:gd name="T2" fmla="*/ 141 w 281"/>
                    <a:gd name="T3" fmla="*/ 38 h 80"/>
                    <a:gd name="T4" fmla="*/ 161 w 281"/>
                    <a:gd name="T5" fmla="*/ 45 h 80"/>
                    <a:gd name="T6" fmla="*/ 180 w 281"/>
                    <a:gd name="T7" fmla="*/ 50 h 80"/>
                    <a:gd name="T8" fmla="*/ 200 w 281"/>
                    <a:gd name="T9" fmla="*/ 56 h 80"/>
                    <a:gd name="T10" fmla="*/ 219 w 281"/>
                    <a:gd name="T11" fmla="*/ 62 h 80"/>
                    <a:gd name="T12" fmla="*/ 238 w 281"/>
                    <a:gd name="T13" fmla="*/ 68 h 80"/>
                    <a:gd name="T14" fmla="*/ 258 w 281"/>
                    <a:gd name="T15" fmla="*/ 73 h 80"/>
                    <a:gd name="T16" fmla="*/ 277 w 281"/>
                    <a:gd name="T17" fmla="*/ 80 h 80"/>
                    <a:gd name="T18" fmla="*/ 279 w 281"/>
                    <a:gd name="T19" fmla="*/ 80 h 80"/>
                    <a:gd name="T20" fmla="*/ 281 w 281"/>
                    <a:gd name="T21" fmla="*/ 79 h 80"/>
                    <a:gd name="T22" fmla="*/ 281 w 281"/>
                    <a:gd name="T23" fmla="*/ 77 h 80"/>
                    <a:gd name="T24" fmla="*/ 280 w 281"/>
                    <a:gd name="T25" fmla="*/ 76 h 80"/>
                    <a:gd name="T26" fmla="*/ 258 w 281"/>
                    <a:gd name="T27" fmla="*/ 68 h 80"/>
                    <a:gd name="T28" fmla="*/ 238 w 281"/>
                    <a:gd name="T29" fmla="*/ 61 h 80"/>
                    <a:gd name="T30" fmla="*/ 217 w 281"/>
                    <a:gd name="T31" fmla="*/ 54 h 80"/>
                    <a:gd name="T32" fmla="*/ 195 w 281"/>
                    <a:gd name="T33" fmla="*/ 47 h 80"/>
                    <a:gd name="T34" fmla="*/ 175 w 281"/>
                    <a:gd name="T35" fmla="*/ 40 h 80"/>
                    <a:gd name="T36" fmla="*/ 154 w 281"/>
                    <a:gd name="T37" fmla="*/ 34 h 80"/>
                    <a:gd name="T38" fmla="*/ 132 w 281"/>
                    <a:gd name="T39" fmla="*/ 28 h 80"/>
                    <a:gd name="T40" fmla="*/ 111 w 281"/>
                    <a:gd name="T41" fmla="*/ 22 h 80"/>
                    <a:gd name="T42" fmla="*/ 103 w 281"/>
                    <a:gd name="T43" fmla="*/ 20 h 80"/>
                    <a:gd name="T44" fmla="*/ 94 w 281"/>
                    <a:gd name="T45" fmla="*/ 17 h 80"/>
                    <a:gd name="T46" fmla="*/ 85 w 281"/>
                    <a:gd name="T47" fmla="*/ 15 h 80"/>
                    <a:gd name="T48" fmla="*/ 78 w 281"/>
                    <a:gd name="T49" fmla="*/ 13 h 80"/>
                    <a:gd name="T50" fmla="*/ 69 w 281"/>
                    <a:gd name="T51" fmla="*/ 11 h 80"/>
                    <a:gd name="T52" fmla="*/ 61 w 281"/>
                    <a:gd name="T53" fmla="*/ 7 h 80"/>
                    <a:gd name="T54" fmla="*/ 52 w 281"/>
                    <a:gd name="T55" fmla="*/ 5 h 80"/>
                    <a:gd name="T56" fmla="*/ 44 w 281"/>
                    <a:gd name="T57" fmla="*/ 3 h 80"/>
                    <a:gd name="T58" fmla="*/ 37 w 281"/>
                    <a:gd name="T59" fmla="*/ 2 h 80"/>
                    <a:gd name="T60" fmla="*/ 31 w 281"/>
                    <a:gd name="T61" fmla="*/ 1 h 80"/>
                    <a:gd name="T62" fmla="*/ 24 w 281"/>
                    <a:gd name="T63" fmla="*/ 1 h 80"/>
                    <a:gd name="T64" fmla="*/ 16 w 281"/>
                    <a:gd name="T65" fmla="*/ 0 h 80"/>
                    <a:gd name="T66" fmla="*/ 10 w 281"/>
                    <a:gd name="T67" fmla="*/ 1 h 80"/>
                    <a:gd name="T68" fmla="*/ 4 w 281"/>
                    <a:gd name="T69" fmla="*/ 1 h 80"/>
                    <a:gd name="T70" fmla="*/ 1 w 281"/>
                    <a:gd name="T71" fmla="*/ 1 h 80"/>
                    <a:gd name="T72" fmla="*/ 0 w 281"/>
                    <a:gd name="T73" fmla="*/ 1 h 80"/>
                    <a:gd name="T74" fmla="*/ 4 w 281"/>
                    <a:gd name="T75" fmla="*/ 2 h 80"/>
                    <a:gd name="T76" fmla="*/ 16 w 281"/>
                    <a:gd name="T77" fmla="*/ 5 h 80"/>
                    <a:gd name="T78" fmla="*/ 33 w 281"/>
                    <a:gd name="T79" fmla="*/ 9 h 80"/>
                    <a:gd name="T80" fmla="*/ 52 w 281"/>
                    <a:gd name="T81" fmla="*/ 15 h 80"/>
                    <a:gd name="T82" fmla="*/ 74 w 281"/>
                    <a:gd name="T83" fmla="*/ 20 h 80"/>
                    <a:gd name="T84" fmla="*/ 93 w 281"/>
                    <a:gd name="T85" fmla="*/ 25 h 80"/>
                    <a:gd name="T86" fmla="*/ 110 w 281"/>
                    <a:gd name="T87" fmla="*/ 30 h 80"/>
                    <a:gd name="T88" fmla="*/ 122 w 281"/>
                    <a:gd name="T89" fmla="*/ 33 h 8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</a:cxnLst>
                  <a:rect l="0" t="0" r="r" b="b"/>
                  <a:pathLst>
                    <a:path w="281" h="80">
                      <a:moveTo>
                        <a:pt x="122" y="33"/>
                      </a:moveTo>
                      <a:lnTo>
                        <a:pt x="141" y="38"/>
                      </a:lnTo>
                      <a:lnTo>
                        <a:pt x="161" y="45"/>
                      </a:lnTo>
                      <a:lnTo>
                        <a:pt x="180" y="50"/>
                      </a:lnTo>
                      <a:lnTo>
                        <a:pt x="200" y="56"/>
                      </a:lnTo>
                      <a:lnTo>
                        <a:pt x="219" y="62"/>
                      </a:lnTo>
                      <a:lnTo>
                        <a:pt x="238" y="68"/>
                      </a:lnTo>
                      <a:lnTo>
                        <a:pt x="258" y="73"/>
                      </a:lnTo>
                      <a:lnTo>
                        <a:pt x="277" y="80"/>
                      </a:lnTo>
                      <a:lnTo>
                        <a:pt x="279" y="80"/>
                      </a:lnTo>
                      <a:lnTo>
                        <a:pt x="281" y="79"/>
                      </a:lnTo>
                      <a:lnTo>
                        <a:pt x="281" y="77"/>
                      </a:lnTo>
                      <a:lnTo>
                        <a:pt x="280" y="76"/>
                      </a:lnTo>
                      <a:lnTo>
                        <a:pt x="258" y="68"/>
                      </a:lnTo>
                      <a:lnTo>
                        <a:pt x="238" y="61"/>
                      </a:lnTo>
                      <a:lnTo>
                        <a:pt x="217" y="54"/>
                      </a:lnTo>
                      <a:lnTo>
                        <a:pt x="195" y="47"/>
                      </a:lnTo>
                      <a:lnTo>
                        <a:pt x="175" y="40"/>
                      </a:lnTo>
                      <a:lnTo>
                        <a:pt x="154" y="34"/>
                      </a:lnTo>
                      <a:lnTo>
                        <a:pt x="132" y="28"/>
                      </a:lnTo>
                      <a:lnTo>
                        <a:pt x="111" y="22"/>
                      </a:lnTo>
                      <a:lnTo>
                        <a:pt x="103" y="20"/>
                      </a:lnTo>
                      <a:lnTo>
                        <a:pt x="94" y="17"/>
                      </a:lnTo>
                      <a:lnTo>
                        <a:pt x="85" y="15"/>
                      </a:lnTo>
                      <a:lnTo>
                        <a:pt x="78" y="13"/>
                      </a:lnTo>
                      <a:lnTo>
                        <a:pt x="69" y="11"/>
                      </a:lnTo>
                      <a:lnTo>
                        <a:pt x="61" y="7"/>
                      </a:lnTo>
                      <a:lnTo>
                        <a:pt x="52" y="5"/>
                      </a:lnTo>
                      <a:lnTo>
                        <a:pt x="44" y="3"/>
                      </a:lnTo>
                      <a:lnTo>
                        <a:pt x="37" y="2"/>
                      </a:lnTo>
                      <a:lnTo>
                        <a:pt x="31" y="1"/>
                      </a:lnTo>
                      <a:lnTo>
                        <a:pt x="24" y="1"/>
                      </a:lnTo>
                      <a:lnTo>
                        <a:pt x="16" y="0"/>
                      </a:lnTo>
                      <a:lnTo>
                        <a:pt x="10" y="1"/>
                      </a:lnTo>
                      <a:lnTo>
                        <a:pt x="4" y="1"/>
                      </a:lnTo>
                      <a:lnTo>
                        <a:pt x="1" y="1"/>
                      </a:lnTo>
                      <a:lnTo>
                        <a:pt x="0" y="1"/>
                      </a:lnTo>
                      <a:lnTo>
                        <a:pt x="4" y="2"/>
                      </a:lnTo>
                      <a:lnTo>
                        <a:pt x="16" y="5"/>
                      </a:lnTo>
                      <a:lnTo>
                        <a:pt x="33" y="9"/>
                      </a:lnTo>
                      <a:lnTo>
                        <a:pt x="52" y="15"/>
                      </a:lnTo>
                      <a:lnTo>
                        <a:pt x="74" y="20"/>
                      </a:lnTo>
                      <a:lnTo>
                        <a:pt x="93" y="25"/>
                      </a:lnTo>
                      <a:lnTo>
                        <a:pt x="110" y="30"/>
                      </a:lnTo>
                      <a:lnTo>
                        <a:pt x="122" y="33"/>
                      </a:lnTo>
                      <a:close/>
                    </a:path>
                  </a:pathLst>
                </a:custGeom>
                <a:solidFill>
                  <a:srgbClr val="1400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t-IT"/>
                </a:p>
              </p:txBody>
            </p:sp>
            <p:sp>
              <p:nvSpPr>
                <p:cNvPr id="336" name="Freeform 223"/>
                <p:cNvSpPr>
                  <a:spLocks noChangeArrowheads="1"/>
                </p:cNvSpPr>
                <p:nvPr/>
              </p:nvSpPr>
              <p:spPr bwMode="auto">
                <a:xfrm>
                  <a:off x="570" y="1138"/>
                  <a:ext cx="98" cy="5"/>
                </a:xfrm>
                <a:custGeom>
                  <a:avLst/>
                  <a:gdLst>
                    <a:gd name="T0" fmla="*/ 167 w 393"/>
                    <a:gd name="T1" fmla="*/ 19 h 19"/>
                    <a:gd name="T2" fmla="*/ 181 w 393"/>
                    <a:gd name="T3" fmla="*/ 19 h 19"/>
                    <a:gd name="T4" fmla="*/ 195 w 393"/>
                    <a:gd name="T5" fmla="*/ 18 h 19"/>
                    <a:gd name="T6" fmla="*/ 208 w 393"/>
                    <a:gd name="T7" fmla="*/ 18 h 19"/>
                    <a:gd name="T8" fmla="*/ 222 w 393"/>
                    <a:gd name="T9" fmla="*/ 17 h 19"/>
                    <a:gd name="T10" fmla="*/ 237 w 393"/>
                    <a:gd name="T11" fmla="*/ 17 h 19"/>
                    <a:gd name="T12" fmla="*/ 251 w 393"/>
                    <a:gd name="T13" fmla="*/ 16 h 19"/>
                    <a:gd name="T14" fmla="*/ 265 w 393"/>
                    <a:gd name="T15" fmla="*/ 16 h 19"/>
                    <a:gd name="T16" fmla="*/ 279 w 393"/>
                    <a:gd name="T17" fmla="*/ 15 h 19"/>
                    <a:gd name="T18" fmla="*/ 293 w 393"/>
                    <a:gd name="T19" fmla="*/ 15 h 19"/>
                    <a:gd name="T20" fmla="*/ 306 w 393"/>
                    <a:gd name="T21" fmla="*/ 14 h 19"/>
                    <a:gd name="T22" fmla="*/ 320 w 393"/>
                    <a:gd name="T23" fmla="*/ 12 h 19"/>
                    <a:gd name="T24" fmla="*/ 334 w 393"/>
                    <a:gd name="T25" fmla="*/ 11 h 19"/>
                    <a:gd name="T26" fmla="*/ 348 w 393"/>
                    <a:gd name="T27" fmla="*/ 10 h 19"/>
                    <a:gd name="T28" fmla="*/ 362 w 393"/>
                    <a:gd name="T29" fmla="*/ 9 h 19"/>
                    <a:gd name="T30" fmla="*/ 376 w 393"/>
                    <a:gd name="T31" fmla="*/ 7 h 19"/>
                    <a:gd name="T32" fmla="*/ 390 w 393"/>
                    <a:gd name="T33" fmla="*/ 6 h 19"/>
                    <a:gd name="T34" fmla="*/ 392 w 393"/>
                    <a:gd name="T35" fmla="*/ 5 h 19"/>
                    <a:gd name="T36" fmla="*/ 393 w 393"/>
                    <a:gd name="T37" fmla="*/ 3 h 19"/>
                    <a:gd name="T38" fmla="*/ 393 w 393"/>
                    <a:gd name="T39" fmla="*/ 1 h 19"/>
                    <a:gd name="T40" fmla="*/ 391 w 393"/>
                    <a:gd name="T41" fmla="*/ 0 h 19"/>
                    <a:gd name="T42" fmla="*/ 378 w 393"/>
                    <a:gd name="T43" fmla="*/ 1 h 19"/>
                    <a:gd name="T44" fmla="*/ 365 w 393"/>
                    <a:gd name="T45" fmla="*/ 1 h 19"/>
                    <a:gd name="T46" fmla="*/ 352 w 393"/>
                    <a:gd name="T47" fmla="*/ 1 h 19"/>
                    <a:gd name="T48" fmla="*/ 340 w 393"/>
                    <a:gd name="T49" fmla="*/ 2 h 19"/>
                    <a:gd name="T50" fmla="*/ 327 w 393"/>
                    <a:gd name="T51" fmla="*/ 2 h 19"/>
                    <a:gd name="T52" fmla="*/ 314 w 393"/>
                    <a:gd name="T53" fmla="*/ 3 h 19"/>
                    <a:gd name="T54" fmla="*/ 301 w 393"/>
                    <a:gd name="T55" fmla="*/ 3 h 19"/>
                    <a:gd name="T56" fmla="*/ 288 w 393"/>
                    <a:gd name="T57" fmla="*/ 3 h 19"/>
                    <a:gd name="T58" fmla="*/ 276 w 393"/>
                    <a:gd name="T59" fmla="*/ 4 h 19"/>
                    <a:gd name="T60" fmla="*/ 263 w 393"/>
                    <a:gd name="T61" fmla="*/ 4 h 19"/>
                    <a:gd name="T62" fmla="*/ 250 w 393"/>
                    <a:gd name="T63" fmla="*/ 4 h 19"/>
                    <a:gd name="T64" fmla="*/ 237 w 393"/>
                    <a:gd name="T65" fmla="*/ 5 h 19"/>
                    <a:gd name="T66" fmla="*/ 224 w 393"/>
                    <a:gd name="T67" fmla="*/ 5 h 19"/>
                    <a:gd name="T68" fmla="*/ 212 w 393"/>
                    <a:gd name="T69" fmla="*/ 5 h 19"/>
                    <a:gd name="T70" fmla="*/ 199 w 393"/>
                    <a:gd name="T71" fmla="*/ 6 h 19"/>
                    <a:gd name="T72" fmla="*/ 186 w 393"/>
                    <a:gd name="T73" fmla="*/ 6 h 19"/>
                    <a:gd name="T74" fmla="*/ 179 w 393"/>
                    <a:gd name="T75" fmla="*/ 6 h 19"/>
                    <a:gd name="T76" fmla="*/ 168 w 393"/>
                    <a:gd name="T77" fmla="*/ 7 h 19"/>
                    <a:gd name="T78" fmla="*/ 156 w 393"/>
                    <a:gd name="T79" fmla="*/ 7 h 19"/>
                    <a:gd name="T80" fmla="*/ 142 w 393"/>
                    <a:gd name="T81" fmla="*/ 7 h 19"/>
                    <a:gd name="T82" fmla="*/ 127 w 393"/>
                    <a:gd name="T83" fmla="*/ 8 h 19"/>
                    <a:gd name="T84" fmla="*/ 112 w 393"/>
                    <a:gd name="T85" fmla="*/ 8 h 19"/>
                    <a:gd name="T86" fmla="*/ 96 w 393"/>
                    <a:gd name="T87" fmla="*/ 8 h 19"/>
                    <a:gd name="T88" fmla="*/ 80 w 393"/>
                    <a:gd name="T89" fmla="*/ 9 h 19"/>
                    <a:gd name="T90" fmla="*/ 64 w 393"/>
                    <a:gd name="T91" fmla="*/ 9 h 19"/>
                    <a:gd name="T92" fmla="*/ 51 w 393"/>
                    <a:gd name="T93" fmla="*/ 10 h 19"/>
                    <a:gd name="T94" fmla="*/ 37 w 393"/>
                    <a:gd name="T95" fmla="*/ 10 h 19"/>
                    <a:gd name="T96" fmla="*/ 25 w 393"/>
                    <a:gd name="T97" fmla="*/ 10 h 19"/>
                    <a:gd name="T98" fmla="*/ 14 w 393"/>
                    <a:gd name="T99" fmla="*/ 11 h 19"/>
                    <a:gd name="T100" fmla="*/ 7 w 393"/>
                    <a:gd name="T101" fmla="*/ 11 h 19"/>
                    <a:gd name="T102" fmla="*/ 3 w 393"/>
                    <a:gd name="T103" fmla="*/ 11 h 19"/>
                    <a:gd name="T104" fmla="*/ 0 w 393"/>
                    <a:gd name="T105" fmla="*/ 11 h 19"/>
                    <a:gd name="T106" fmla="*/ 6 w 393"/>
                    <a:gd name="T107" fmla="*/ 11 h 19"/>
                    <a:gd name="T108" fmla="*/ 22 w 393"/>
                    <a:gd name="T109" fmla="*/ 12 h 19"/>
                    <a:gd name="T110" fmla="*/ 43 w 393"/>
                    <a:gd name="T111" fmla="*/ 14 h 19"/>
                    <a:gd name="T112" fmla="*/ 70 w 393"/>
                    <a:gd name="T113" fmla="*/ 16 h 19"/>
                    <a:gd name="T114" fmla="*/ 99 w 393"/>
                    <a:gd name="T115" fmla="*/ 17 h 19"/>
                    <a:gd name="T116" fmla="*/ 125 w 393"/>
                    <a:gd name="T117" fmla="*/ 18 h 19"/>
                    <a:gd name="T118" fmla="*/ 150 w 393"/>
                    <a:gd name="T119" fmla="*/ 19 h 19"/>
                    <a:gd name="T120" fmla="*/ 167 w 393"/>
                    <a:gd name="T121" fmla="*/ 19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393" h="19">
                      <a:moveTo>
                        <a:pt x="167" y="19"/>
                      </a:moveTo>
                      <a:lnTo>
                        <a:pt x="181" y="19"/>
                      </a:lnTo>
                      <a:lnTo>
                        <a:pt x="195" y="18"/>
                      </a:lnTo>
                      <a:lnTo>
                        <a:pt x="208" y="18"/>
                      </a:lnTo>
                      <a:lnTo>
                        <a:pt x="222" y="17"/>
                      </a:lnTo>
                      <a:lnTo>
                        <a:pt x="237" y="17"/>
                      </a:lnTo>
                      <a:lnTo>
                        <a:pt x="251" y="16"/>
                      </a:lnTo>
                      <a:lnTo>
                        <a:pt x="265" y="16"/>
                      </a:lnTo>
                      <a:lnTo>
                        <a:pt x="279" y="15"/>
                      </a:lnTo>
                      <a:lnTo>
                        <a:pt x="293" y="15"/>
                      </a:lnTo>
                      <a:lnTo>
                        <a:pt x="306" y="14"/>
                      </a:lnTo>
                      <a:lnTo>
                        <a:pt x="320" y="12"/>
                      </a:lnTo>
                      <a:lnTo>
                        <a:pt x="334" y="11"/>
                      </a:lnTo>
                      <a:lnTo>
                        <a:pt x="348" y="10"/>
                      </a:lnTo>
                      <a:lnTo>
                        <a:pt x="362" y="9"/>
                      </a:lnTo>
                      <a:lnTo>
                        <a:pt x="376" y="7"/>
                      </a:lnTo>
                      <a:lnTo>
                        <a:pt x="390" y="6"/>
                      </a:lnTo>
                      <a:lnTo>
                        <a:pt x="392" y="5"/>
                      </a:lnTo>
                      <a:lnTo>
                        <a:pt x="393" y="3"/>
                      </a:lnTo>
                      <a:lnTo>
                        <a:pt x="393" y="1"/>
                      </a:lnTo>
                      <a:lnTo>
                        <a:pt x="391" y="0"/>
                      </a:lnTo>
                      <a:lnTo>
                        <a:pt x="378" y="1"/>
                      </a:lnTo>
                      <a:lnTo>
                        <a:pt x="365" y="1"/>
                      </a:lnTo>
                      <a:lnTo>
                        <a:pt x="352" y="1"/>
                      </a:lnTo>
                      <a:lnTo>
                        <a:pt x="340" y="2"/>
                      </a:lnTo>
                      <a:lnTo>
                        <a:pt x="327" y="2"/>
                      </a:lnTo>
                      <a:lnTo>
                        <a:pt x="314" y="3"/>
                      </a:lnTo>
                      <a:lnTo>
                        <a:pt x="301" y="3"/>
                      </a:lnTo>
                      <a:lnTo>
                        <a:pt x="288" y="3"/>
                      </a:lnTo>
                      <a:lnTo>
                        <a:pt x="276" y="4"/>
                      </a:lnTo>
                      <a:lnTo>
                        <a:pt x="263" y="4"/>
                      </a:lnTo>
                      <a:lnTo>
                        <a:pt x="250" y="4"/>
                      </a:lnTo>
                      <a:lnTo>
                        <a:pt x="237" y="5"/>
                      </a:lnTo>
                      <a:lnTo>
                        <a:pt x="224" y="5"/>
                      </a:lnTo>
                      <a:lnTo>
                        <a:pt x="212" y="5"/>
                      </a:lnTo>
                      <a:lnTo>
                        <a:pt x="199" y="6"/>
                      </a:lnTo>
                      <a:lnTo>
                        <a:pt x="186" y="6"/>
                      </a:lnTo>
                      <a:lnTo>
                        <a:pt x="179" y="6"/>
                      </a:lnTo>
                      <a:lnTo>
                        <a:pt x="168" y="7"/>
                      </a:lnTo>
                      <a:lnTo>
                        <a:pt x="156" y="7"/>
                      </a:lnTo>
                      <a:lnTo>
                        <a:pt x="142" y="7"/>
                      </a:lnTo>
                      <a:lnTo>
                        <a:pt x="127" y="8"/>
                      </a:lnTo>
                      <a:lnTo>
                        <a:pt x="112" y="8"/>
                      </a:lnTo>
                      <a:lnTo>
                        <a:pt x="96" y="8"/>
                      </a:lnTo>
                      <a:lnTo>
                        <a:pt x="80" y="9"/>
                      </a:lnTo>
                      <a:lnTo>
                        <a:pt x="64" y="9"/>
                      </a:lnTo>
                      <a:lnTo>
                        <a:pt x="51" y="10"/>
                      </a:lnTo>
                      <a:lnTo>
                        <a:pt x="37" y="10"/>
                      </a:lnTo>
                      <a:lnTo>
                        <a:pt x="25" y="10"/>
                      </a:lnTo>
                      <a:lnTo>
                        <a:pt x="14" y="11"/>
                      </a:lnTo>
                      <a:lnTo>
                        <a:pt x="7" y="11"/>
                      </a:lnTo>
                      <a:lnTo>
                        <a:pt x="3" y="11"/>
                      </a:lnTo>
                      <a:lnTo>
                        <a:pt x="0" y="11"/>
                      </a:lnTo>
                      <a:lnTo>
                        <a:pt x="6" y="11"/>
                      </a:lnTo>
                      <a:lnTo>
                        <a:pt x="22" y="12"/>
                      </a:lnTo>
                      <a:lnTo>
                        <a:pt x="43" y="14"/>
                      </a:lnTo>
                      <a:lnTo>
                        <a:pt x="70" y="16"/>
                      </a:lnTo>
                      <a:lnTo>
                        <a:pt x="99" y="17"/>
                      </a:lnTo>
                      <a:lnTo>
                        <a:pt x="125" y="18"/>
                      </a:lnTo>
                      <a:lnTo>
                        <a:pt x="150" y="19"/>
                      </a:lnTo>
                      <a:lnTo>
                        <a:pt x="167" y="19"/>
                      </a:lnTo>
                      <a:close/>
                    </a:path>
                  </a:pathLst>
                </a:custGeom>
                <a:solidFill>
                  <a:srgbClr val="1400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t-IT"/>
                </a:p>
              </p:txBody>
            </p:sp>
            <p:sp>
              <p:nvSpPr>
                <p:cNvPr id="337" name="Freeform 224"/>
                <p:cNvSpPr>
                  <a:spLocks noChangeArrowheads="1"/>
                </p:cNvSpPr>
                <p:nvPr/>
              </p:nvSpPr>
              <p:spPr bwMode="auto">
                <a:xfrm>
                  <a:off x="441" y="1231"/>
                  <a:ext cx="94" cy="13"/>
                </a:xfrm>
                <a:custGeom>
                  <a:avLst/>
                  <a:gdLst>
                    <a:gd name="T0" fmla="*/ 43 w 378"/>
                    <a:gd name="T1" fmla="*/ 5 h 51"/>
                    <a:gd name="T2" fmla="*/ 77 w 378"/>
                    <a:gd name="T3" fmla="*/ 7 h 51"/>
                    <a:gd name="T4" fmla="*/ 121 w 378"/>
                    <a:gd name="T5" fmla="*/ 11 h 51"/>
                    <a:gd name="T6" fmla="*/ 160 w 378"/>
                    <a:gd name="T7" fmla="*/ 16 h 51"/>
                    <a:gd name="T8" fmla="*/ 188 w 378"/>
                    <a:gd name="T9" fmla="*/ 20 h 51"/>
                    <a:gd name="T10" fmla="*/ 212 w 378"/>
                    <a:gd name="T11" fmla="*/ 23 h 51"/>
                    <a:gd name="T12" fmla="*/ 238 w 378"/>
                    <a:gd name="T13" fmla="*/ 27 h 51"/>
                    <a:gd name="T14" fmla="*/ 262 w 378"/>
                    <a:gd name="T15" fmla="*/ 32 h 51"/>
                    <a:gd name="T16" fmla="*/ 288 w 378"/>
                    <a:gd name="T17" fmla="*/ 36 h 51"/>
                    <a:gd name="T18" fmla="*/ 313 w 378"/>
                    <a:gd name="T19" fmla="*/ 40 h 51"/>
                    <a:gd name="T20" fmla="*/ 337 w 378"/>
                    <a:gd name="T21" fmla="*/ 44 h 51"/>
                    <a:gd name="T22" fmla="*/ 362 w 378"/>
                    <a:gd name="T23" fmla="*/ 49 h 51"/>
                    <a:gd name="T24" fmla="*/ 377 w 378"/>
                    <a:gd name="T25" fmla="*/ 51 h 51"/>
                    <a:gd name="T26" fmla="*/ 378 w 378"/>
                    <a:gd name="T27" fmla="*/ 47 h 51"/>
                    <a:gd name="T28" fmla="*/ 365 w 378"/>
                    <a:gd name="T29" fmla="*/ 43 h 51"/>
                    <a:gd name="T30" fmla="*/ 341 w 378"/>
                    <a:gd name="T31" fmla="*/ 38 h 51"/>
                    <a:gd name="T32" fmla="*/ 317 w 378"/>
                    <a:gd name="T33" fmla="*/ 33 h 51"/>
                    <a:gd name="T34" fmla="*/ 293 w 378"/>
                    <a:gd name="T35" fmla="*/ 27 h 51"/>
                    <a:gd name="T36" fmla="*/ 270 w 378"/>
                    <a:gd name="T37" fmla="*/ 23 h 51"/>
                    <a:gd name="T38" fmla="*/ 245 w 378"/>
                    <a:gd name="T39" fmla="*/ 19 h 51"/>
                    <a:gd name="T40" fmla="*/ 222 w 378"/>
                    <a:gd name="T41" fmla="*/ 16 h 51"/>
                    <a:gd name="T42" fmla="*/ 197 w 378"/>
                    <a:gd name="T43" fmla="*/ 11 h 51"/>
                    <a:gd name="T44" fmla="*/ 178 w 378"/>
                    <a:gd name="T45" fmla="*/ 9 h 51"/>
                    <a:gd name="T46" fmla="*/ 156 w 378"/>
                    <a:gd name="T47" fmla="*/ 8 h 51"/>
                    <a:gd name="T48" fmla="*/ 128 w 378"/>
                    <a:gd name="T49" fmla="*/ 6 h 51"/>
                    <a:gd name="T50" fmla="*/ 96 w 378"/>
                    <a:gd name="T51" fmla="*/ 4 h 51"/>
                    <a:gd name="T52" fmla="*/ 64 w 378"/>
                    <a:gd name="T53" fmla="*/ 3 h 51"/>
                    <a:gd name="T54" fmla="*/ 36 w 378"/>
                    <a:gd name="T55" fmla="*/ 2 h 51"/>
                    <a:gd name="T56" fmla="*/ 14 w 378"/>
                    <a:gd name="T57" fmla="*/ 1 h 51"/>
                    <a:gd name="T58" fmla="*/ 1 w 378"/>
                    <a:gd name="T59" fmla="*/ 0 h 51"/>
                    <a:gd name="T60" fmla="*/ 1 w 378"/>
                    <a:gd name="T61" fmla="*/ 0 h 51"/>
                    <a:gd name="T62" fmla="*/ 8 w 378"/>
                    <a:gd name="T63" fmla="*/ 1 h 51"/>
                    <a:gd name="T64" fmla="*/ 18 w 378"/>
                    <a:gd name="T65" fmla="*/ 3 h 51"/>
                    <a:gd name="T66" fmla="*/ 30 w 378"/>
                    <a:gd name="T67" fmla="*/ 4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</a:cxnLst>
                  <a:rect l="0" t="0" r="r" b="b"/>
                  <a:pathLst>
                    <a:path w="378" h="51">
                      <a:moveTo>
                        <a:pt x="34" y="4"/>
                      </a:moveTo>
                      <a:lnTo>
                        <a:pt x="43" y="5"/>
                      </a:lnTo>
                      <a:lnTo>
                        <a:pt x="58" y="6"/>
                      </a:lnTo>
                      <a:lnTo>
                        <a:pt x="77" y="7"/>
                      </a:lnTo>
                      <a:lnTo>
                        <a:pt x="98" y="9"/>
                      </a:lnTo>
                      <a:lnTo>
                        <a:pt x="121" y="11"/>
                      </a:lnTo>
                      <a:lnTo>
                        <a:pt x="142" y="14"/>
                      </a:lnTo>
                      <a:lnTo>
                        <a:pt x="160" y="16"/>
                      </a:lnTo>
                      <a:lnTo>
                        <a:pt x="175" y="18"/>
                      </a:lnTo>
                      <a:lnTo>
                        <a:pt x="188" y="20"/>
                      </a:lnTo>
                      <a:lnTo>
                        <a:pt x="201" y="21"/>
                      </a:lnTo>
                      <a:lnTo>
                        <a:pt x="212" y="23"/>
                      </a:lnTo>
                      <a:lnTo>
                        <a:pt x="225" y="25"/>
                      </a:lnTo>
                      <a:lnTo>
                        <a:pt x="238" y="27"/>
                      </a:lnTo>
                      <a:lnTo>
                        <a:pt x="251" y="30"/>
                      </a:lnTo>
                      <a:lnTo>
                        <a:pt x="262" y="32"/>
                      </a:lnTo>
                      <a:lnTo>
                        <a:pt x="275" y="34"/>
                      </a:lnTo>
                      <a:lnTo>
                        <a:pt x="288" y="36"/>
                      </a:lnTo>
                      <a:lnTo>
                        <a:pt x="300" y="38"/>
                      </a:lnTo>
                      <a:lnTo>
                        <a:pt x="313" y="40"/>
                      </a:lnTo>
                      <a:lnTo>
                        <a:pt x="324" y="42"/>
                      </a:lnTo>
                      <a:lnTo>
                        <a:pt x="337" y="44"/>
                      </a:lnTo>
                      <a:lnTo>
                        <a:pt x="350" y="47"/>
                      </a:lnTo>
                      <a:lnTo>
                        <a:pt x="362" y="49"/>
                      </a:lnTo>
                      <a:lnTo>
                        <a:pt x="374" y="51"/>
                      </a:lnTo>
                      <a:lnTo>
                        <a:pt x="377" y="51"/>
                      </a:lnTo>
                      <a:lnTo>
                        <a:pt x="378" y="49"/>
                      </a:lnTo>
                      <a:lnTo>
                        <a:pt x="378" y="47"/>
                      </a:lnTo>
                      <a:lnTo>
                        <a:pt x="377" y="46"/>
                      </a:lnTo>
                      <a:lnTo>
                        <a:pt x="365" y="43"/>
                      </a:lnTo>
                      <a:lnTo>
                        <a:pt x="353" y="40"/>
                      </a:lnTo>
                      <a:lnTo>
                        <a:pt x="341" y="38"/>
                      </a:lnTo>
                      <a:lnTo>
                        <a:pt x="330" y="35"/>
                      </a:lnTo>
                      <a:lnTo>
                        <a:pt x="317" y="33"/>
                      </a:lnTo>
                      <a:lnTo>
                        <a:pt x="305" y="31"/>
                      </a:lnTo>
                      <a:lnTo>
                        <a:pt x="293" y="27"/>
                      </a:lnTo>
                      <a:lnTo>
                        <a:pt x="282" y="25"/>
                      </a:lnTo>
                      <a:lnTo>
                        <a:pt x="270" y="23"/>
                      </a:lnTo>
                      <a:lnTo>
                        <a:pt x="257" y="21"/>
                      </a:lnTo>
                      <a:lnTo>
                        <a:pt x="245" y="19"/>
                      </a:lnTo>
                      <a:lnTo>
                        <a:pt x="234" y="17"/>
                      </a:lnTo>
                      <a:lnTo>
                        <a:pt x="222" y="16"/>
                      </a:lnTo>
                      <a:lnTo>
                        <a:pt x="209" y="14"/>
                      </a:lnTo>
                      <a:lnTo>
                        <a:pt x="197" y="11"/>
                      </a:lnTo>
                      <a:lnTo>
                        <a:pt x="186" y="10"/>
                      </a:lnTo>
                      <a:lnTo>
                        <a:pt x="178" y="9"/>
                      </a:lnTo>
                      <a:lnTo>
                        <a:pt x="169" y="8"/>
                      </a:lnTo>
                      <a:lnTo>
                        <a:pt x="156" y="8"/>
                      </a:lnTo>
                      <a:lnTo>
                        <a:pt x="143" y="7"/>
                      </a:lnTo>
                      <a:lnTo>
                        <a:pt x="128" y="6"/>
                      </a:lnTo>
                      <a:lnTo>
                        <a:pt x="112" y="5"/>
                      </a:lnTo>
                      <a:lnTo>
                        <a:pt x="96" y="4"/>
                      </a:lnTo>
                      <a:lnTo>
                        <a:pt x="80" y="3"/>
                      </a:lnTo>
                      <a:lnTo>
                        <a:pt x="64" y="3"/>
                      </a:lnTo>
                      <a:lnTo>
                        <a:pt x="49" y="2"/>
                      </a:lnTo>
                      <a:lnTo>
                        <a:pt x="36" y="2"/>
                      </a:lnTo>
                      <a:lnTo>
                        <a:pt x="24" y="1"/>
                      </a:lnTo>
                      <a:lnTo>
                        <a:pt x="14" y="1"/>
                      </a:lnTo>
                      <a:lnTo>
                        <a:pt x="6" y="0"/>
                      </a:lnTo>
                      <a:lnTo>
                        <a:pt x="1" y="0"/>
                      </a:lnTo>
                      <a:lnTo>
                        <a:pt x="0" y="0"/>
                      </a:lnTo>
                      <a:lnTo>
                        <a:pt x="1" y="0"/>
                      </a:lnTo>
                      <a:lnTo>
                        <a:pt x="4" y="1"/>
                      </a:lnTo>
                      <a:lnTo>
                        <a:pt x="8" y="1"/>
                      </a:lnTo>
                      <a:lnTo>
                        <a:pt x="13" y="2"/>
                      </a:lnTo>
                      <a:lnTo>
                        <a:pt x="18" y="3"/>
                      </a:lnTo>
                      <a:lnTo>
                        <a:pt x="25" y="3"/>
                      </a:lnTo>
                      <a:lnTo>
                        <a:pt x="30" y="4"/>
                      </a:lnTo>
                      <a:lnTo>
                        <a:pt x="34" y="4"/>
                      </a:lnTo>
                      <a:close/>
                    </a:path>
                  </a:pathLst>
                </a:custGeom>
                <a:solidFill>
                  <a:srgbClr val="1400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t-IT"/>
                </a:p>
              </p:txBody>
            </p:sp>
            <p:sp>
              <p:nvSpPr>
                <p:cNvPr id="338" name="Freeform 225"/>
                <p:cNvSpPr>
                  <a:spLocks noChangeArrowheads="1"/>
                </p:cNvSpPr>
                <p:nvPr/>
              </p:nvSpPr>
              <p:spPr bwMode="auto">
                <a:xfrm>
                  <a:off x="592" y="953"/>
                  <a:ext cx="35" cy="165"/>
                </a:xfrm>
                <a:custGeom>
                  <a:avLst/>
                  <a:gdLst>
                    <a:gd name="T0" fmla="*/ 139 w 140"/>
                    <a:gd name="T1" fmla="*/ 0 h 662"/>
                    <a:gd name="T2" fmla="*/ 131 w 140"/>
                    <a:gd name="T3" fmla="*/ 17 h 662"/>
                    <a:gd name="T4" fmla="*/ 123 w 140"/>
                    <a:gd name="T5" fmla="*/ 35 h 662"/>
                    <a:gd name="T6" fmla="*/ 116 w 140"/>
                    <a:gd name="T7" fmla="*/ 52 h 662"/>
                    <a:gd name="T8" fmla="*/ 110 w 140"/>
                    <a:gd name="T9" fmla="*/ 70 h 662"/>
                    <a:gd name="T10" fmla="*/ 104 w 140"/>
                    <a:gd name="T11" fmla="*/ 88 h 662"/>
                    <a:gd name="T12" fmla="*/ 99 w 140"/>
                    <a:gd name="T13" fmla="*/ 107 h 662"/>
                    <a:gd name="T14" fmla="*/ 94 w 140"/>
                    <a:gd name="T15" fmla="*/ 126 h 662"/>
                    <a:gd name="T16" fmla="*/ 89 w 140"/>
                    <a:gd name="T17" fmla="*/ 144 h 662"/>
                    <a:gd name="T18" fmla="*/ 84 w 140"/>
                    <a:gd name="T19" fmla="*/ 165 h 662"/>
                    <a:gd name="T20" fmla="*/ 79 w 140"/>
                    <a:gd name="T21" fmla="*/ 186 h 662"/>
                    <a:gd name="T22" fmla="*/ 73 w 140"/>
                    <a:gd name="T23" fmla="*/ 208 h 662"/>
                    <a:gd name="T24" fmla="*/ 67 w 140"/>
                    <a:gd name="T25" fmla="*/ 228 h 662"/>
                    <a:gd name="T26" fmla="*/ 62 w 140"/>
                    <a:gd name="T27" fmla="*/ 249 h 662"/>
                    <a:gd name="T28" fmla="*/ 56 w 140"/>
                    <a:gd name="T29" fmla="*/ 271 h 662"/>
                    <a:gd name="T30" fmla="*/ 51 w 140"/>
                    <a:gd name="T31" fmla="*/ 291 h 662"/>
                    <a:gd name="T32" fmla="*/ 45 w 140"/>
                    <a:gd name="T33" fmla="*/ 312 h 662"/>
                    <a:gd name="T34" fmla="*/ 38 w 140"/>
                    <a:gd name="T35" fmla="*/ 332 h 662"/>
                    <a:gd name="T36" fmla="*/ 33 w 140"/>
                    <a:gd name="T37" fmla="*/ 353 h 662"/>
                    <a:gd name="T38" fmla="*/ 27 w 140"/>
                    <a:gd name="T39" fmla="*/ 373 h 662"/>
                    <a:gd name="T40" fmla="*/ 22 w 140"/>
                    <a:gd name="T41" fmla="*/ 393 h 662"/>
                    <a:gd name="T42" fmla="*/ 17 w 140"/>
                    <a:gd name="T43" fmla="*/ 413 h 662"/>
                    <a:gd name="T44" fmla="*/ 13 w 140"/>
                    <a:gd name="T45" fmla="*/ 434 h 662"/>
                    <a:gd name="T46" fmla="*/ 8 w 140"/>
                    <a:gd name="T47" fmla="*/ 455 h 662"/>
                    <a:gd name="T48" fmla="*/ 5 w 140"/>
                    <a:gd name="T49" fmla="*/ 475 h 662"/>
                    <a:gd name="T50" fmla="*/ 1 w 140"/>
                    <a:gd name="T51" fmla="*/ 521 h 662"/>
                    <a:gd name="T52" fmla="*/ 0 w 140"/>
                    <a:gd name="T53" fmla="*/ 567 h 662"/>
                    <a:gd name="T54" fmla="*/ 1 w 140"/>
                    <a:gd name="T55" fmla="*/ 613 h 662"/>
                    <a:gd name="T56" fmla="*/ 4 w 140"/>
                    <a:gd name="T57" fmla="*/ 659 h 662"/>
                    <a:gd name="T58" fmla="*/ 6 w 140"/>
                    <a:gd name="T59" fmla="*/ 662 h 662"/>
                    <a:gd name="T60" fmla="*/ 9 w 140"/>
                    <a:gd name="T61" fmla="*/ 662 h 662"/>
                    <a:gd name="T62" fmla="*/ 13 w 140"/>
                    <a:gd name="T63" fmla="*/ 660 h 662"/>
                    <a:gd name="T64" fmla="*/ 14 w 140"/>
                    <a:gd name="T65" fmla="*/ 656 h 662"/>
                    <a:gd name="T66" fmla="*/ 13 w 140"/>
                    <a:gd name="T67" fmla="*/ 614 h 662"/>
                    <a:gd name="T68" fmla="*/ 14 w 140"/>
                    <a:gd name="T69" fmla="*/ 572 h 662"/>
                    <a:gd name="T70" fmla="*/ 16 w 140"/>
                    <a:gd name="T71" fmla="*/ 531 h 662"/>
                    <a:gd name="T72" fmla="*/ 20 w 140"/>
                    <a:gd name="T73" fmla="*/ 488 h 662"/>
                    <a:gd name="T74" fmla="*/ 23 w 140"/>
                    <a:gd name="T75" fmla="*/ 466 h 662"/>
                    <a:gd name="T76" fmla="*/ 26 w 140"/>
                    <a:gd name="T77" fmla="*/ 443 h 662"/>
                    <a:gd name="T78" fmla="*/ 31 w 140"/>
                    <a:gd name="T79" fmla="*/ 422 h 662"/>
                    <a:gd name="T80" fmla="*/ 35 w 140"/>
                    <a:gd name="T81" fmla="*/ 400 h 662"/>
                    <a:gd name="T82" fmla="*/ 40 w 140"/>
                    <a:gd name="T83" fmla="*/ 378 h 662"/>
                    <a:gd name="T84" fmla="*/ 46 w 140"/>
                    <a:gd name="T85" fmla="*/ 357 h 662"/>
                    <a:gd name="T86" fmla="*/ 51 w 140"/>
                    <a:gd name="T87" fmla="*/ 335 h 662"/>
                    <a:gd name="T88" fmla="*/ 56 w 140"/>
                    <a:gd name="T89" fmla="*/ 313 h 662"/>
                    <a:gd name="T90" fmla="*/ 63 w 140"/>
                    <a:gd name="T91" fmla="*/ 288 h 662"/>
                    <a:gd name="T92" fmla="*/ 71 w 140"/>
                    <a:gd name="T93" fmla="*/ 249 h 662"/>
                    <a:gd name="T94" fmla="*/ 82 w 140"/>
                    <a:gd name="T95" fmla="*/ 204 h 662"/>
                    <a:gd name="T96" fmla="*/ 94 w 140"/>
                    <a:gd name="T97" fmla="*/ 157 h 662"/>
                    <a:gd name="T98" fmla="*/ 105 w 140"/>
                    <a:gd name="T99" fmla="*/ 107 h 662"/>
                    <a:gd name="T100" fmla="*/ 118 w 140"/>
                    <a:gd name="T101" fmla="*/ 63 h 662"/>
                    <a:gd name="T102" fmla="*/ 130 w 140"/>
                    <a:gd name="T103" fmla="*/ 25 h 662"/>
                    <a:gd name="T104" fmla="*/ 140 w 140"/>
                    <a:gd name="T105" fmla="*/ 0 h 662"/>
                    <a:gd name="T106" fmla="*/ 140 w 140"/>
                    <a:gd name="T107" fmla="*/ 0 h 662"/>
                    <a:gd name="T108" fmla="*/ 140 w 140"/>
                    <a:gd name="T109" fmla="*/ 0 h 662"/>
                    <a:gd name="T110" fmla="*/ 139 w 140"/>
                    <a:gd name="T111" fmla="*/ 0 h 662"/>
                    <a:gd name="T112" fmla="*/ 139 w 140"/>
                    <a:gd name="T113" fmla="*/ 0 h 662"/>
                    <a:gd name="T114" fmla="*/ 139 w 140"/>
                    <a:gd name="T115" fmla="*/ 0 h 66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</a:cxnLst>
                  <a:rect l="0" t="0" r="r" b="b"/>
                  <a:pathLst>
                    <a:path w="140" h="662">
                      <a:moveTo>
                        <a:pt x="139" y="0"/>
                      </a:moveTo>
                      <a:lnTo>
                        <a:pt x="131" y="17"/>
                      </a:lnTo>
                      <a:lnTo>
                        <a:pt x="123" y="35"/>
                      </a:lnTo>
                      <a:lnTo>
                        <a:pt x="116" y="52"/>
                      </a:lnTo>
                      <a:lnTo>
                        <a:pt x="110" y="70"/>
                      </a:lnTo>
                      <a:lnTo>
                        <a:pt x="104" y="88"/>
                      </a:lnTo>
                      <a:lnTo>
                        <a:pt x="99" y="107"/>
                      </a:lnTo>
                      <a:lnTo>
                        <a:pt x="94" y="126"/>
                      </a:lnTo>
                      <a:lnTo>
                        <a:pt x="89" y="144"/>
                      </a:lnTo>
                      <a:lnTo>
                        <a:pt x="84" y="165"/>
                      </a:lnTo>
                      <a:lnTo>
                        <a:pt x="79" y="186"/>
                      </a:lnTo>
                      <a:lnTo>
                        <a:pt x="73" y="208"/>
                      </a:lnTo>
                      <a:lnTo>
                        <a:pt x="67" y="228"/>
                      </a:lnTo>
                      <a:lnTo>
                        <a:pt x="62" y="249"/>
                      </a:lnTo>
                      <a:lnTo>
                        <a:pt x="56" y="271"/>
                      </a:lnTo>
                      <a:lnTo>
                        <a:pt x="51" y="291"/>
                      </a:lnTo>
                      <a:lnTo>
                        <a:pt x="45" y="312"/>
                      </a:lnTo>
                      <a:lnTo>
                        <a:pt x="38" y="332"/>
                      </a:lnTo>
                      <a:lnTo>
                        <a:pt x="33" y="353"/>
                      </a:lnTo>
                      <a:lnTo>
                        <a:pt x="27" y="373"/>
                      </a:lnTo>
                      <a:lnTo>
                        <a:pt x="22" y="393"/>
                      </a:lnTo>
                      <a:lnTo>
                        <a:pt x="17" y="413"/>
                      </a:lnTo>
                      <a:lnTo>
                        <a:pt x="13" y="434"/>
                      </a:lnTo>
                      <a:lnTo>
                        <a:pt x="8" y="455"/>
                      </a:lnTo>
                      <a:lnTo>
                        <a:pt x="5" y="475"/>
                      </a:lnTo>
                      <a:lnTo>
                        <a:pt x="1" y="521"/>
                      </a:lnTo>
                      <a:lnTo>
                        <a:pt x="0" y="567"/>
                      </a:lnTo>
                      <a:lnTo>
                        <a:pt x="1" y="613"/>
                      </a:lnTo>
                      <a:lnTo>
                        <a:pt x="4" y="659"/>
                      </a:lnTo>
                      <a:lnTo>
                        <a:pt x="6" y="662"/>
                      </a:lnTo>
                      <a:lnTo>
                        <a:pt x="9" y="662"/>
                      </a:lnTo>
                      <a:lnTo>
                        <a:pt x="13" y="660"/>
                      </a:lnTo>
                      <a:lnTo>
                        <a:pt x="14" y="656"/>
                      </a:lnTo>
                      <a:lnTo>
                        <a:pt x="13" y="614"/>
                      </a:lnTo>
                      <a:lnTo>
                        <a:pt x="14" y="572"/>
                      </a:lnTo>
                      <a:lnTo>
                        <a:pt x="16" y="531"/>
                      </a:lnTo>
                      <a:lnTo>
                        <a:pt x="20" y="488"/>
                      </a:lnTo>
                      <a:lnTo>
                        <a:pt x="23" y="466"/>
                      </a:lnTo>
                      <a:lnTo>
                        <a:pt x="26" y="443"/>
                      </a:lnTo>
                      <a:lnTo>
                        <a:pt x="31" y="422"/>
                      </a:lnTo>
                      <a:lnTo>
                        <a:pt x="35" y="400"/>
                      </a:lnTo>
                      <a:lnTo>
                        <a:pt x="40" y="378"/>
                      </a:lnTo>
                      <a:lnTo>
                        <a:pt x="46" y="357"/>
                      </a:lnTo>
                      <a:lnTo>
                        <a:pt x="51" y="335"/>
                      </a:lnTo>
                      <a:lnTo>
                        <a:pt x="56" y="313"/>
                      </a:lnTo>
                      <a:lnTo>
                        <a:pt x="63" y="288"/>
                      </a:lnTo>
                      <a:lnTo>
                        <a:pt x="71" y="249"/>
                      </a:lnTo>
                      <a:lnTo>
                        <a:pt x="82" y="204"/>
                      </a:lnTo>
                      <a:lnTo>
                        <a:pt x="94" y="157"/>
                      </a:lnTo>
                      <a:lnTo>
                        <a:pt x="105" y="107"/>
                      </a:lnTo>
                      <a:lnTo>
                        <a:pt x="118" y="63"/>
                      </a:lnTo>
                      <a:lnTo>
                        <a:pt x="130" y="25"/>
                      </a:lnTo>
                      <a:lnTo>
                        <a:pt x="140" y="0"/>
                      </a:lnTo>
                      <a:lnTo>
                        <a:pt x="140" y="0"/>
                      </a:lnTo>
                      <a:lnTo>
                        <a:pt x="140" y="0"/>
                      </a:lnTo>
                      <a:lnTo>
                        <a:pt x="139" y="0"/>
                      </a:lnTo>
                      <a:lnTo>
                        <a:pt x="139" y="0"/>
                      </a:lnTo>
                      <a:lnTo>
                        <a:pt x="139" y="0"/>
                      </a:lnTo>
                      <a:close/>
                    </a:path>
                  </a:pathLst>
                </a:custGeom>
                <a:solidFill>
                  <a:srgbClr val="1400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t-IT"/>
                </a:p>
              </p:txBody>
            </p:sp>
            <p:sp>
              <p:nvSpPr>
                <p:cNvPr id="339" name="Freeform 226"/>
                <p:cNvSpPr>
                  <a:spLocks noChangeArrowheads="1"/>
                </p:cNvSpPr>
                <p:nvPr/>
              </p:nvSpPr>
              <p:spPr bwMode="auto">
                <a:xfrm>
                  <a:off x="624" y="952"/>
                  <a:ext cx="65" cy="34"/>
                </a:xfrm>
                <a:custGeom>
                  <a:avLst/>
                  <a:gdLst>
                    <a:gd name="T0" fmla="*/ 257 w 260"/>
                    <a:gd name="T1" fmla="*/ 136 h 136"/>
                    <a:gd name="T2" fmla="*/ 258 w 260"/>
                    <a:gd name="T3" fmla="*/ 136 h 136"/>
                    <a:gd name="T4" fmla="*/ 260 w 260"/>
                    <a:gd name="T5" fmla="*/ 135 h 136"/>
                    <a:gd name="T6" fmla="*/ 260 w 260"/>
                    <a:gd name="T7" fmla="*/ 133 h 136"/>
                    <a:gd name="T8" fmla="*/ 259 w 260"/>
                    <a:gd name="T9" fmla="*/ 132 h 136"/>
                    <a:gd name="T10" fmla="*/ 242 w 260"/>
                    <a:gd name="T11" fmla="*/ 122 h 136"/>
                    <a:gd name="T12" fmla="*/ 225 w 260"/>
                    <a:gd name="T13" fmla="*/ 114 h 136"/>
                    <a:gd name="T14" fmla="*/ 208 w 260"/>
                    <a:gd name="T15" fmla="*/ 104 h 136"/>
                    <a:gd name="T16" fmla="*/ 191 w 260"/>
                    <a:gd name="T17" fmla="*/ 96 h 136"/>
                    <a:gd name="T18" fmla="*/ 174 w 260"/>
                    <a:gd name="T19" fmla="*/ 87 h 136"/>
                    <a:gd name="T20" fmla="*/ 155 w 260"/>
                    <a:gd name="T21" fmla="*/ 79 h 136"/>
                    <a:gd name="T22" fmla="*/ 138 w 260"/>
                    <a:gd name="T23" fmla="*/ 69 h 136"/>
                    <a:gd name="T24" fmla="*/ 121 w 260"/>
                    <a:gd name="T25" fmla="*/ 60 h 136"/>
                    <a:gd name="T26" fmla="*/ 108 w 260"/>
                    <a:gd name="T27" fmla="*/ 54 h 136"/>
                    <a:gd name="T28" fmla="*/ 91 w 260"/>
                    <a:gd name="T29" fmla="*/ 45 h 136"/>
                    <a:gd name="T30" fmla="*/ 71 w 260"/>
                    <a:gd name="T31" fmla="*/ 36 h 136"/>
                    <a:gd name="T32" fmla="*/ 51 w 260"/>
                    <a:gd name="T33" fmla="*/ 25 h 136"/>
                    <a:gd name="T34" fmla="*/ 31 w 260"/>
                    <a:gd name="T35" fmla="*/ 16 h 136"/>
                    <a:gd name="T36" fmla="*/ 15 w 260"/>
                    <a:gd name="T37" fmla="*/ 7 h 136"/>
                    <a:gd name="T38" fmla="*/ 4 w 260"/>
                    <a:gd name="T39" fmla="*/ 2 h 136"/>
                    <a:gd name="T40" fmla="*/ 0 w 260"/>
                    <a:gd name="T41" fmla="*/ 0 h 136"/>
                    <a:gd name="T42" fmla="*/ 2 w 260"/>
                    <a:gd name="T43" fmla="*/ 1 h 136"/>
                    <a:gd name="T44" fmla="*/ 9 w 260"/>
                    <a:gd name="T45" fmla="*/ 5 h 136"/>
                    <a:gd name="T46" fmla="*/ 19 w 260"/>
                    <a:gd name="T47" fmla="*/ 10 h 136"/>
                    <a:gd name="T48" fmla="*/ 33 w 260"/>
                    <a:gd name="T49" fmla="*/ 18 h 136"/>
                    <a:gd name="T50" fmla="*/ 50 w 260"/>
                    <a:gd name="T51" fmla="*/ 27 h 136"/>
                    <a:gd name="T52" fmla="*/ 69 w 260"/>
                    <a:gd name="T53" fmla="*/ 37 h 136"/>
                    <a:gd name="T54" fmla="*/ 89 w 260"/>
                    <a:gd name="T55" fmla="*/ 49 h 136"/>
                    <a:gd name="T56" fmla="*/ 111 w 260"/>
                    <a:gd name="T57" fmla="*/ 59 h 136"/>
                    <a:gd name="T58" fmla="*/ 133 w 260"/>
                    <a:gd name="T59" fmla="*/ 72 h 136"/>
                    <a:gd name="T60" fmla="*/ 154 w 260"/>
                    <a:gd name="T61" fmla="*/ 84 h 136"/>
                    <a:gd name="T62" fmla="*/ 177 w 260"/>
                    <a:gd name="T63" fmla="*/ 94 h 136"/>
                    <a:gd name="T64" fmla="*/ 197 w 260"/>
                    <a:gd name="T65" fmla="*/ 106 h 136"/>
                    <a:gd name="T66" fmla="*/ 215 w 260"/>
                    <a:gd name="T67" fmla="*/ 116 h 136"/>
                    <a:gd name="T68" fmla="*/ 232 w 260"/>
                    <a:gd name="T69" fmla="*/ 124 h 136"/>
                    <a:gd name="T70" fmla="*/ 246 w 260"/>
                    <a:gd name="T71" fmla="*/ 131 h 136"/>
                    <a:gd name="T72" fmla="*/ 257 w 260"/>
                    <a:gd name="T73" fmla="*/ 136 h 1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</a:cxnLst>
                  <a:rect l="0" t="0" r="r" b="b"/>
                  <a:pathLst>
                    <a:path w="260" h="136">
                      <a:moveTo>
                        <a:pt x="257" y="136"/>
                      </a:moveTo>
                      <a:lnTo>
                        <a:pt x="258" y="136"/>
                      </a:lnTo>
                      <a:lnTo>
                        <a:pt x="260" y="135"/>
                      </a:lnTo>
                      <a:lnTo>
                        <a:pt x="260" y="133"/>
                      </a:lnTo>
                      <a:lnTo>
                        <a:pt x="259" y="132"/>
                      </a:lnTo>
                      <a:lnTo>
                        <a:pt x="242" y="122"/>
                      </a:lnTo>
                      <a:lnTo>
                        <a:pt x="225" y="114"/>
                      </a:lnTo>
                      <a:lnTo>
                        <a:pt x="208" y="104"/>
                      </a:lnTo>
                      <a:lnTo>
                        <a:pt x="191" y="96"/>
                      </a:lnTo>
                      <a:lnTo>
                        <a:pt x="174" y="87"/>
                      </a:lnTo>
                      <a:lnTo>
                        <a:pt x="155" y="79"/>
                      </a:lnTo>
                      <a:lnTo>
                        <a:pt x="138" y="69"/>
                      </a:lnTo>
                      <a:lnTo>
                        <a:pt x="121" y="60"/>
                      </a:lnTo>
                      <a:lnTo>
                        <a:pt x="108" y="54"/>
                      </a:lnTo>
                      <a:lnTo>
                        <a:pt x="91" y="45"/>
                      </a:lnTo>
                      <a:lnTo>
                        <a:pt x="71" y="36"/>
                      </a:lnTo>
                      <a:lnTo>
                        <a:pt x="51" y="25"/>
                      </a:lnTo>
                      <a:lnTo>
                        <a:pt x="31" y="16"/>
                      </a:lnTo>
                      <a:lnTo>
                        <a:pt x="15" y="7"/>
                      </a:lnTo>
                      <a:lnTo>
                        <a:pt x="4" y="2"/>
                      </a:lnTo>
                      <a:lnTo>
                        <a:pt x="0" y="0"/>
                      </a:lnTo>
                      <a:lnTo>
                        <a:pt x="2" y="1"/>
                      </a:lnTo>
                      <a:lnTo>
                        <a:pt x="9" y="5"/>
                      </a:lnTo>
                      <a:lnTo>
                        <a:pt x="19" y="10"/>
                      </a:lnTo>
                      <a:lnTo>
                        <a:pt x="33" y="18"/>
                      </a:lnTo>
                      <a:lnTo>
                        <a:pt x="50" y="27"/>
                      </a:lnTo>
                      <a:lnTo>
                        <a:pt x="69" y="37"/>
                      </a:lnTo>
                      <a:lnTo>
                        <a:pt x="89" y="49"/>
                      </a:lnTo>
                      <a:lnTo>
                        <a:pt x="111" y="59"/>
                      </a:lnTo>
                      <a:lnTo>
                        <a:pt x="133" y="72"/>
                      </a:lnTo>
                      <a:lnTo>
                        <a:pt x="154" y="84"/>
                      </a:lnTo>
                      <a:lnTo>
                        <a:pt x="177" y="94"/>
                      </a:lnTo>
                      <a:lnTo>
                        <a:pt x="197" y="106"/>
                      </a:lnTo>
                      <a:lnTo>
                        <a:pt x="215" y="116"/>
                      </a:lnTo>
                      <a:lnTo>
                        <a:pt x="232" y="124"/>
                      </a:lnTo>
                      <a:lnTo>
                        <a:pt x="246" y="131"/>
                      </a:lnTo>
                      <a:lnTo>
                        <a:pt x="257" y="136"/>
                      </a:lnTo>
                      <a:close/>
                    </a:path>
                  </a:pathLst>
                </a:custGeom>
                <a:solidFill>
                  <a:srgbClr val="1400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t-IT"/>
                </a:p>
              </p:txBody>
            </p:sp>
            <p:sp>
              <p:nvSpPr>
                <p:cNvPr id="340" name="Freeform 227"/>
                <p:cNvSpPr>
                  <a:spLocks noChangeArrowheads="1"/>
                </p:cNvSpPr>
                <p:nvPr/>
              </p:nvSpPr>
              <p:spPr bwMode="auto">
                <a:xfrm>
                  <a:off x="621" y="938"/>
                  <a:ext cx="63" cy="13"/>
                </a:xfrm>
                <a:custGeom>
                  <a:avLst/>
                  <a:gdLst>
                    <a:gd name="T0" fmla="*/ 1 w 252"/>
                    <a:gd name="T1" fmla="*/ 51 h 51"/>
                    <a:gd name="T2" fmla="*/ 6 w 252"/>
                    <a:gd name="T3" fmla="*/ 50 h 51"/>
                    <a:gd name="T4" fmla="*/ 16 w 252"/>
                    <a:gd name="T5" fmla="*/ 49 h 51"/>
                    <a:gd name="T6" fmla="*/ 29 w 252"/>
                    <a:gd name="T7" fmla="*/ 47 h 51"/>
                    <a:gd name="T8" fmla="*/ 46 w 252"/>
                    <a:gd name="T9" fmla="*/ 43 h 51"/>
                    <a:gd name="T10" fmla="*/ 65 w 252"/>
                    <a:gd name="T11" fmla="*/ 40 h 51"/>
                    <a:gd name="T12" fmla="*/ 86 w 252"/>
                    <a:gd name="T13" fmla="*/ 35 h 51"/>
                    <a:gd name="T14" fmla="*/ 109 w 252"/>
                    <a:gd name="T15" fmla="*/ 30 h 51"/>
                    <a:gd name="T16" fmla="*/ 132 w 252"/>
                    <a:gd name="T17" fmla="*/ 26 h 51"/>
                    <a:gd name="T18" fmla="*/ 155 w 252"/>
                    <a:gd name="T19" fmla="*/ 22 h 51"/>
                    <a:gd name="T20" fmla="*/ 177 w 252"/>
                    <a:gd name="T21" fmla="*/ 16 h 51"/>
                    <a:gd name="T22" fmla="*/ 197 w 252"/>
                    <a:gd name="T23" fmla="*/ 12 h 51"/>
                    <a:gd name="T24" fmla="*/ 216 w 252"/>
                    <a:gd name="T25" fmla="*/ 8 h 51"/>
                    <a:gd name="T26" fmla="*/ 230 w 252"/>
                    <a:gd name="T27" fmla="*/ 4 h 51"/>
                    <a:gd name="T28" fmla="*/ 242 w 252"/>
                    <a:gd name="T29" fmla="*/ 2 h 51"/>
                    <a:gd name="T30" fmla="*/ 250 w 252"/>
                    <a:gd name="T31" fmla="*/ 1 h 51"/>
                    <a:gd name="T32" fmla="*/ 252 w 252"/>
                    <a:gd name="T33" fmla="*/ 0 h 51"/>
                    <a:gd name="T34" fmla="*/ 236 w 252"/>
                    <a:gd name="T35" fmla="*/ 2 h 51"/>
                    <a:gd name="T36" fmla="*/ 220 w 252"/>
                    <a:gd name="T37" fmla="*/ 6 h 51"/>
                    <a:gd name="T38" fmla="*/ 204 w 252"/>
                    <a:gd name="T39" fmla="*/ 8 h 51"/>
                    <a:gd name="T40" fmla="*/ 189 w 252"/>
                    <a:gd name="T41" fmla="*/ 10 h 51"/>
                    <a:gd name="T42" fmla="*/ 173 w 252"/>
                    <a:gd name="T43" fmla="*/ 12 h 51"/>
                    <a:gd name="T44" fmla="*/ 157 w 252"/>
                    <a:gd name="T45" fmla="*/ 15 h 51"/>
                    <a:gd name="T46" fmla="*/ 142 w 252"/>
                    <a:gd name="T47" fmla="*/ 17 h 51"/>
                    <a:gd name="T48" fmla="*/ 126 w 252"/>
                    <a:gd name="T49" fmla="*/ 20 h 51"/>
                    <a:gd name="T50" fmla="*/ 113 w 252"/>
                    <a:gd name="T51" fmla="*/ 23 h 51"/>
                    <a:gd name="T52" fmla="*/ 95 w 252"/>
                    <a:gd name="T53" fmla="*/ 27 h 51"/>
                    <a:gd name="T54" fmla="*/ 72 w 252"/>
                    <a:gd name="T55" fmla="*/ 32 h 51"/>
                    <a:gd name="T56" fmla="*/ 48 w 252"/>
                    <a:gd name="T57" fmla="*/ 36 h 51"/>
                    <a:gd name="T58" fmla="*/ 26 w 252"/>
                    <a:gd name="T59" fmla="*/ 42 h 51"/>
                    <a:gd name="T60" fmla="*/ 9 w 252"/>
                    <a:gd name="T61" fmla="*/ 46 h 51"/>
                    <a:gd name="T62" fmla="*/ 0 w 252"/>
                    <a:gd name="T63" fmla="*/ 49 h 51"/>
                    <a:gd name="T64" fmla="*/ 1 w 252"/>
                    <a:gd name="T65" fmla="*/ 50 h 51"/>
                    <a:gd name="T66" fmla="*/ 1 w 252"/>
                    <a:gd name="T67" fmla="*/ 50 h 51"/>
                    <a:gd name="T68" fmla="*/ 1 w 252"/>
                    <a:gd name="T69" fmla="*/ 50 h 51"/>
                    <a:gd name="T70" fmla="*/ 1 w 252"/>
                    <a:gd name="T71" fmla="*/ 51 h 51"/>
                    <a:gd name="T72" fmla="*/ 1 w 252"/>
                    <a:gd name="T73" fmla="*/ 51 h 51"/>
                    <a:gd name="T74" fmla="*/ 1 w 252"/>
                    <a:gd name="T75" fmla="*/ 51 h 5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</a:cxnLst>
                  <a:rect l="0" t="0" r="r" b="b"/>
                  <a:pathLst>
                    <a:path w="252" h="51">
                      <a:moveTo>
                        <a:pt x="1" y="51"/>
                      </a:moveTo>
                      <a:lnTo>
                        <a:pt x="6" y="50"/>
                      </a:lnTo>
                      <a:lnTo>
                        <a:pt x="16" y="49"/>
                      </a:lnTo>
                      <a:lnTo>
                        <a:pt x="29" y="47"/>
                      </a:lnTo>
                      <a:lnTo>
                        <a:pt x="46" y="43"/>
                      </a:lnTo>
                      <a:lnTo>
                        <a:pt x="65" y="40"/>
                      </a:lnTo>
                      <a:lnTo>
                        <a:pt x="86" y="35"/>
                      </a:lnTo>
                      <a:lnTo>
                        <a:pt x="109" y="30"/>
                      </a:lnTo>
                      <a:lnTo>
                        <a:pt x="132" y="26"/>
                      </a:lnTo>
                      <a:lnTo>
                        <a:pt x="155" y="22"/>
                      </a:lnTo>
                      <a:lnTo>
                        <a:pt x="177" y="16"/>
                      </a:lnTo>
                      <a:lnTo>
                        <a:pt x="197" y="12"/>
                      </a:lnTo>
                      <a:lnTo>
                        <a:pt x="216" y="8"/>
                      </a:lnTo>
                      <a:lnTo>
                        <a:pt x="230" y="4"/>
                      </a:lnTo>
                      <a:lnTo>
                        <a:pt x="242" y="2"/>
                      </a:lnTo>
                      <a:lnTo>
                        <a:pt x="250" y="1"/>
                      </a:lnTo>
                      <a:lnTo>
                        <a:pt x="252" y="0"/>
                      </a:lnTo>
                      <a:lnTo>
                        <a:pt x="236" y="2"/>
                      </a:lnTo>
                      <a:lnTo>
                        <a:pt x="220" y="6"/>
                      </a:lnTo>
                      <a:lnTo>
                        <a:pt x="204" y="8"/>
                      </a:lnTo>
                      <a:lnTo>
                        <a:pt x="189" y="10"/>
                      </a:lnTo>
                      <a:lnTo>
                        <a:pt x="173" y="12"/>
                      </a:lnTo>
                      <a:lnTo>
                        <a:pt x="157" y="15"/>
                      </a:lnTo>
                      <a:lnTo>
                        <a:pt x="142" y="17"/>
                      </a:lnTo>
                      <a:lnTo>
                        <a:pt x="126" y="20"/>
                      </a:lnTo>
                      <a:lnTo>
                        <a:pt x="113" y="23"/>
                      </a:lnTo>
                      <a:lnTo>
                        <a:pt x="95" y="27"/>
                      </a:lnTo>
                      <a:lnTo>
                        <a:pt x="72" y="32"/>
                      </a:lnTo>
                      <a:lnTo>
                        <a:pt x="48" y="36"/>
                      </a:lnTo>
                      <a:lnTo>
                        <a:pt x="26" y="42"/>
                      </a:lnTo>
                      <a:lnTo>
                        <a:pt x="9" y="46"/>
                      </a:lnTo>
                      <a:lnTo>
                        <a:pt x="0" y="49"/>
                      </a:lnTo>
                      <a:lnTo>
                        <a:pt x="1" y="50"/>
                      </a:lnTo>
                      <a:lnTo>
                        <a:pt x="1" y="50"/>
                      </a:lnTo>
                      <a:lnTo>
                        <a:pt x="1" y="50"/>
                      </a:lnTo>
                      <a:lnTo>
                        <a:pt x="1" y="51"/>
                      </a:lnTo>
                      <a:lnTo>
                        <a:pt x="1" y="51"/>
                      </a:lnTo>
                      <a:lnTo>
                        <a:pt x="1" y="51"/>
                      </a:lnTo>
                      <a:close/>
                    </a:path>
                  </a:pathLst>
                </a:custGeom>
                <a:solidFill>
                  <a:srgbClr val="1400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t-IT"/>
                </a:p>
              </p:txBody>
            </p:sp>
            <p:sp>
              <p:nvSpPr>
                <p:cNvPr id="341" name="Freeform 228"/>
                <p:cNvSpPr>
                  <a:spLocks noChangeArrowheads="1"/>
                </p:cNvSpPr>
                <p:nvPr/>
              </p:nvSpPr>
              <p:spPr bwMode="auto">
                <a:xfrm>
                  <a:off x="542" y="920"/>
                  <a:ext cx="129" cy="4"/>
                </a:xfrm>
                <a:custGeom>
                  <a:avLst/>
                  <a:gdLst>
                    <a:gd name="T0" fmla="*/ 121 w 516"/>
                    <a:gd name="T1" fmla="*/ 10 h 17"/>
                    <a:gd name="T2" fmla="*/ 131 w 516"/>
                    <a:gd name="T3" fmla="*/ 9 h 17"/>
                    <a:gd name="T4" fmla="*/ 146 w 516"/>
                    <a:gd name="T5" fmla="*/ 9 h 17"/>
                    <a:gd name="T6" fmla="*/ 166 w 516"/>
                    <a:gd name="T7" fmla="*/ 8 h 17"/>
                    <a:gd name="T8" fmla="*/ 189 w 516"/>
                    <a:gd name="T9" fmla="*/ 7 h 17"/>
                    <a:gd name="T10" fmla="*/ 214 w 516"/>
                    <a:gd name="T11" fmla="*/ 7 h 17"/>
                    <a:gd name="T12" fmla="*/ 241 w 516"/>
                    <a:gd name="T13" fmla="*/ 6 h 17"/>
                    <a:gd name="T14" fmla="*/ 271 w 516"/>
                    <a:gd name="T15" fmla="*/ 5 h 17"/>
                    <a:gd name="T16" fmla="*/ 302 w 516"/>
                    <a:gd name="T17" fmla="*/ 4 h 17"/>
                    <a:gd name="T18" fmla="*/ 333 w 516"/>
                    <a:gd name="T19" fmla="*/ 4 h 17"/>
                    <a:gd name="T20" fmla="*/ 364 w 516"/>
                    <a:gd name="T21" fmla="*/ 4 h 17"/>
                    <a:gd name="T22" fmla="*/ 394 w 516"/>
                    <a:gd name="T23" fmla="*/ 3 h 17"/>
                    <a:gd name="T24" fmla="*/ 423 w 516"/>
                    <a:gd name="T25" fmla="*/ 3 h 17"/>
                    <a:gd name="T26" fmla="*/ 450 w 516"/>
                    <a:gd name="T27" fmla="*/ 3 h 17"/>
                    <a:gd name="T28" fmla="*/ 475 w 516"/>
                    <a:gd name="T29" fmla="*/ 4 h 17"/>
                    <a:gd name="T30" fmla="*/ 497 w 516"/>
                    <a:gd name="T31" fmla="*/ 4 h 17"/>
                    <a:gd name="T32" fmla="*/ 515 w 516"/>
                    <a:gd name="T33" fmla="*/ 5 h 17"/>
                    <a:gd name="T34" fmla="*/ 516 w 516"/>
                    <a:gd name="T35" fmla="*/ 5 h 17"/>
                    <a:gd name="T36" fmla="*/ 516 w 516"/>
                    <a:gd name="T37" fmla="*/ 4 h 17"/>
                    <a:gd name="T38" fmla="*/ 516 w 516"/>
                    <a:gd name="T39" fmla="*/ 3 h 17"/>
                    <a:gd name="T40" fmla="*/ 516 w 516"/>
                    <a:gd name="T41" fmla="*/ 3 h 17"/>
                    <a:gd name="T42" fmla="*/ 498 w 516"/>
                    <a:gd name="T43" fmla="*/ 2 h 17"/>
                    <a:gd name="T44" fmla="*/ 477 w 516"/>
                    <a:gd name="T45" fmla="*/ 1 h 17"/>
                    <a:gd name="T46" fmla="*/ 452 w 516"/>
                    <a:gd name="T47" fmla="*/ 1 h 17"/>
                    <a:gd name="T48" fmla="*/ 425 w 516"/>
                    <a:gd name="T49" fmla="*/ 0 h 17"/>
                    <a:gd name="T50" fmla="*/ 397 w 516"/>
                    <a:gd name="T51" fmla="*/ 0 h 17"/>
                    <a:gd name="T52" fmla="*/ 367 w 516"/>
                    <a:gd name="T53" fmla="*/ 0 h 17"/>
                    <a:gd name="T54" fmla="*/ 337 w 516"/>
                    <a:gd name="T55" fmla="*/ 0 h 17"/>
                    <a:gd name="T56" fmla="*/ 306 w 516"/>
                    <a:gd name="T57" fmla="*/ 0 h 17"/>
                    <a:gd name="T58" fmla="*/ 277 w 516"/>
                    <a:gd name="T59" fmla="*/ 0 h 17"/>
                    <a:gd name="T60" fmla="*/ 249 w 516"/>
                    <a:gd name="T61" fmla="*/ 0 h 17"/>
                    <a:gd name="T62" fmla="*/ 222 w 516"/>
                    <a:gd name="T63" fmla="*/ 0 h 17"/>
                    <a:gd name="T64" fmla="*/ 198 w 516"/>
                    <a:gd name="T65" fmla="*/ 1 h 17"/>
                    <a:gd name="T66" fmla="*/ 175 w 516"/>
                    <a:gd name="T67" fmla="*/ 1 h 17"/>
                    <a:gd name="T68" fmla="*/ 157 w 516"/>
                    <a:gd name="T69" fmla="*/ 2 h 17"/>
                    <a:gd name="T70" fmla="*/ 143 w 516"/>
                    <a:gd name="T71" fmla="*/ 2 h 17"/>
                    <a:gd name="T72" fmla="*/ 134 w 516"/>
                    <a:gd name="T73" fmla="*/ 3 h 17"/>
                    <a:gd name="T74" fmla="*/ 114 w 516"/>
                    <a:gd name="T75" fmla="*/ 5 h 17"/>
                    <a:gd name="T76" fmla="*/ 93 w 516"/>
                    <a:gd name="T77" fmla="*/ 7 h 17"/>
                    <a:gd name="T78" fmla="*/ 72 w 516"/>
                    <a:gd name="T79" fmla="*/ 9 h 17"/>
                    <a:gd name="T80" fmla="*/ 49 w 516"/>
                    <a:gd name="T81" fmla="*/ 11 h 17"/>
                    <a:gd name="T82" fmla="*/ 30 w 516"/>
                    <a:gd name="T83" fmla="*/ 14 h 17"/>
                    <a:gd name="T84" fmla="*/ 14 w 516"/>
                    <a:gd name="T85" fmla="*/ 16 h 17"/>
                    <a:gd name="T86" fmla="*/ 5 w 516"/>
                    <a:gd name="T87" fmla="*/ 17 h 17"/>
                    <a:gd name="T88" fmla="*/ 0 w 516"/>
                    <a:gd name="T89" fmla="*/ 17 h 17"/>
                    <a:gd name="T90" fmla="*/ 3 w 516"/>
                    <a:gd name="T91" fmla="*/ 17 h 17"/>
                    <a:gd name="T92" fmla="*/ 13 w 516"/>
                    <a:gd name="T93" fmla="*/ 16 h 17"/>
                    <a:gd name="T94" fmla="*/ 28 w 516"/>
                    <a:gd name="T95" fmla="*/ 16 h 17"/>
                    <a:gd name="T96" fmla="*/ 45 w 516"/>
                    <a:gd name="T97" fmla="*/ 15 h 17"/>
                    <a:gd name="T98" fmla="*/ 65 w 516"/>
                    <a:gd name="T99" fmla="*/ 14 h 17"/>
                    <a:gd name="T100" fmla="*/ 85 w 516"/>
                    <a:gd name="T101" fmla="*/ 12 h 17"/>
                    <a:gd name="T102" fmla="*/ 104 w 516"/>
                    <a:gd name="T103" fmla="*/ 11 h 17"/>
                    <a:gd name="T104" fmla="*/ 121 w 516"/>
                    <a:gd name="T105" fmla="*/ 10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</a:cxnLst>
                  <a:rect l="0" t="0" r="r" b="b"/>
                  <a:pathLst>
                    <a:path w="516" h="17">
                      <a:moveTo>
                        <a:pt x="121" y="10"/>
                      </a:moveTo>
                      <a:lnTo>
                        <a:pt x="131" y="9"/>
                      </a:lnTo>
                      <a:lnTo>
                        <a:pt x="146" y="9"/>
                      </a:lnTo>
                      <a:lnTo>
                        <a:pt x="166" y="8"/>
                      </a:lnTo>
                      <a:lnTo>
                        <a:pt x="189" y="7"/>
                      </a:lnTo>
                      <a:lnTo>
                        <a:pt x="214" y="7"/>
                      </a:lnTo>
                      <a:lnTo>
                        <a:pt x="241" y="6"/>
                      </a:lnTo>
                      <a:lnTo>
                        <a:pt x="271" y="5"/>
                      </a:lnTo>
                      <a:lnTo>
                        <a:pt x="302" y="4"/>
                      </a:lnTo>
                      <a:lnTo>
                        <a:pt x="333" y="4"/>
                      </a:lnTo>
                      <a:lnTo>
                        <a:pt x="364" y="4"/>
                      </a:lnTo>
                      <a:lnTo>
                        <a:pt x="394" y="3"/>
                      </a:lnTo>
                      <a:lnTo>
                        <a:pt x="423" y="3"/>
                      </a:lnTo>
                      <a:lnTo>
                        <a:pt x="450" y="3"/>
                      </a:lnTo>
                      <a:lnTo>
                        <a:pt x="475" y="4"/>
                      </a:lnTo>
                      <a:lnTo>
                        <a:pt x="497" y="4"/>
                      </a:lnTo>
                      <a:lnTo>
                        <a:pt x="515" y="5"/>
                      </a:lnTo>
                      <a:lnTo>
                        <a:pt x="516" y="5"/>
                      </a:lnTo>
                      <a:lnTo>
                        <a:pt x="516" y="4"/>
                      </a:lnTo>
                      <a:lnTo>
                        <a:pt x="516" y="3"/>
                      </a:lnTo>
                      <a:lnTo>
                        <a:pt x="516" y="3"/>
                      </a:lnTo>
                      <a:lnTo>
                        <a:pt x="498" y="2"/>
                      </a:lnTo>
                      <a:lnTo>
                        <a:pt x="477" y="1"/>
                      </a:lnTo>
                      <a:lnTo>
                        <a:pt x="452" y="1"/>
                      </a:lnTo>
                      <a:lnTo>
                        <a:pt x="425" y="0"/>
                      </a:lnTo>
                      <a:lnTo>
                        <a:pt x="397" y="0"/>
                      </a:lnTo>
                      <a:lnTo>
                        <a:pt x="367" y="0"/>
                      </a:lnTo>
                      <a:lnTo>
                        <a:pt x="337" y="0"/>
                      </a:lnTo>
                      <a:lnTo>
                        <a:pt x="306" y="0"/>
                      </a:lnTo>
                      <a:lnTo>
                        <a:pt x="277" y="0"/>
                      </a:lnTo>
                      <a:lnTo>
                        <a:pt x="249" y="0"/>
                      </a:lnTo>
                      <a:lnTo>
                        <a:pt x="222" y="0"/>
                      </a:lnTo>
                      <a:lnTo>
                        <a:pt x="198" y="1"/>
                      </a:lnTo>
                      <a:lnTo>
                        <a:pt x="175" y="1"/>
                      </a:lnTo>
                      <a:lnTo>
                        <a:pt x="157" y="2"/>
                      </a:lnTo>
                      <a:lnTo>
                        <a:pt x="143" y="2"/>
                      </a:lnTo>
                      <a:lnTo>
                        <a:pt x="134" y="3"/>
                      </a:lnTo>
                      <a:lnTo>
                        <a:pt x="114" y="5"/>
                      </a:lnTo>
                      <a:lnTo>
                        <a:pt x="93" y="7"/>
                      </a:lnTo>
                      <a:lnTo>
                        <a:pt x="72" y="9"/>
                      </a:lnTo>
                      <a:lnTo>
                        <a:pt x="49" y="11"/>
                      </a:lnTo>
                      <a:lnTo>
                        <a:pt x="30" y="14"/>
                      </a:lnTo>
                      <a:lnTo>
                        <a:pt x="14" y="16"/>
                      </a:lnTo>
                      <a:lnTo>
                        <a:pt x="5" y="17"/>
                      </a:lnTo>
                      <a:lnTo>
                        <a:pt x="0" y="17"/>
                      </a:lnTo>
                      <a:lnTo>
                        <a:pt x="3" y="17"/>
                      </a:lnTo>
                      <a:lnTo>
                        <a:pt x="13" y="16"/>
                      </a:lnTo>
                      <a:lnTo>
                        <a:pt x="28" y="16"/>
                      </a:lnTo>
                      <a:lnTo>
                        <a:pt x="45" y="15"/>
                      </a:lnTo>
                      <a:lnTo>
                        <a:pt x="65" y="14"/>
                      </a:lnTo>
                      <a:lnTo>
                        <a:pt x="85" y="12"/>
                      </a:lnTo>
                      <a:lnTo>
                        <a:pt x="104" y="11"/>
                      </a:lnTo>
                      <a:lnTo>
                        <a:pt x="121" y="10"/>
                      </a:lnTo>
                      <a:close/>
                    </a:path>
                  </a:pathLst>
                </a:custGeom>
                <a:solidFill>
                  <a:srgbClr val="1400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t-IT"/>
                </a:p>
              </p:txBody>
            </p:sp>
            <p:sp>
              <p:nvSpPr>
                <p:cNvPr id="342" name="Freeform 229"/>
                <p:cNvSpPr>
                  <a:spLocks noChangeArrowheads="1"/>
                </p:cNvSpPr>
                <p:nvPr/>
              </p:nvSpPr>
              <p:spPr bwMode="auto">
                <a:xfrm>
                  <a:off x="603" y="927"/>
                  <a:ext cx="79" cy="10"/>
                </a:xfrm>
                <a:custGeom>
                  <a:avLst/>
                  <a:gdLst>
                    <a:gd name="T0" fmla="*/ 139 w 313"/>
                    <a:gd name="T1" fmla="*/ 22 h 40"/>
                    <a:gd name="T2" fmla="*/ 150 w 313"/>
                    <a:gd name="T3" fmla="*/ 21 h 40"/>
                    <a:gd name="T4" fmla="*/ 161 w 313"/>
                    <a:gd name="T5" fmla="*/ 20 h 40"/>
                    <a:gd name="T6" fmla="*/ 171 w 313"/>
                    <a:gd name="T7" fmla="*/ 18 h 40"/>
                    <a:gd name="T8" fmla="*/ 182 w 313"/>
                    <a:gd name="T9" fmla="*/ 17 h 40"/>
                    <a:gd name="T10" fmla="*/ 193 w 313"/>
                    <a:gd name="T11" fmla="*/ 16 h 40"/>
                    <a:gd name="T12" fmla="*/ 203 w 313"/>
                    <a:gd name="T13" fmla="*/ 16 h 40"/>
                    <a:gd name="T14" fmla="*/ 214 w 313"/>
                    <a:gd name="T15" fmla="*/ 15 h 40"/>
                    <a:gd name="T16" fmla="*/ 225 w 313"/>
                    <a:gd name="T17" fmla="*/ 14 h 40"/>
                    <a:gd name="T18" fmla="*/ 235 w 313"/>
                    <a:gd name="T19" fmla="*/ 13 h 40"/>
                    <a:gd name="T20" fmla="*/ 246 w 313"/>
                    <a:gd name="T21" fmla="*/ 12 h 40"/>
                    <a:gd name="T22" fmla="*/ 257 w 313"/>
                    <a:gd name="T23" fmla="*/ 11 h 40"/>
                    <a:gd name="T24" fmla="*/ 268 w 313"/>
                    <a:gd name="T25" fmla="*/ 10 h 40"/>
                    <a:gd name="T26" fmla="*/ 279 w 313"/>
                    <a:gd name="T27" fmla="*/ 9 h 40"/>
                    <a:gd name="T28" fmla="*/ 290 w 313"/>
                    <a:gd name="T29" fmla="*/ 7 h 40"/>
                    <a:gd name="T30" fmla="*/ 300 w 313"/>
                    <a:gd name="T31" fmla="*/ 6 h 40"/>
                    <a:gd name="T32" fmla="*/ 311 w 313"/>
                    <a:gd name="T33" fmla="*/ 5 h 40"/>
                    <a:gd name="T34" fmla="*/ 312 w 313"/>
                    <a:gd name="T35" fmla="*/ 4 h 40"/>
                    <a:gd name="T36" fmla="*/ 313 w 313"/>
                    <a:gd name="T37" fmla="*/ 2 h 40"/>
                    <a:gd name="T38" fmla="*/ 313 w 313"/>
                    <a:gd name="T39" fmla="*/ 1 h 40"/>
                    <a:gd name="T40" fmla="*/ 311 w 313"/>
                    <a:gd name="T41" fmla="*/ 0 h 40"/>
                    <a:gd name="T42" fmla="*/ 300 w 313"/>
                    <a:gd name="T43" fmla="*/ 1 h 40"/>
                    <a:gd name="T44" fmla="*/ 290 w 313"/>
                    <a:gd name="T45" fmla="*/ 2 h 40"/>
                    <a:gd name="T46" fmla="*/ 279 w 313"/>
                    <a:gd name="T47" fmla="*/ 4 h 40"/>
                    <a:gd name="T48" fmla="*/ 268 w 313"/>
                    <a:gd name="T49" fmla="*/ 5 h 40"/>
                    <a:gd name="T50" fmla="*/ 258 w 313"/>
                    <a:gd name="T51" fmla="*/ 5 h 40"/>
                    <a:gd name="T52" fmla="*/ 247 w 313"/>
                    <a:gd name="T53" fmla="*/ 6 h 40"/>
                    <a:gd name="T54" fmla="*/ 236 w 313"/>
                    <a:gd name="T55" fmla="*/ 7 h 40"/>
                    <a:gd name="T56" fmla="*/ 226 w 313"/>
                    <a:gd name="T57" fmla="*/ 8 h 40"/>
                    <a:gd name="T58" fmla="*/ 215 w 313"/>
                    <a:gd name="T59" fmla="*/ 9 h 40"/>
                    <a:gd name="T60" fmla="*/ 204 w 313"/>
                    <a:gd name="T61" fmla="*/ 9 h 40"/>
                    <a:gd name="T62" fmla="*/ 194 w 313"/>
                    <a:gd name="T63" fmla="*/ 10 h 40"/>
                    <a:gd name="T64" fmla="*/ 183 w 313"/>
                    <a:gd name="T65" fmla="*/ 11 h 40"/>
                    <a:gd name="T66" fmla="*/ 172 w 313"/>
                    <a:gd name="T67" fmla="*/ 12 h 40"/>
                    <a:gd name="T68" fmla="*/ 162 w 313"/>
                    <a:gd name="T69" fmla="*/ 12 h 40"/>
                    <a:gd name="T70" fmla="*/ 151 w 313"/>
                    <a:gd name="T71" fmla="*/ 13 h 40"/>
                    <a:gd name="T72" fmla="*/ 140 w 313"/>
                    <a:gd name="T73" fmla="*/ 14 h 40"/>
                    <a:gd name="T74" fmla="*/ 126 w 313"/>
                    <a:gd name="T75" fmla="*/ 16 h 40"/>
                    <a:gd name="T76" fmla="*/ 107 w 313"/>
                    <a:gd name="T77" fmla="*/ 20 h 40"/>
                    <a:gd name="T78" fmla="*/ 85 w 313"/>
                    <a:gd name="T79" fmla="*/ 23 h 40"/>
                    <a:gd name="T80" fmla="*/ 60 w 313"/>
                    <a:gd name="T81" fmla="*/ 28 h 40"/>
                    <a:gd name="T82" fmla="*/ 37 w 313"/>
                    <a:gd name="T83" fmla="*/ 32 h 40"/>
                    <a:gd name="T84" fmla="*/ 18 w 313"/>
                    <a:gd name="T85" fmla="*/ 37 h 40"/>
                    <a:gd name="T86" fmla="*/ 5 w 313"/>
                    <a:gd name="T87" fmla="*/ 39 h 40"/>
                    <a:gd name="T88" fmla="*/ 0 w 313"/>
                    <a:gd name="T89" fmla="*/ 40 h 40"/>
                    <a:gd name="T90" fmla="*/ 5 w 313"/>
                    <a:gd name="T91" fmla="*/ 39 h 40"/>
                    <a:gd name="T92" fmla="*/ 18 w 313"/>
                    <a:gd name="T93" fmla="*/ 38 h 40"/>
                    <a:gd name="T94" fmla="*/ 37 w 313"/>
                    <a:gd name="T95" fmla="*/ 34 h 40"/>
                    <a:gd name="T96" fmla="*/ 59 w 313"/>
                    <a:gd name="T97" fmla="*/ 32 h 40"/>
                    <a:gd name="T98" fmla="*/ 83 w 313"/>
                    <a:gd name="T99" fmla="*/ 29 h 40"/>
                    <a:gd name="T100" fmla="*/ 106 w 313"/>
                    <a:gd name="T101" fmla="*/ 26 h 40"/>
                    <a:gd name="T102" fmla="*/ 125 w 313"/>
                    <a:gd name="T103" fmla="*/ 24 h 40"/>
                    <a:gd name="T104" fmla="*/ 139 w 313"/>
                    <a:gd name="T105" fmla="*/ 22 h 4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</a:cxnLst>
                  <a:rect l="0" t="0" r="r" b="b"/>
                  <a:pathLst>
                    <a:path w="313" h="40">
                      <a:moveTo>
                        <a:pt x="139" y="22"/>
                      </a:moveTo>
                      <a:lnTo>
                        <a:pt x="150" y="21"/>
                      </a:lnTo>
                      <a:lnTo>
                        <a:pt x="161" y="20"/>
                      </a:lnTo>
                      <a:lnTo>
                        <a:pt x="171" y="18"/>
                      </a:lnTo>
                      <a:lnTo>
                        <a:pt x="182" y="17"/>
                      </a:lnTo>
                      <a:lnTo>
                        <a:pt x="193" y="16"/>
                      </a:lnTo>
                      <a:lnTo>
                        <a:pt x="203" y="16"/>
                      </a:lnTo>
                      <a:lnTo>
                        <a:pt x="214" y="15"/>
                      </a:lnTo>
                      <a:lnTo>
                        <a:pt x="225" y="14"/>
                      </a:lnTo>
                      <a:lnTo>
                        <a:pt x="235" y="13"/>
                      </a:lnTo>
                      <a:lnTo>
                        <a:pt x="246" y="12"/>
                      </a:lnTo>
                      <a:lnTo>
                        <a:pt x="257" y="11"/>
                      </a:lnTo>
                      <a:lnTo>
                        <a:pt x="268" y="10"/>
                      </a:lnTo>
                      <a:lnTo>
                        <a:pt x="279" y="9"/>
                      </a:lnTo>
                      <a:lnTo>
                        <a:pt x="290" y="7"/>
                      </a:lnTo>
                      <a:lnTo>
                        <a:pt x="300" y="6"/>
                      </a:lnTo>
                      <a:lnTo>
                        <a:pt x="311" y="5"/>
                      </a:lnTo>
                      <a:lnTo>
                        <a:pt x="312" y="4"/>
                      </a:lnTo>
                      <a:lnTo>
                        <a:pt x="313" y="2"/>
                      </a:lnTo>
                      <a:lnTo>
                        <a:pt x="313" y="1"/>
                      </a:lnTo>
                      <a:lnTo>
                        <a:pt x="311" y="0"/>
                      </a:lnTo>
                      <a:lnTo>
                        <a:pt x="300" y="1"/>
                      </a:lnTo>
                      <a:lnTo>
                        <a:pt x="290" y="2"/>
                      </a:lnTo>
                      <a:lnTo>
                        <a:pt x="279" y="4"/>
                      </a:lnTo>
                      <a:lnTo>
                        <a:pt x="268" y="5"/>
                      </a:lnTo>
                      <a:lnTo>
                        <a:pt x="258" y="5"/>
                      </a:lnTo>
                      <a:lnTo>
                        <a:pt x="247" y="6"/>
                      </a:lnTo>
                      <a:lnTo>
                        <a:pt x="236" y="7"/>
                      </a:lnTo>
                      <a:lnTo>
                        <a:pt x="226" y="8"/>
                      </a:lnTo>
                      <a:lnTo>
                        <a:pt x="215" y="9"/>
                      </a:lnTo>
                      <a:lnTo>
                        <a:pt x="204" y="9"/>
                      </a:lnTo>
                      <a:lnTo>
                        <a:pt x="194" y="10"/>
                      </a:lnTo>
                      <a:lnTo>
                        <a:pt x="183" y="11"/>
                      </a:lnTo>
                      <a:lnTo>
                        <a:pt x="172" y="12"/>
                      </a:lnTo>
                      <a:lnTo>
                        <a:pt x="162" y="12"/>
                      </a:lnTo>
                      <a:lnTo>
                        <a:pt x="151" y="13"/>
                      </a:lnTo>
                      <a:lnTo>
                        <a:pt x="140" y="14"/>
                      </a:lnTo>
                      <a:lnTo>
                        <a:pt x="126" y="16"/>
                      </a:lnTo>
                      <a:lnTo>
                        <a:pt x="107" y="20"/>
                      </a:lnTo>
                      <a:lnTo>
                        <a:pt x="85" y="23"/>
                      </a:lnTo>
                      <a:lnTo>
                        <a:pt x="60" y="28"/>
                      </a:lnTo>
                      <a:lnTo>
                        <a:pt x="37" y="32"/>
                      </a:lnTo>
                      <a:lnTo>
                        <a:pt x="18" y="37"/>
                      </a:lnTo>
                      <a:lnTo>
                        <a:pt x="5" y="39"/>
                      </a:lnTo>
                      <a:lnTo>
                        <a:pt x="0" y="40"/>
                      </a:lnTo>
                      <a:lnTo>
                        <a:pt x="5" y="39"/>
                      </a:lnTo>
                      <a:lnTo>
                        <a:pt x="18" y="38"/>
                      </a:lnTo>
                      <a:lnTo>
                        <a:pt x="37" y="34"/>
                      </a:lnTo>
                      <a:lnTo>
                        <a:pt x="59" y="32"/>
                      </a:lnTo>
                      <a:lnTo>
                        <a:pt x="83" y="29"/>
                      </a:lnTo>
                      <a:lnTo>
                        <a:pt x="106" y="26"/>
                      </a:lnTo>
                      <a:lnTo>
                        <a:pt x="125" y="24"/>
                      </a:lnTo>
                      <a:lnTo>
                        <a:pt x="139" y="22"/>
                      </a:lnTo>
                      <a:close/>
                    </a:path>
                  </a:pathLst>
                </a:custGeom>
                <a:solidFill>
                  <a:srgbClr val="1400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t-IT"/>
                </a:p>
              </p:txBody>
            </p:sp>
            <p:sp>
              <p:nvSpPr>
                <p:cNvPr id="343" name="Freeform 230"/>
                <p:cNvSpPr>
                  <a:spLocks noChangeArrowheads="1"/>
                </p:cNvSpPr>
                <p:nvPr/>
              </p:nvSpPr>
              <p:spPr bwMode="auto">
                <a:xfrm>
                  <a:off x="435" y="994"/>
                  <a:ext cx="65" cy="89"/>
                </a:xfrm>
                <a:custGeom>
                  <a:avLst/>
                  <a:gdLst>
                    <a:gd name="T0" fmla="*/ 38 w 263"/>
                    <a:gd name="T1" fmla="*/ 88 h 357"/>
                    <a:gd name="T2" fmla="*/ 45 w 263"/>
                    <a:gd name="T3" fmla="*/ 101 h 357"/>
                    <a:gd name="T4" fmla="*/ 53 w 263"/>
                    <a:gd name="T5" fmla="*/ 114 h 357"/>
                    <a:gd name="T6" fmla="*/ 60 w 263"/>
                    <a:gd name="T7" fmla="*/ 127 h 357"/>
                    <a:gd name="T8" fmla="*/ 69 w 263"/>
                    <a:gd name="T9" fmla="*/ 139 h 357"/>
                    <a:gd name="T10" fmla="*/ 77 w 263"/>
                    <a:gd name="T11" fmla="*/ 151 h 357"/>
                    <a:gd name="T12" fmla="*/ 86 w 263"/>
                    <a:gd name="T13" fmla="*/ 163 h 357"/>
                    <a:gd name="T14" fmla="*/ 94 w 263"/>
                    <a:gd name="T15" fmla="*/ 175 h 357"/>
                    <a:gd name="T16" fmla="*/ 103 w 263"/>
                    <a:gd name="T17" fmla="*/ 187 h 357"/>
                    <a:gd name="T18" fmla="*/ 121 w 263"/>
                    <a:gd name="T19" fmla="*/ 209 h 357"/>
                    <a:gd name="T20" fmla="*/ 139 w 263"/>
                    <a:gd name="T21" fmla="*/ 231 h 357"/>
                    <a:gd name="T22" fmla="*/ 158 w 263"/>
                    <a:gd name="T23" fmla="*/ 254 h 357"/>
                    <a:gd name="T24" fmla="*/ 178 w 263"/>
                    <a:gd name="T25" fmla="*/ 275 h 357"/>
                    <a:gd name="T26" fmla="*/ 197 w 263"/>
                    <a:gd name="T27" fmla="*/ 296 h 357"/>
                    <a:gd name="T28" fmla="*/ 217 w 263"/>
                    <a:gd name="T29" fmla="*/ 317 h 357"/>
                    <a:gd name="T30" fmla="*/ 237 w 263"/>
                    <a:gd name="T31" fmla="*/ 337 h 357"/>
                    <a:gd name="T32" fmla="*/ 258 w 263"/>
                    <a:gd name="T33" fmla="*/ 357 h 357"/>
                    <a:gd name="T34" fmla="*/ 260 w 263"/>
                    <a:gd name="T35" fmla="*/ 357 h 357"/>
                    <a:gd name="T36" fmla="*/ 262 w 263"/>
                    <a:gd name="T37" fmla="*/ 356 h 357"/>
                    <a:gd name="T38" fmla="*/ 263 w 263"/>
                    <a:gd name="T39" fmla="*/ 355 h 357"/>
                    <a:gd name="T40" fmla="*/ 262 w 263"/>
                    <a:gd name="T41" fmla="*/ 353 h 357"/>
                    <a:gd name="T42" fmla="*/ 243 w 263"/>
                    <a:gd name="T43" fmla="*/ 333 h 357"/>
                    <a:gd name="T44" fmla="*/ 225 w 263"/>
                    <a:gd name="T45" fmla="*/ 312 h 357"/>
                    <a:gd name="T46" fmla="*/ 205 w 263"/>
                    <a:gd name="T47" fmla="*/ 291 h 357"/>
                    <a:gd name="T48" fmla="*/ 187 w 263"/>
                    <a:gd name="T49" fmla="*/ 271 h 357"/>
                    <a:gd name="T50" fmla="*/ 169 w 263"/>
                    <a:gd name="T51" fmla="*/ 249 h 357"/>
                    <a:gd name="T52" fmla="*/ 152 w 263"/>
                    <a:gd name="T53" fmla="*/ 228 h 357"/>
                    <a:gd name="T54" fmla="*/ 134 w 263"/>
                    <a:gd name="T55" fmla="*/ 207 h 357"/>
                    <a:gd name="T56" fmla="*/ 117 w 263"/>
                    <a:gd name="T57" fmla="*/ 185 h 357"/>
                    <a:gd name="T58" fmla="*/ 108 w 263"/>
                    <a:gd name="T59" fmla="*/ 175 h 357"/>
                    <a:gd name="T60" fmla="*/ 100 w 263"/>
                    <a:gd name="T61" fmla="*/ 164 h 357"/>
                    <a:gd name="T62" fmla="*/ 91 w 263"/>
                    <a:gd name="T63" fmla="*/ 152 h 357"/>
                    <a:gd name="T64" fmla="*/ 83 w 263"/>
                    <a:gd name="T65" fmla="*/ 142 h 357"/>
                    <a:gd name="T66" fmla="*/ 75 w 263"/>
                    <a:gd name="T67" fmla="*/ 130 h 357"/>
                    <a:gd name="T68" fmla="*/ 67 w 263"/>
                    <a:gd name="T69" fmla="*/ 118 h 357"/>
                    <a:gd name="T70" fmla="*/ 59 w 263"/>
                    <a:gd name="T71" fmla="*/ 107 h 357"/>
                    <a:gd name="T72" fmla="*/ 52 w 263"/>
                    <a:gd name="T73" fmla="*/ 95 h 357"/>
                    <a:gd name="T74" fmla="*/ 44 w 263"/>
                    <a:gd name="T75" fmla="*/ 83 h 357"/>
                    <a:gd name="T76" fmla="*/ 36 w 263"/>
                    <a:gd name="T77" fmla="*/ 68 h 357"/>
                    <a:gd name="T78" fmla="*/ 27 w 263"/>
                    <a:gd name="T79" fmla="*/ 52 h 357"/>
                    <a:gd name="T80" fmla="*/ 19 w 263"/>
                    <a:gd name="T81" fmla="*/ 37 h 357"/>
                    <a:gd name="T82" fmla="*/ 11 w 263"/>
                    <a:gd name="T83" fmla="*/ 22 h 357"/>
                    <a:gd name="T84" fmla="*/ 5 w 263"/>
                    <a:gd name="T85" fmla="*/ 11 h 357"/>
                    <a:gd name="T86" fmla="*/ 1 w 263"/>
                    <a:gd name="T87" fmla="*/ 3 h 357"/>
                    <a:gd name="T88" fmla="*/ 0 w 263"/>
                    <a:gd name="T89" fmla="*/ 0 h 357"/>
                    <a:gd name="T90" fmla="*/ 1 w 263"/>
                    <a:gd name="T91" fmla="*/ 3 h 357"/>
                    <a:gd name="T92" fmla="*/ 4 w 263"/>
                    <a:gd name="T93" fmla="*/ 10 h 357"/>
                    <a:gd name="T94" fmla="*/ 8 w 263"/>
                    <a:gd name="T95" fmla="*/ 21 h 357"/>
                    <a:gd name="T96" fmla="*/ 13 w 263"/>
                    <a:gd name="T97" fmla="*/ 34 h 357"/>
                    <a:gd name="T98" fmla="*/ 19 w 263"/>
                    <a:gd name="T99" fmla="*/ 49 h 357"/>
                    <a:gd name="T100" fmla="*/ 25 w 263"/>
                    <a:gd name="T101" fmla="*/ 63 h 357"/>
                    <a:gd name="T102" fmla="*/ 32 w 263"/>
                    <a:gd name="T103" fmla="*/ 77 h 357"/>
                    <a:gd name="T104" fmla="*/ 38 w 263"/>
                    <a:gd name="T105" fmla="*/ 88 h 35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</a:cxnLst>
                  <a:rect l="0" t="0" r="r" b="b"/>
                  <a:pathLst>
                    <a:path w="263" h="357">
                      <a:moveTo>
                        <a:pt x="38" y="88"/>
                      </a:moveTo>
                      <a:lnTo>
                        <a:pt x="45" y="101"/>
                      </a:lnTo>
                      <a:lnTo>
                        <a:pt x="53" y="114"/>
                      </a:lnTo>
                      <a:lnTo>
                        <a:pt x="60" y="127"/>
                      </a:lnTo>
                      <a:lnTo>
                        <a:pt x="69" y="139"/>
                      </a:lnTo>
                      <a:lnTo>
                        <a:pt x="77" y="151"/>
                      </a:lnTo>
                      <a:lnTo>
                        <a:pt x="86" y="163"/>
                      </a:lnTo>
                      <a:lnTo>
                        <a:pt x="94" y="175"/>
                      </a:lnTo>
                      <a:lnTo>
                        <a:pt x="103" y="187"/>
                      </a:lnTo>
                      <a:lnTo>
                        <a:pt x="121" y="209"/>
                      </a:lnTo>
                      <a:lnTo>
                        <a:pt x="139" y="231"/>
                      </a:lnTo>
                      <a:lnTo>
                        <a:pt x="158" y="254"/>
                      </a:lnTo>
                      <a:lnTo>
                        <a:pt x="178" y="275"/>
                      </a:lnTo>
                      <a:lnTo>
                        <a:pt x="197" y="296"/>
                      </a:lnTo>
                      <a:lnTo>
                        <a:pt x="217" y="317"/>
                      </a:lnTo>
                      <a:lnTo>
                        <a:pt x="237" y="337"/>
                      </a:lnTo>
                      <a:lnTo>
                        <a:pt x="258" y="357"/>
                      </a:lnTo>
                      <a:lnTo>
                        <a:pt x="260" y="357"/>
                      </a:lnTo>
                      <a:lnTo>
                        <a:pt x="262" y="356"/>
                      </a:lnTo>
                      <a:lnTo>
                        <a:pt x="263" y="355"/>
                      </a:lnTo>
                      <a:lnTo>
                        <a:pt x="262" y="353"/>
                      </a:lnTo>
                      <a:lnTo>
                        <a:pt x="243" y="333"/>
                      </a:lnTo>
                      <a:lnTo>
                        <a:pt x="225" y="312"/>
                      </a:lnTo>
                      <a:lnTo>
                        <a:pt x="205" y="291"/>
                      </a:lnTo>
                      <a:lnTo>
                        <a:pt x="187" y="271"/>
                      </a:lnTo>
                      <a:lnTo>
                        <a:pt x="169" y="249"/>
                      </a:lnTo>
                      <a:lnTo>
                        <a:pt x="152" y="228"/>
                      </a:lnTo>
                      <a:lnTo>
                        <a:pt x="134" y="207"/>
                      </a:lnTo>
                      <a:lnTo>
                        <a:pt x="117" y="185"/>
                      </a:lnTo>
                      <a:lnTo>
                        <a:pt x="108" y="175"/>
                      </a:lnTo>
                      <a:lnTo>
                        <a:pt x="100" y="164"/>
                      </a:lnTo>
                      <a:lnTo>
                        <a:pt x="91" y="152"/>
                      </a:lnTo>
                      <a:lnTo>
                        <a:pt x="83" y="142"/>
                      </a:lnTo>
                      <a:lnTo>
                        <a:pt x="75" y="130"/>
                      </a:lnTo>
                      <a:lnTo>
                        <a:pt x="67" y="118"/>
                      </a:lnTo>
                      <a:lnTo>
                        <a:pt x="59" y="107"/>
                      </a:lnTo>
                      <a:lnTo>
                        <a:pt x="52" y="95"/>
                      </a:lnTo>
                      <a:lnTo>
                        <a:pt x="44" y="83"/>
                      </a:lnTo>
                      <a:lnTo>
                        <a:pt x="36" y="68"/>
                      </a:lnTo>
                      <a:lnTo>
                        <a:pt x="27" y="52"/>
                      </a:lnTo>
                      <a:lnTo>
                        <a:pt x="19" y="37"/>
                      </a:lnTo>
                      <a:lnTo>
                        <a:pt x="11" y="22"/>
                      </a:lnTo>
                      <a:lnTo>
                        <a:pt x="5" y="11"/>
                      </a:lnTo>
                      <a:lnTo>
                        <a:pt x="1" y="3"/>
                      </a:lnTo>
                      <a:lnTo>
                        <a:pt x="0" y="0"/>
                      </a:lnTo>
                      <a:lnTo>
                        <a:pt x="1" y="3"/>
                      </a:lnTo>
                      <a:lnTo>
                        <a:pt x="4" y="10"/>
                      </a:lnTo>
                      <a:lnTo>
                        <a:pt x="8" y="21"/>
                      </a:lnTo>
                      <a:lnTo>
                        <a:pt x="13" y="34"/>
                      </a:lnTo>
                      <a:lnTo>
                        <a:pt x="19" y="49"/>
                      </a:lnTo>
                      <a:lnTo>
                        <a:pt x="25" y="63"/>
                      </a:lnTo>
                      <a:lnTo>
                        <a:pt x="32" y="77"/>
                      </a:lnTo>
                      <a:lnTo>
                        <a:pt x="38" y="88"/>
                      </a:lnTo>
                      <a:close/>
                    </a:path>
                  </a:pathLst>
                </a:custGeom>
                <a:solidFill>
                  <a:srgbClr val="1400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t-IT"/>
                </a:p>
              </p:txBody>
            </p:sp>
            <p:sp>
              <p:nvSpPr>
                <p:cNvPr id="344" name="Freeform 231"/>
                <p:cNvSpPr>
                  <a:spLocks noChangeArrowheads="1"/>
                </p:cNvSpPr>
                <p:nvPr/>
              </p:nvSpPr>
              <p:spPr bwMode="auto">
                <a:xfrm>
                  <a:off x="406" y="1028"/>
                  <a:ext cx="32" cy="28"/>
                </a:xfrm>
                <a:custGeom>
                  <a:avLst/>
                  <a:gdLst>
                    <a:gd name="T0" fmla="*/ 56 w 128"/>
                    <a:gd name="T1" fmla="*/ 56 h 112"/>
                    <a:gd name="T2" fmla="*/ 64 w 128"/>
                    <a:gd name="T3" fmla="*/ 62 h 112"/>
                    <a:gd name="T4" fmla="*/ 73 w 128"/>
                    <a:gd name="T5" fmla="*/ 70 h 112"/>
                    <a:gd name="T6" fmla="*/ 81 w 128"/>
                    <a:gd name="T7" fmla="*/ 76 h 112"/>
                    <a:gd name="T8" fmla="*/ 91 w 128"/>
                    <a:gd name="T9" fmla="*/ 84 h 112"/>
                    <a:gd name="T10" fmla="*/ 101 w 128"/>
                    <a:gd name="T11" fmla="*/ 91 h 112"/>
                    <a:gd name="T12" fmla="*/ 109 w 128"/>
                    <a:gd name="T13" fmla="*/ 98 h 112"/>
                    <a:gd name="T14" fmla="*/ 119 w 128"/>
                    <a:gd name="T15" fmla="*/ 105 h 112"/>
                    <a:gd name="T16" fmla="*/ 127 w 128"/>
                    <a:gd name="T17" fmla="*/ 112 h 112"/>
                    <a:gd name="T18" fmla="*/ 128 w 128"/>
                    <a:gd name="T19" fmla="*/ 110 h 112"/>
                    <a:gd name="T20" fmla="*/ 128 w 128"/>
                    <a:gd name="T21" fmla="*/ 106 h 112"/>
                    <a:gd name="T22" fmla="*/ 128 w 128"/>
                    <a:gd name="T23" fmla="*/ 103 h 112"/>
                    <a:gd name="T24" fmla="*/ 128 w 128"/>
                    <a:gd name="T25" fmla="*/ 101 h 112"/>
                    <a:gd name="T26" fmla="*/ 111 w 128"/>
                    <a:gd name="T27" fmla="*/ 87 h 112"/>
                    <a:gd name="T28" fmla="*/ 91 w 128"/>
                    <a:gd name="T29" fmla="*/ 71 h 112"/>
                    <a:gd name="T30" fmla="*/ 70 w 128"/>
                    <a:gd name="T31" fmla="*/ 54 h 112"/>
                    <a:gd name="T32" fmla="*/ 49 w 128"/>
                    <a:gd name="T33" fmla="*/ 38 h 112"/>
                    <a:gd name="T34" fmla="*/ 30 w 128"/>
                    <a:gd name="T35" fmla="*/ 23 h 112"/>
                    <a:gd name="T36" fmla="*/ 14 w 128"/>
                    <a:gd name="T37" fmla="*/ 11 h 112"/>
                    <a:gd name="T38" fmla="*/ 5 w 128"/>
                    <a:gd name="T39" fmla="*/ 4 h 112"/>
                    <a:gd name="T40" fmla="*/ 0 w 128"/>
                    <a:gd name="T41" fmla="*/ 0 h 112"/>
                    <a:gd name="T42" fmla="*/ 1 w 128"/>
                    <a:gd name="T43" fmla="*/ 2 h 112"/>
                    <a:gd name="T44" fmla="*/ 6 w 128"/>
                    <a:gd name="T45" fmla="*/ 7 h 112"/>
                    <a:gd name="T46" fmla="*/ 12 w 128"/>
                    <a:gd name="T47" fmla="*/ 13 h 112"/>
                    <a:gd name="T48" fmla="*/ 21 w 128"/>
                    <a:gd name="T49" fmla="*/ 22 h 112"/>
                    <a:gd name="T50" fmla="*/ 29 w 128"/>
                    <a:gd name="T51" fmla="*/ 31 h 112"/>
                    <a:gd name="T52" fmla="*/ 39 w 128"/>
                    <a:gd name="T53" fmla="*/ 40 h 112"/>
                    <a:gd name="T54" fmla="*/ 47 w 128"/>
                    <a:gd name="T55" fmla="*/ 48 h 112"/>
                    <a:gd name="T56" fmla="*/ 56 w 128"/>
                    <a:gd name="T57" fmla="*/ 56 h 1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28" h="112">
                      <a:moveTo>
                        <a:pt x="56" y="56"/>
                      </a:moveTo>
                      <a:lnTo>
                        <a:pt x="64" y="62"/>
                      </a:lnTo>
                      <a:lnTo>
                        <a:pt x="73" y="70"/>
                      </a:lnTo>
                      <a:lnTo>
                        <a:pt x="81" y="76"/>
                      </a:lnTo>
                      <a:lnTo>
                        <a:pt x="91" y="84"/>
                      </a:lnTo>
                      <a:lnTo>
                        <a:pt x="101" y="91"/>
                      </a:lnTo>
                      <a:lnTo>
                        <a:pt x="109" y="98"/>
                      </a:lnTo>
                      <a:lnTo>
                        <a:pt x="119" y="105"/>
                      </a:lnTo>
                      <a:lnTo>
                        <a:pt x="127" y="112"/>
                      </a:lnTo>
                      <a:lnTo>
                        <a:pt x="128" y="110"/>
                      </a:lnTo>
                      <a:lnTo>
                        <a:pt x="128" y="106"/>
                      </a:lnTo>
                      <a:lnTo>
                        <a:pt x="128" y="103"/>
                      </a:lnTo>
                      <a:lnTo>
                        <a:pt x="128" y="101"/>
                      </a:lnTo>
                      <a:lnTo>
                        <a:pt x="111" y="87"/>
                      </a:lnTo>
                      <a:lnTo>
                        <a:pt x="91" y="71"/>
                      </a:lnTo>
                      <a:lnTo>
                        <a:pt x="70" y="54"/>
                      </a:lnTo>
                      <a:lnTo>
                        <a:pt x="49" y="38"/>
                      </a:lnTo>
                      <a:lnTo>
                        <a:pt x="30" y="23"/>
                      </a:lnTo>
                      <a:lnTo>
                        <a:pt x="14" y="11"/>
                      </a:lnTo>
                      <a:lnTo>
                        <a:pt x="5" y="4"/>
                      </a:lnTo>
                      <a:lnTo>
                        <a:pt x="0" y="0"/>
                      </a:lnTo>
                      <a:lnTo>
                        <a:pt x="1" y="2"/>
                      </a:lnTo>
                      <a:lnTo>
                        <a:pt x="6" y="7"/>
                      </a:lnTo>
                      <a:lnTo>
                        <a:pt x="12" y="13"/>
                      </a:lnTo>
                      <a:lnTo>
                        <a:pt x="21" y="22"/>
                      </a:lnTo>
                      <a:lnTo>
                        <a:pt x="29" y="31"/>
                      </a:lnTo>
                      <a:lnTo>
                        <a:pt x="39" y="40"/>
                      </a:lnTo>
                      <a:lnTo>
                        <a:pt x="47" y="48"/>
                      </a:lnTo>
                      <a:lnTo>
                        <a:pt x="56" y="56"/>
                      </a:lnTo>
                      <a:close/>
                    </a:path>
                  </a:pathLst>
                </a:custGeom>
                <a:solidFill>
                  <a:srgbClr val="1400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t-IT"/>
                </a:p>
              </p:txBody>
            </p:sp>
            <p:sp>
              <p:nvSpPr>
                <p:cNvPr id="345" name="Freeform 232"/>
                <p:cNvSpPr>
                  <a:spLocks noChangeArrowheads="1"/>
                </p:cNvSpPr>
                <p:nvPr/>
              </p:nvSpPr>
              <p:spPr bwMode="auto">
                <a:xfrm>
                  <a:off x="384" y="1049"/>
                  <a:ext cx="50" cy="110"/>
                </a:xfrm>
                <a:custGeom>
                  <a:avLst/>
                  <a:gdLst>
                    <a:gd name="T0" fmla="*/ 137 w 199"/>
                    <a:gd name="T1" fmla="*/ 243 h 440"/>
                    <a:gd name="T2" fmla="*/ 124 w 199"/>
                    <a:gd name="T3" fmla="*/ 269 h 440"/>
                    <a:gd name="T4" fmla="*/ 109 w 199"/>
                    <a:gd name="T5" fmla="*/ 295 h 440"/>
                    <a:gd name="T6" fmla="*/ 93 w 199"/>
                    <a:gd name="T7" fmla="*/ 319 h 440"/>
                    <a:gd name="T8" fmla="*/ 76 w 199"/>
                    <a:gd name="T9" fmla="*/ 344 h 440"/>
                    <a:gd name="T10" fmla="*/ 58 w 199"/>
                    <a:gd name="T11" fmla="*/ 367 h 440"/>
                    <a:gd name="T12" fmla="*/ 39 w 199"/>
                    <a:gd name="T13" fmla="*/ 391 h 440"/>
                    <a:gd name="T14" fmla="*/ 21 w 199"/>
                    <a:gd name="T15" fmla="*/ 413 h 440"/>
                    <a:gd name="T16" fmla="*/ 1 w 199"/>
                    <a:gd name="T17" fmla="*/ 435 h 440"/>
                    <a:gd name="T18" fmla="*/ 0 w 199"/>
                    <a:gd name="T19" fmla="*/ 437 h 440"/>
                    <a:gd name="T20" fmla="*/ 1 w 199"/>
                    <a:gd name="T21" fmla="*/ 439 h 440"/>
                    <a:gd name="T22" fmla="*/ 2 w 199"/>
                    <a:gd name="T23" fmla="*/ 440 h 440"/>
                    <a:gd name="T24" fmla="*/ 4 w 199"/>
                    <a:gd name="T25" fmla="*/ 439 h 440"/>
                    <a:gd name="T26" fmla="*/ 25 w 199"/>
                    <a:gd name="T27" fmla="*/ 418 h 440"/>
                    <a:gd name="T28" fmla="*/ 46 w 199"/>
                    <a:gd name="T29" fmla="*/ 395 h 440"/>
                    <a:gd name="T30" fmla="*/ 65 w 199"/>
                    <a:gd name="T31" fmla="*/ 372 h 440"/>
                    <a:gd name="T32" fmla="*/ 84 w 199"/>
                    <a:gd name="T33" fmla="*/ 348 h 440"/>
                    <a:gd name="T34" fmla="*/ 101 w 199"/>
                    <a:gd name="T35" fmla="*/ 325 h 440"/>
                    <a:gd name="T36" fmla="*/ 118 w 199"/>
                    <a:gd name="T37" fmla="*/ 299 h 440"/>
                    <a:gd name="T38" fmla="*/ 133 w 199"/>
                    <a:gd name="T39" fmla="*/ 274 h 440"/>
                    <a:gd name="T40" fmla="*/ 147 w 199"/>
                    <a:gd name="T41" fmla="*/ 247 h 440"/>
                    <a:gd name="T42" fmla="*/ 160 w 199"/>
                    <a:gd name="T43" fmla="*/ 214 h 440"/>
                    <a:gd name="T44" fmla="*/ 172 w 199"/>
                    <a:gd name="T45" fmla="*/ 176 h 440"/>
                    <a:gd name="T46" fmla="*/ 180 w 199"/>
                    <a:gd name="T47" fmla="*/ 135 h 440"/>
                    <a:gd name="T48" fmla="*/ 188 w 199"/>
                    <a:gd name="T49" fmla="*/ 95 h 440"/>
                    <a:gd name="T50" fmla="*/ 193 w 199"/>
                    <a:gd name="T51" fmla="*/ 57 h 440"/>
                    <a:gd name="T52" fmla="*/ 196 w 199"/>
                    <a:gd name="T53" fmla="*/ 27 h 440"/>
                    <a:gd name="T54" fmla="*/ 198 w 199"/>
                    <a:gd name="T55" fmla="*/ 7 h 440"/>
                    <a:gd name="T56" fmla="*/ 199 w 199"/>
                    <a:gd name="T57" fmla="*/ 0 h 440"/>
                    <a:gd name="T58" fmla="*/ 198 w 199"/>
                    <a:gd name="T59" fmla="*/ 7 h 440"/>
                    <a:gd name="T60" fmla="*/ 195 w 199"/>
                    <a:gd name="T61" fmla="*/ 27 h 440"/>
                    <a:gd name="T62" fmla="*/ 190 w 199"/>
                    <a:gd name="T63" fmla="*/ 56 h 440"/>
                    <a:gd name="T64" fmla="*/ 182 w 199"/>
                    <a:gd name="T65" fmla="*/ 92 h 440"/>
                    <a:gd name="T66" fmla="*/ 174 w 199"/>
                    <a:gd name="T67" fmla="*/ 133 h 440"/>
                    <a:gd name="T68" fmla="*/ 163 w 199"/>
                    <a:gd name="T69" fmla="*/ 172 h 440"/>
                    <a:gd name="T70" fmla="*/ 151 w 199"/>
                    <a:gd name="T71" fmla="*/ 211 h 440"/>
                    <a:gd name="T72" fmla="*/ 137 w 199"/>
                    <a:gd name="T73" fmla="*/ 243 h 44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</a:cxnLst>
                  <a:rect l="0" t="0" r="r" b="b"/>
                  <a:pathLst>
                    <a:path w="199" h="440">
                      <a:moveTo>
                        <a:pt x="137" y="243"/>
                      </a:moveTo>
                      <a:lnTo>
                        <a:pt x="124" y="269"/>
                      </a:lnTo>
                      <a:lnTo>
                        <a:pt x="109" y="295"/>
                      </a:lnTo>
                      <a:lnTo>
                        <a:pt x="93" y="319"/>
                      </a:lnTo>
                      <a:lnTo>
                        <a:pt x="76" y="344"/>
                      </a:lnTo>
                      <a:lnTo>
                        <a:pt x="58" y="367"/>
                      </a:lnTo>
                      <a:lnTo>
                        <a:pt x="39" y="391"/>
                      </a:lnTo>
                      <a:lnTo>
                        <a:pt x="21" y="413"/>
                      </a:lnTo>
                      <a:lnTo>
                        <a:pt x="1" y="435"/>
                      </a:lnTo>
                      <a:lnTo>
                        <a:pt x="0" y="437"/>
                      </a:lnTo>
                      <a:lnTo>
                        <a:pt x="1" y="439"/>
                      </a:lnTo>
                      <a:lnTo>
                        <a:pt x="2" y="440"/>
                      </a:lnTo>
                      <a:lnTo>
                        <a:pt x="4" y="439"/>
                      </a:lnTo>
                      <a:lnTo>
                        <a:pt x="25" y="418"/>
                      </a:lnTo>
                      <a:lnTo>
                        <a:pt x="46" y="395"/>
                      </a:lnTo>
                      <a:lnTo>
                        <a:pt x="65" y="372"/>
                      </a:lnTo>
                      <a:lnTo>
                        <a:pt x="84" y="348"/>
                      </a:lnTo>
                      <a:lnTo>
                        <a:pt x="101" y="325"/>
                      </a:lnTo>
                      <a:lnTo>
                        <a:pt x="118" y="299"/>
                      </a:lnTo>
                      <a:lnTo>
                        <a:pt x="133" y="274"/>
                      </a:lnTo>
                      <a:lnTo>
                        <a:pt x="147" y="247"/>
                      </a:lnTo>
                      <a:lnTo>
                        <a:pt x="160" y="214"/>
                      </a:lnTo>
                      <a:lnTo>
                        <a:pt x="172" y="176"/>
                      </a:lnTo>
                      <a:lnTo>
                        <a:pt x="180" y="135"/>
                      </a:lnTo>
                      <a:lnTo>
                        <a:pt x="188" y="95"/>
                      </a:lnTo>
                      <a:lnTo>
                        <a:pt x="193" y="57"/>
                      </a:lnTo>
                      <a:lnTo>
                        <a:pt x="196" y="27"/>
                      </a:lnTo>
                      <a:lnTo>
                        <a:pt x="198" y="7"/>
                      </a:lnTo>
                      <a:lnTo>
                        <a:pt x="199" y="0"/>
                      </a:lnTo>
                      <a:lnTo>
                        <a:pt x="198" y="7"/>
                      </a:lnTo>
                      <a:lnTo>
                        <a:pt x="195" y="27"/>
                      </a:lnTo>
                      <a:lnTo>
                        <a:pt x="190" y="56"/>
                      </a:lnTo>
                      <a:lnTo>
                        <a:pt x="182" y="92"/>
                      </a:lnTo>
                      <a:lnTo>
                        <a:pt x="174" y="133"/>
                      </a:lnTo>
                      <a:lnTo>
                        <a:pt x="163" y="172"/>
                      </a:lnTo>
                      <a:lnTo>
                        <a:pt x="151" y="211"/>
                      </a:lnTo>
                      <a:lnTo>
                        <a:pt x="137" y="243"/>
                      </a:lnTo>
                      <a:close/>
                    </a:path>
                  </a:pathLst>
                </a:custGeom>
                <a:solidFill>
                  <a:srgbClr val="1400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t-IT"/>
                </a:p>
              </p:txBody>
            </p:sp>
            <p:sp>
              <p:nvSpPr>
                <p:cNvPr id="346" name="Freeform 233"/>
                <p:cNvSpPr>
                  <a:spLocks noChangeArrowheads="1"/>
                </p:cNvSpPr>
                <p:nvPr/>
              </p:nvSpPr>
              <p:spPr bwMode="auto">
                <a:xfrm>
                  <a:off x="420" y="1003"/>
                  <a:ext cx="28" cy="168"/>
                </a:xfrm>
                <a:custGeom>
                  <a:avLst/>
                  <a:gdLst>
                    <a:gd name="T0" fmla="*/ 37 w 112"/>
                    <a:gd name="T1" fmla="*/ 0 h 672"/>
                    <a:gd name="T2" fmla="*/ 41 w 112"/>
                    <a:gd name="T3" fmla="*/ 19 h 672"/>
                    <a:gd name="T4" fmla="*/ 47 w 112"/>
                    <a:gd name="T5" fmla="*/ 39 h 672"/>
                    <a:gd name="T6" fmla="*/ 52 w 112"/>
                    <a:gd name="T7" fmla="*/ 57 h 672"/>
                    <a:gd name="T8" fmla="*/ 59 w 112"/>
                    <a:gd name="T9" fmla="*/ 75 h 672"/>
                    <a:gd name="T10" fmla="*/ 65 w 112"/>
                    <a:gd name="T11" fmla="*/ 94 h 672"/>
                    <a:gd name="T12" fmla="*/ 70 w 112"/>
                    <a:gd name="T13" fmla="*/ 112 h 672"/>
                    <a:gd name="T14" fmla="*/ 76 w 112"/>
                    <a:gd name="T15" fmla="*/ 131 h 672"/>
                    <a:gd name="T16" fmla="*/ 80 w 112"/>
                    <a:gd name="T17" fmla="*/ 151 h 672"/>
                    <a:gd name="T18" fmla="*/ 87 w 112"/>
                    <a:gd name="T19" fmla="*/ 195 h 672"/>
                    <a:gd name="T20" fmla="*/ 93 w 112"/>
                    <a:gd name="T21" fmla="*/ 241 h 672"/>
                    <a:gd name="T22" fmla="*/ 96 w 112"/>
                    <a:gd name="T23" fmla="*/ 288 h 672"/>
                    <a:gd name="T24" fmla="*/ 96 w 112"/>
                    <a:gd name="T25" fmla="*/ 335 h 672"/>
                    <a:gd name="T26" fmla="*/ 93 w 112"/>
                    <a:gd name="T27" fmla="*/ 379 h 672"/>
                    <a:gd name="T28" fmla="*/ 87 w 112"/>
                    <a:gd name="T29" fmla="*/ 421 h 672"/>
                    <a:gd name="T30" fmla="*/ 79 w 112"/>
                    <a:gd name="T31" fmla="*/ 464 h 672"/>
                    <a:gd name="T32" fmla="*/ 68 w 112"/>
                    <a:gd name="T33" fmla="*/ 505 h 672"/>
                    <a:gd name="T34" fmla="*/ 54 w 112"/>
                    <a:gd name="T35" fmla="*/ 546 h 672"/>
                    <a:gd name="T36" fmla="*/ 38 w 112"/>
                    <a:gd name="T37" fmla="*/ 587 h 672"/>
                    <a:gd name="T38" fmla="*/ 20 w 112"/>
                    <a:gd name="T39" fmla="*/ 626 h 672"/>
                    <a:gd name="T40" fmla="*/ 1 w 112"/>
                    <a:gd name="T41" fmla="*/ 665 h 672"/>
                    <a:gd name="T42" fmla="*/ 0 w 112"/>
                    <a:gd name="T43" fmla="*/ 670 h 672"/>
                    <a:gd name="T44" fmla="*/ 2 w 112"/>
                    <a:gd name="T45" fmla="*/ 672 h 672"/>
                    <a:gd name="T46" fmla="*/ 6 w 112"/>
                    <a:gd name="T47" fmla="*/ 671 h 672"/>
                    <a:gd name="T48" fmla="*/ 9 w 112"/>
                    <a:gd name="T49" fmla="*/ 669 h 672"/>
                    <a:gd name="T50" fmla="*/ 20 w 112"/>
                    <a:gd name="T51" fmla="*/ 649 h 672"/>
                    <a:gd name="T52" fmla="*/ 31 w 112"/>
                    <a:gd name="T53" fmla="*/ 631 h 672"/>
                    <a:gd name="T54" fmla="*/ 41 w 112"/>
                    <a:gd name="T55" fmla="*/ 612 h 672"/>
                    <a:gd name="T56" fmla="*/ 51 w 112"/>
                    <a:gd name="T57" fmla="*/ 592 h 672"/>
                    <a:gd name="T58" fmla="*/ 61 w 112"/>
                    <a:gd name="T59" fmla="*/ 573 h 672"/>
                    <a:gd name="T60" fmla="*/ 69 w 112"/>
                    <a:gd name="T61" fmla="*/ 552 h 672"/>
                    <a:gd name="T62" fmla="*/ 78 w 112"/>
                    <a:gd name="T63" fmla="*/ 532 h 672"/>
                    <a:gd name="T64" fmla="*/ 85 w 112"/>
                    <a:gd name="T65" fmla="*/ 512 h 672"/>
                    <a:gd name="T66" fmla="*/ 98 w 112"/>
                    <a:gd name="T67" fmla="*/ 469 h 672"/>
                    <a:gd name="T68" fmla="*/ 105 w 112"/>
                    <a:gd name="T69" fmla="*/ 427 h 672"/>
                    <a:gd name="T70" fmla="*/ 111 w 112"/>
                    <a:gd name="T71" fmla="*/ 383 h 672"/>
                    <a:gd name="T72" fmla="*/ 112 w 112"/>
                    <a:gd name="T73" fmla="*/ 338 h 672"/>
                    <a:gd name="T74" fmla="*/ 111 w 112"/>
                    <a:gd name="T75" fmla="*/ 293 h 672"/>
                    <a:gd name="T76" fmla="*/ 107 w 112"/>
                    <a:gd name="T77" fmla="*/ 249 h 672"/>
                    <a:gd name="T78" fmla="*/ 100 w 112"/>
                    <a:gd name="T79" fmla="*/ 205 h 672"/>
                    <a:gd name="T80" fmla="*/ 92 w 112"/>
                    <a:gd name="T81" fmla="*/ 161 h 672"/>
                    <a:gd name="T82" fmla="*/ 86 w 112"/>
                    <a:gd name="T83" fmla="*/ 141 h 672"/>
                    <a:gd name="T84" fmla="*/ 80 w 112"/>
                    <a:gd name="T85" fmla="*/ 121 h 672"/>
                    <a:gd name="T86" fmla="*/ 72 w 112"/>
                    <a:gd name="T87" fmla="*/ 100 h 672"/>
                    <a:gd name="T88" fmla="*/ 65 w 112"/>
                    <a:gd name="T89" fmla="*/ 80 h 672"/>
                    <a:gd name="T90" fmla="*/ 57 w 112"/>
                    <a:gd name="T91" fmla="*/ 61 h 672"/>
                    <a:gd name="T92" fmla="*/ 51 w 112"/>
                    <a:gd name="T93" fmla="*/ 41 h 672"/>
                    <a:gd name="T94" fmla="*/ 44 w 112"/>
                    <a:gd name="T95" fmla="*/ 20 h 672"/>
                    <a:gd name="T96" fmla="*/ 38 w 112"/>
                    <a:gd name="T97" fmla="*/ 0 h 672"/>
                    <a:gd name="T98" fmla="*/ 38 w 112"/>
                    <a:gd name="T99" fmla="*/ 0 h 672"/>
                    <a:gd name="T100" fmla="*/ 38 w 112"/>
                    <a:gd name="T101" fmla="*/ 0 h 672"/>
                    <a:gd name="T102" fmla="*/ 37 w 112"/>
                    <a:gd name="T103" fmla="*/ 0 h 672"/>
                    <a:gd name="T104" fmla="*/ 37 w 112"/>
                    <a:gd name="T105" fmla="*/ 0 h 672"/>
                    <a:gd name="T106" fmla="*/ 37 w 112"/>
                    <a:gd name="T107" fmla="*/ 0 h 67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</a:cxnLst>
                  <a:rect l="0" t="0" r="r" b="b"/>
                  <a:pathLst>
                    <a:path w="112" h="672">
                      <a:moveTo>
                        <a:pt x="37" y="0"/>
                      </a:moveTo>
                      <a:lnTo>
                        <a:pt x="41" y="19"/>
                      </a:lnTo>
                      <a:lnTo>
                        <a:pt x="47" y="39"/>
                      </a:lnTo>
                      <a:lnTo>
                        <a:pt x="52" y="57"/>
                      </a:lnTo>
                      <a:lnTo>
                        <a:pt x="59" y="75"/>
                      </a:lnTo>
                      <a:lnTo>
                        <a:pt x="65" y="94"/>
                      </a:lnTo>
                      <a:lnTo>
                        <a:pt x="70" y="112"/>
                      </a:lnTo>
                      <a:lnTo>
                        <a:pt x="76" y="131"/>
                      </a:lnTo>
                      <a:lnTo>
                        <a:pt x="80" y="151"/>
                      </a:lnTo>
                      <a:lnTo>
                        <a:pt x="87" y="195"/>
                      </a:lnTo>
                      <a:lnTo>
                        <a:pt x="93" y="241"/>
                      </a:lnTo>
                      <a:lnTo>
                        <a:pt x="96" y="288"/>
                      </a:lnTo>
                      <a:lnTo>
                        <a:pt x="96" y="335"/>
                      </a:lnTo>
                      <a:lnTo>
                        <a:pt x="93" y="379"/>
                      </a:lnTo>
                      <a:lnTo>
                        <a:pt x="87" y="421"/>
                      </a:lnTo>
                      <a:lnTo>
                        <a:pt x="79" y="464"/>
                      </a:lnTo>
                      <a:lnTo>
                        <a:pt x="68" y="505"/>
                      </a:lnTo>
                      <a:lnTo>
                        <a:pt x="54" y="546"/>
                      </a:lnTo>
                      <a:lnTo>
                        <a:pt x="38" y="587"/>
                      </a:lnTo>
                      <a:lnTo>
                        <a:pt x="20" y="626"/>
                      </a:lnTo>
                      <a:lnTo>
                        <a:pt x="1" y="665"/>
                      </a:lnTo>
                      <a:lnTo>
                        <a:pt x="0" y="670"/>
                      </a:lnTo>
                      <a:lnTo>
                        <a:pt x="2" y="672"/>
                      </a:lnTo>
                      <a:lnTo>
                        <a:pt x="6" y="671"/>
                      </a:lnTo>
                      <a:lnTo>
                        <a:pt x="9" y="669"/>
                      </a:lnTo>
                      <a:lnTo>
                        <a:pt x="20" y="649"/>
                      </a:lnTo>
                      <a:lnTo>
                        <a:pt x="31" y="631"/>
                      </a:lnTo>
                      <a:lnTo>
                        <a:pt x="41" y="612"/>
                      </a:lnTo>
                      <a:lnTo>
                        <a:pt x="51" y="592"/>
                      </a:lnTo>
                      <a:lnTo>
                        <a:pt x="61" y="573"/>
                      </a:lnTo>
                      <a:lnTo>
                        <a:pt x="69" y="552"/>
                      </a:lnTo>
                      <a:lnTo>
                        <a:pt x="78" y="532"/>
                      </a:lnTo>
                      <a:lnTo>
                        <a:pt x="85" y="512"/>
                      </a:lnTo>
                      <a:lnTo>
                        <a:pt x="98" y="469"/>
                      </a:lnTo>
                      <a:lnTo>
                        <a:pt x="105" y="427"/>
                      </a:lnTo>
                      <a:lnTo>
                        <a:pt x="111" y="383"/>
                      </a:lnTo>
                      <a:lnTo>
                        <a:pt x="112" y="338"/>
                      </a:lnTo>
                      <a:lnTo>
                        <a:pt x="111" y="293"/>
                      </a:lnTo>
                      <a:lnTo>
                        <a:pt x="107" y="249"/>
                      </a:lnTo>
                      <a:lnTo>
                        <a:pt x="100" y="205"/>
                      </a:lnTo>
                      <a:lnTo>
                        <a:pt x="92" y="161"/>
                      </a:lnTo>
                      <a:lnTo>
                        <a:pt x="86" y="141"/>
                      </a:lnTo>
                      <a:lnTo>
                        <a:pt x="80" y="121"/>
                      </a:lnTo>
                      <a:lnTo>
                        <a:pt x="72" y="100"/>
                      </a:lnTo>
                      <a:lnTo>
                        <a:pt x="65" y="80"/>
                      </a:lnTo>
                      <a:lnTo>
                        <a:pt x="57" y="61"/>
                      </a:lnTo>
                      <a:lnTo>
                        <a:pt x="51" y="41"/>
                      </a:lnTo>
                      <a:lnTo>
                        <a:pt x="44" y="20"/>
                      </a:lnTo>
                      <a:lnTo>
                        <a:pt x="38" y="0"/>
                      </a:lnTo>
                      <a:lnTo>
                        <a:pt x="38" y="0"/>
                      </a:lnTo>
                      <a:lnTo>
                        <a:pt x="38" y="0"/>
                      </a:lnTo>
                      <a:lnTo>
                        <a:pt x="37" y="0"/>
                      </a:lnTo>
                      <a:lnTo>
                        <a:pt x="37" y="0"/>
                      </a:lnTo>
                      <a:lnTo>
                        <a:pt x="37" y="0"/>
                      </a:lnTo>
                      <a:close/>
                    </a:path>
                  </a:pathLst>
                </a:custGeom>
                <a:solidFill>
                  <a:srgbClr val="1400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t-IT"/>
                </a:p>
              </p:txBody>
            </p:sp>
            <p:sp>
              <p:nvSpPr>
                <p:cNvPr id="347" name="Freeform 234"/>
                <p:cNvSpPr>
                  <a:spLocks noChangeArrowheads="1"/>
                </p:cNvSpPr>
                <p:nvPr/>
              </p:nvSpPr>
              <p:spPr bwMode="auto">
                <a:xfrm>
                  <a:off x="571" y="1178"/>
                  <a:ext cx="5" cy="56"/>
                </a:xfrm>
                <a:custGeom>
                  <a:avLst/>
                  <a:gdLst>
                    <a:gd name="T0" fmla="*/ 6 w 17"/>
                    <a:gd name="T1" fmla="*/ 106 h 223"/>
                    <a:gd name="T2" fmla="*/ 7 w 17"/>
                    <a:gd name="T3" fmla="*/ 135 h 223"/>
                    <a:gd name="T4" fmla="*/ 8 w 17"/>
                    <a:gd name="T5" fmla="*/ 164 h 223"/>
                    <a:gd name="T6" fmla="*/ 8 w 17"/>
                    <a:gd name="T7" fmla="*/ 192 h 223"/>
                    <a:gd name="T8" fmla="*/ 9 w 17"/>
                    <a:gd name="T9" fmla="*/ 221 h 223"/>
                    <a:gd name="T10" fmla="*/ 10 w 17"/>
                    <a:gd name="T11" fmla="*/ 223 h 223"/>
                    <a:gd name="T12" fmla="*/ 12 w 17"/>
                    <a:gd name="T13" fmla="*/ 223 h 223"/>
                    <a:gd name="T14" fmla="*/ 14 w 17"/>
                    <a:gd name="T15" fmla="*/ 222 h 223"/>
                    <a:gd name="T16" fmla="*/ 15 w 17"/>
                    <a:gd name="T17" fmla="*/ 220 h 223"/>
                    <a:gd name="T18" fmla="*/ 16 w 17"/>
                    <a:gd name="T19" fmla="*/ 189 h 223"/>
                    <a:gd name="T20" fmla="*/ 17 w 17"/>
                    <a:gd name="T21" fmla="*/ 157 h 223"/>
                    <a:gd name="T22" fmla="*/ 16 w 17"/>
                    <a:gd name="T23" fmla="*/ 126 h 223"/>
                    <a:gd name="T24" fmla="*/ 15 w 17"/>
                    <a:gd name="T25" fmla="*/ 95 h 223"/>
                    <a:gd name="T26" fmla="*/ 11 w 17"/>
                    <a:gd name="T27" fmla="*/ 67 h 223"/>
                    <a:gd name="T28" fmla="*/ 6 w 17"/>
                    <a:gd name="T29" fmla="*/ 36 h 223"/>
                    <a:gd name="T30" fmla="*/ 2 w 17"/>
                    <a:gd name="T31" fmla="*/ 10 h 223"/>
                    <a:gd name="T32" fmla="*/ 0 w 17"/>
                    <a:gd name="T33" fmla="*/ 0 h 223"/>
                    <a:gd name="T34" fmla="*/ 1 w 17"/>
                    <a:gd name="T35" fmla="*/ 11 h 223"/>
                    <a:gd name="T36" fmla="*/ 3 w 17"/>
                    <a:gd name="T37" fmla="*/ 40 h 223"/>
                    <a:gd name="T38" fmla="*/ 5 w 17"/>
                    <a:gd name="T39" fmla="*/ 74 h 223"/>
                    <a:gd name="T40" fmla="*/ 6 w 17"/>
                    <a:gd name="T41" fmla="*/ 106 h 2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17" h="223">
                      <a:moveTo>
                        <a:pt x="6" y="106"/>
                      </a:moveTo>
                      <a:lnTo>
                        <a:pt x="7" y="135"/>
                      </a:lnTo>
                      <a:lnTo>
                        <a:pt x="8" y="164"/>
                      </a:lnTo>
                      <a:lnTo>
                        <a:pt x="8" y="192"/>
                      </a:lnTo>
                      <a:lnTo>
                        <a:pt x="9" y="221"/>
                      </a:lnTo>
                      <a:lnTo>
                        <a:pt x="10" y="223"/>
                      </a:lnTo>
                      <a:lnTo>
                        <a:pt x="12" y="223"/>
                      </a:lnTo>
                      <a:lnTo>
                        <a:pt x="14" y="222"/>
                      </a:lnTo>
                      <a:lnTo>
                        <a:pt x="15" y="220"/>
                      </a:lnTo>
                      <a:lnTo>
                        <a:pt x="16" y="189"/>
                      </a:lnTo>
                      <a:lnTo>
                        <a:pt x="17" y="157"/>
                      </a:lnTo>
                      <a:lnTo>
                        <a:pt x="16" y="126"/>
                      </a:lnTo>
                      <a:lnTo>
                        <a:pt x="15" y="95"/>
                      </a:lnTo>
                      <a:lnTo>
                        <a:pt x="11" y="67"/>
                      </a:lnTo>
                      <a:lnTo>
                        <a:pt x="6" y="36"/>
                      </a:lnTo>
                      <a:lnTo>
                        <a:pt x="2" y="10"/>
                      </a:lnTo>
                      <a:lnTo>
                        <a:pt x="0" y="0"/>
                      </a:lnTo>
                      <a:lnTo>
                        <a:pt x="1" y="11"/>
                      </a:lnTo>
                      <a:lnTo>
                        <a:pt x="3" y="40"/>
                      </a:lnTo>
                      <a:lnTo>
                        <a:pt x="5" y="74"/>
                      </a:lnTo>
                      <a:lnTo>
                        <a:pt x="6" y="106"/>
                      </a:lnTo>
                      <a:close/>
                    </a:path>
                  </a:pathLst>
                </a:custGeom>
                <a:solidFill>
                  <a:srgbClr val="1400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t-IT"/>
                </a:p>
              </p:txBody>
            </p:sp>
            <p:sp>
              <p:nvSpPr>
                <p:cNvPr id="348" name="Freeform 235"/>
                <p:cNvSpPr>
                  <a:spLocks noChangeArrowheads="1"/>
                </p:cNvSpPr>
                <p:nvPr/>
              </p:nvSpPr>
              <p:spPr bwMode="auto">
                <a:xfrm>
                  <a:off x="572" y="1243"/>
                  <a:ext cx="106" cy="14"/>
                </a:xfrm>
                <a:custGeom>
                  <a:avLst/>
                  <a:gdLst>
                    <a:gd name="T0" fmla="*/ 6 w 420"/>
                    <a:gd name="T1" fmla="*/ 3 h 56"/>
                    <a:gd name="T2" fmla="*/ 29 w 420"/>
                    <a:gd name="T3" fmla="*/ 7 h 56"/>
                    <a:gd name="T4" fmla="*/ 58 w 420"/>
                    <a:gd name="T5" fmla="*/ 11 h 56"/>
                    <a:gd name="T6" fmla="*/ 82 w 420"/>
                    <a:gd name="T7" fmla="*/ 15 h 56"/>
                    <a:gd name="T8" fmla="*/ 104 w 420"/>
                    <a:gd name="T9" fmla="*/ 18 h 56"/>
                    <a:gd name="T10" fmla="*/ 131 w 420"/>
                    <a:gd name="T11" fmla="*/ 22 h 56"/>
                    <a:gd name="T12" fmla="*/ 159 w 420"/>
                    <a:gd name="T13" fmla="*/ 25 h 56"/>
                    <a:gd name="T14" fmla="*/ 186 w 420"/>
                    <a:gd name="T15" fmla="*/ 30 h 56"/>
                    <a:gd name="T16" fmla="*/ 213 w 420"/>
                    <a:gd name="T17" fmla="*/ 34 h 56"/>
                    <a:gd name="T18" fmla="*/ 240 w 420"/>
                    <a:gd name="T19" fmla="*/ 38 h 56"/>
                    <a:gd name="T20" fmla="*/ 268 w 420"/>
                    <a:gd name="T21" fmla="*/ 41 h 56"/>
                    <a:gd name="T22" fmla="*/ 294 w 420"/>
                    <a:gd name="T23" fmla="*/ 46 h 56"/>
                    <a:gd name="T24" fmla="*/ 322 w 420"/>
                    <a:gd name="T25" fmla="*/ 49 h 56"/>
                    <a:gd name="T26" fmla="*/ 349 w 420"/>
                    <a:gd name="T27" fmla="*/ 51 h 56"/>
                    <a:gd name="T28" fmla="*/ 376 w 420"/>
                    <a:gd name="T29" fmla="*/ 53 h 56"/>
                    <a:gd name="T30" fmla="*/ 403 w 420"/>
                    <a:gd name="T31" fmla="*/ 55 h 56"/>
                    <a:gd name="T32" fmla="*/ 419 w 420"/>
                    <a:gd name="T33" fmla="*/ 56 h 56"/>
                    <a:gd name="T34" fmla="*/ 420 w 420"/>
                    <a:gd name="T35" fmla="*/ 52 h 56"/>
                    <a:gd name="T36" fmla="*/ 405 w 420"/>
                    <a:gd name="T37" fmla="*/ 49 h 56"/>
                    <a:gd name="T38" fmla="*/ 380 w 420"/>
                    <a:gd name="T39" fmla="*/ 46 h 56"/>
                    <a:gd name="T40" fmla="*/ 353 w 420"/>
                    <a:gd name="T41" fmla="*/ 42 h 56"/>
                    <a:gd name="T42" fmla="*/ 327 w 420"/>
                    <a:gd name="T43" fmla="*/ 38 h 56"/>
                    <a:gd name="T44" fmla="*/ 302 w 420"/>
                    <a:gd name="T45" fmla="*/ 34 h 56"/>
                    <a:gd name="T46" fmla="*/ 276 w 420"/>
                    <a:gd name="T47" fmla="*/ 30 h 56"/>
                    <a:gd name="T48" fmla="*/ 249 w 420"/>
                    <a:gd name="T49" fmla="*/ 25 h 56"/>
                    <a:gd name="T50" fmla="*/ 224 w 420"/>
                    <a:gd name="T51" fmla="*/ 22 h 56"/>
                    <a:gd name="T52" fmla="*/ 204 w 420"/>
                    <a:gd name="T53" fmla="*/ 19 h 56"/>
                    <a:gd name="T54" fmla="*/ 180 w 420"/>
                    <a:gd name="T55" fmla="*/ 17 h 56"/>
                    <a:gd name="T56" fmla="*/ 150 w 420"/>
                    <a:gd name="T57" fmla="*/ 15 h 56"/>
                    <a:gd name="T58" fmla="*/ 116 w 420"/>
                    <a:gd name="T59" fmla="*/ 11 h 56"/>
                    <a:gd name="T60" fmla="*/ 82 w 420"/>
                    <a:gd name="T61" fmla="*/ 9 h 56"/>
                    <a:gd name="T62" fmla="*/ 50 w 420"/>
                    <a:gd name="T63" fmla="*/ 6 h 56"/>
                    <a:gd name="T64" fmla="*/ 22 w 420"/>
                    <a:gd name="T65" fmla="*/ 3 h 56"/>
                    <a:gd name="T66" fmla="*/ 5 w 420"/>
                    <a:gd name="T67" fmla="*/ 1 h 56"/>
                    <a:gd name="T68" fmla="*/ 0 w 420"/>
                    <a:gd name="T69" fmla="*/ 0 h 56"/>
                    <a:gd name="T70" fmla="*/ 0 w 420"/>
                    <a:gd name="T71" fmla="*/ 1 h 56"/>
                    <a:gd name="T72" fmla="*/ 0 w 420"/>
                    <a:gd name="T73" fmla="*/ 1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</a:cxnLst>
                  <a:rect l="0" t="0" r="r" b="b"/>
                  <a:pathLst>
                    <a:path w="420" h="56">
                      <a:moveTo>
                        <a:pt x="0" y="1"/>
                      </a:moveTo>
                      <a:lnTo>
                        <a:pt x="6" y="3"/>
                      </a:lnTo>
                      <a:lnTo>
                        <a:pt x="17" y="5"/>
                      </a:lnTo>
                      <a:lnTo>
                        <a:pt x="29" y="7"/>
                      </a:lnTo>
                      <a:lnTo>
                        <a:pt x="43" y="9"/>
                      </a:lnTo>
                      <a:lnTo>
                        <a:pt x="58" y="11"/>
                      </a:lnTo>
                      <a:lnTo>
                        <a:pt x="70" y="14"/>
                      </a:lnTo>
                      <a:lnTo>
                        <a:pt x="82" y="15"/>
                      </a:lnTo>
                      <a:lnTo>
                        <a:pt x="91" y="16"/>
                      </a:lnTo>
                      <a:lnTo>
                        <a:pt x="104" y="18"/>
                      </a:lnTo>
                      <a:lnTo>
                        <a:pt x="118" y="20"/>
                      </a:lnTo>
                      <a:lnTo>
                        <a:pt x="131" y="22"/>
                      </a:lnTo>
                      <a:lnTo>
                        <a:pt x="145" y="23"/>
                      </a:lnTo>
                      <a:lnTo>
                        <a:pt x="159" y="25"/>
                      </a:lnTo>
                      <a:lnTo>
                        <a:pt x="173" y="27"/>
                      </a:lnTo>
                      <a:lnTo>
                        <a:pt x="186" y="30"/>
                      </a:lnTo>
                      <a:lnTo>
                        <a:pt x="199" y="32"/>
                      </a:lnTo>
                      <a:lnTo>
                        <a:pt x="213" y="34"/>
                      </a:lnTo>
                      <a:lnTo>
                        <a:pt x="227" y="36"/>
                      </a:lnTo>
                      <a:lnTo>
                        <a:pt x="240" y="38"/>
                      </a:lnTo>
                      <a:lnTo>
                        <a:pt x="254" y="40"/>
                      </a:lnTo>
                      <a:lnTo>
                        <a:pt x="268" y="41"/>
                      </a:lnTo>
                      <a:lnTo>
                        <a:pt x="281" y="43"/>
                      </a:lnTo>
                      <a:lnTo>
                        <a:pt x="294" y="46"/>
                      </a:lnTo>
                      <a:lnTo>
                        <a:pt x="308" y="47"/>
                      </a:lnTo>
                      <a:lnTo>
                        <a:pt x="322" y="49"/>
                      </a:lnTo>
                      <a:lnTo>
                        <a:pt x="336" y="50"/>
                      </a:lnTo>
                      <a:lnTo>
                        <a:pt x="349" y="51"/>
                      </a:lnTo>
                      <a:lnTo>
                        <a:pt x="363" y="52"/>
                      </a:lnTo>
                      <a:lnTo>
                        <a:pt x="376" y="53"/>
                      </a:lnTo>
                      <a:lnTo>
                        <a:pt x="390" y="54"/>
                      </a:lnTo>
                      <a:lnTo>
                        <a:pt x="403" y="55"/>
                      </a:lnTo>
                      <a:lnTo>
                        <a:pt x="417" y="56"/>
                      </a:lnTo>
                      <a:lnTo>
                        <a:pt x="419" y="56"/>
                      </a:lnTo>
                      <a:lnTo>
                        <a:pt x="420" y="54"/>
                      </a:lnTo>
                      <a:lnTo>
                        <a:pt x="420" y="52"/>
                      </a:lnTo>
                      <a:lnTo>
                        <a:pt x="418" y="51"/>
                      </a:lnTo>
                      <a:lnTo>
                        <a:pt x="405" y="49"/>
                      </a:lnTo>
                      <a:lnTo>
                        <a:pt x="392" y="48"/>
                      </a:lnTo>
                      <a:lnTo>
                        <a:pt x="380" y="46"/>
                      </a:lnTo>
                      <a:lnTo>
                        <a:pt x="366" y="43"/>
                      </a:lnTo>
                      <a:lnTo>
                        <a:pt x="353" y="42"/>
                      </a:lnTo>
                      <a:lnTo>
                        <a:pt x="340" y="40"/>
                      </a:lnTo>
                      <a:lnTo>
                        <a:pt x="327" y="38"/>
                      </a:lnTo>
                      <a:lnTo>
                        <a:pt x="315" y="36"/>
                      </a:lnTo>
                      <a:lnTo>
                        <a:pt x="302" y="34"/>
                      </a:lnTo>
                      <a:lnTo>
                        <a:pt x="289" y="32"/>
                      </a:lnTo>
                      <a:lnTo>
                        <a:pt x="276" y="30"/>
                      </a:lnTo>
                      <a:lnTo>
                        <a:pt x="263" y="27"/>
                      </a:lnTo>
                      <a:lnTo>
                        <a:pt x="249" y="25"/>
                      </a:lnTo>
                      <a:lnTo>
                        <a:pt x="237" y="24"/>
                      </a:lnTo>
                      <a:lnTo>
                        <a:pt x="224" y="22"/>
                      </a:lnTo>
                      <a:lnTo>
                        <a:pt x="211" y="20"/>
                      </a:lnTo>
                      <a:lnTo>
                        <a:pt x="204" y="19"/>
                      </a:lnTo>
                      <a:lnTo>
                        <a:pt x="193" y="18"/>
                      </a:lnTo>
                      <a:lnTo>
                        <a:pt x="180" y="17"/>
                      </a:lnTo>
                      <a:lnTo>
                        <a:pt x="166" y="16"/>
                      </a:lnTo>
                      <a:lnTo>
                        <a:pt x="150" y="15"/>
                      </a:lnTo>
                      <a:lnTo>
                        <a:pt x="134" y="14"/>
                      </a:lnTo>
                      <a:lnTo>
                        <a:pt x="116" y="11"/>
                      </a:lnTo>
                      <a:lnTo>
                        <a:pt x="99" y="10"/>
                      </a:lnTo>
                      <a:lnTo>
                        <a:pt x="82" y="9"/>
                      </a:lnTo>
                      <a:lnTo>
                        <a:pt x="65" y="7"/>
                      </a:lnTo>
                      <a:lnTo>
                        <a:pt x="50" y="6"/>
                      </a:lnTo>
                      <a:lnTo>
                        <a:pt x="35" y="5"/>
                      </a:lnTo>
                      <a:lnTo>
                        <a:pt x="22" y="3"/>
                      </a:lnTo>
                      <a:lnTo>
                        <a:pt x="13" y="2"/>
                      </a:lnTo>
                      <a:lnTo>
                        <a:pt x="5" y="1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1"/>
                      </a:lnTo>
                      <a:lnTo>
                        <a:pt x="0" y="1"/>
                      </a:lnTo>
                      <a:lnTo>
                        <a:pt x="0" y="1"/>
                      </a:lnTo>
                      <a:close/>
                    </a:path>
                  </a:pathLst>
                </a:custGeom>
                <a:solidFill>
                  <a:srgbClr val="1400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t-IT"/>
                </a:p>
              </p:txBody>
            </p:sp>
            <p:sp>
              <p:nvSpPr>
                <p:cNvPr id="349" name="Freeform 236"/>
                <p:cNvSpPr>
                  <a:spLocks noChangeArrowheads="1"/>
                </p:cNvSpPr>
                <p:nvPr/>
              </p:nvSpPr>
              <p:spPr bwMode="auto">
                <a:xfrm>
                  <a:off x="563" y="1183"/>
                  <a:ext cx="122" cy="17"/>
                </a:xfrm>
                <a:custGeom>
                  <a:avLst/>
                  <a:gdLst>
                    <a:gd name="T0" fmla="*/ 249 w 487"/>
                    <a:gd name="T1" fmla="*/ 36 h 69"/>
                    <a:gd name="T2" fmla="*/ 280 w 487"/>
                    <a:gd name="T3" fmla="*/ 39 h 69"/>
                    <a:gd name="T4" fmla="*/ 311 w 487"/>
                    <a:gd name="T5" fmla="*/ 43 h 69"/>
                    <a:gd name="T6" fmla="*/ 342 w 487"/>
                    <a:gd name="T7" fmla="*/ 47 h 69"/>
                    <a:gd name="T8" fmla="*/ 374 w 487"/>
                    <a:gd name="T9" fmla="*/ 51 h 69"/>
                    <a:gd name="T10" fmla="*/ 405 w 487"/>
                    <a:gd name="T11" fmla="*/ 56 h 69"/>
                    <a:gd name="T12" fmla="*/ 436 w 487"/>
                    <a:gd name="T13" fmla="*/ 61 h 69"/>
                    <a:gd name="T14" fmla="*/ 467 w 487"/>
                    <a:gd name="T15" fmla="*/ 66 h 69"/>
                    <a:gd name="T16" fmla="*/ 485 w 487"/>
                    <a:gd name="T17" fmla="*/ 68 h 69"/>
                    <a:gd name="T18" fmla="*/ 487 w 487"/>
                    <a:gd name="T19" fmla="*/ 64 h 69"/>
                    <a:gd name="T20" fmla="*/ 470 w 487"/>
                    <a:gd name="T21" fmla="*/ 58 h 69"/>
                    <a:gd name="T22" fmla="*/ 439 w 487"/>
                    <a:gd name="T23" fmla="*/ 52 h 69"/>
                    <a:gd name="T24" fmla="*/ 408 w 487"/>
                    <a:gd name="T25" fmla="*/ 46 h 69"/>
                    <a:gd name="T26" fmla="*/ 377 w 487"/>
                    <a:gd name="T27" fmla="*/ 40 h 69"/>
                    <a:gd name="T28" fmla="*/ 346 w 487"/>
                    <a:gd name="T29" fmla="*/ 36 h 69"/>
                    <a:gd name="T30" fmla="*/ 315 w 487"/>
                    <a:gd name="T31" fmla="*/ 31 h 69"/>
                    <a:gd name="T32" fmla="*/ 284 w 487"/>
                    <a:gd name="T33" fmla="*/ 26 h 69"/>
                    <a:gd name="T34" fmla="*/ 253 w 487"/>
                    <a:gd name="T35" fmla="*/ 22 h 69"/>
                    <a:gd name="T36" fmla="*/ 220 w 487"/>
                    <a:gd name="T37" fmla="*/ 18 h 69"/>
                    <a:gd name="T38" fmla="*/ 183 w 487"/>
                    <a:gd name="T39" fmla="*/ 14 h 69"/>
                    <a:gd name="T40" fmla="*/ 144 w 487"/>
                    <a:gd name="T41" fmla="*/ 10 h 69"/>
                    <a:gd name="T42" fmla="*/ 104 w 487"/>
                    <a:gd name="T43" fmla="*/ 7 h 69"/>
                    <a:gd name="T44" fmla="*/ 68 w 487"/>
                    <a:gd name="T45" fmla="*/ 4 h 69"/>
                    <a:gd name="T46" fmla="*/ 37 w 487"/>
                    <a:gd name="T47" fmla="*/ 2 h 69"/>
                    <a:gd name="T48" fmla="*/ 15 w 487"/>
                    <a:gd name="T49" fmla="*/ 1 h 69"/>
                    <a:gd name="T50" fmla="*/ 2 w 487"/>
                    <a:gd name="T51" fmla="*/ 0 h 69"/>
                    <a:gd name="T52" fmla="*/ 2 w 487"/>
                    <a:gd name="T53" fmla="*/ 0 h 69"/>
                    <a:gd name="T54" fmla="*/ 15 w 487"/>
                    <a:gd name="T55" fmla="*/ 2 h 69"/>
                    <a:gd name="T56" fmla="*/ 38 w 487"/>
                    <a:gd name="T57" fmla="*/ 6 h 69"/>
                    <a:gd name="T58" fmla="*/ 69 w 487"/>
                    <a:gd name="T59" fmla="*/ 10 h 69"/>
                    <a:gd name="T60" fmla="*/ 106 w 487"/>
                    <a:gd name="T61" fmla="*/ 16 h 69"/>
                    <a:gd name="T62" fmla="*/ 145 w 487"/>
                    <a:gd name="T63" fmla="*/ 22 h 69"/>
                    <a:gd name="T64" fmla="*/ 183 w 487"/>
                    <a:gd name="T65" fmla="*/ 27 h 69"/>
                    <a:gd name="T66" fmla="*/ 218 w 487"/>
                    <a:gd name="T67" fmla="*/ 32 h 6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</a:cxnLst>
                  <a:rect l="0" t="0" r="r" b="b"/>
                  <a:pathLst>
                    <a:path w="487" h="69">
                      <a:moveTo>
                        <a:pt x="233" y="34"/>
                      </a:moveTo>
                      <a:lnTo>
                        <a:pt x="249" y="36"/>
                      </a:lnTo>
                      <a:lnTo>
                        <a:pt x="264" y="37"/>
                      </a:lnTo>
                      <a:lnTo>
                        <a:pt x="280" y="39"/>
                      </a:lnTo>
                      <a:lnTo>
                        <a:pt x="296" y="41"/>
                      </a:lnTo>
                      <a:lnTo>
                        <a:pt x="311" y="43"/>
                      </a:lnTo>
                      <a:lnTo>
                        <a:pt x="327" y="45"/>
                      </a:lnTo>
                      <a:lnTo>
                        <a:pt x="342" y="47"/>
                      </a:lnTo>
                      <a:lnTo>
                        <a:pt x="358" y="49"/>
                      </a:lnTo>
                      <a:lnTo>
                        <a:pt x="374" y="51"/>
                      </a:lnTo>
                      <a:lnTo>
                        <a:pt x="389" y="53"/>
                      </a:lnTo>
                      <a:lnTo>
                        <a:pt x="405" y="56"/>
                      </a:lnTo>
                      <a:lnTo>
                        <a:pt x="421" y="58"/>
                      </a:lnTo>
                      <a:lnTo>
                        <a:pt x="436" y="61"/>
                      </a:lnTo>
                      <a:lnTo>
                        <a:pt x="452" y="64"/>
                      </a:lnTo>
                      <a:lnTo>
                        <a:pt x="467" y="66"/>
                      </a:lnTo>
                      <a:lnTo>
                        <a:pt x="483" y="69"/>
                      </a:lnTo>
                      <a:lnTo>
                        <a:pt x="485" y="68"/>
                      </a:lnTo>
                      <a:lnTo>
                        <a:pt x="487" y="66"/>
                      </a:lnTo>
                      <a:lnTo>
                        <a:pt x="487" y="64"/>
                      </a:lnTo>
                      <a:lnTo>
                        <a:pt x="485" y="62"/>
                      </a:lnTo>
                      <a:lnTo>
                        <a:pt x="470" y="58"/>
                      </a:lnTo>
                      <a:lnTo>
                        <a:pt x="454" y="55"/>
                      </a:lnTo>
                      <a:lnTo>
                        <a:pt x="439" y="52"/>
                      </a:lnTo>
                      <a:lnTo>
                        <a:pt x="423" y="49"/>
                      </a:lnTo>
                      <a:lnTo>
                        <a:pt x="408" y="46"/>
                      </a:lnTo>
                      <a:lnTo>
                        <a:pt x="392" y="43"/>
                      </a:lnTo>
                      <a:lnTo>
                        <a:pt x="377" y="40"/>
                      </a:lnTo>
                      <a:lnTo>
                        <a:pt x="361" y="38"/>
                      </a:lnTo>
                      <a:lnTo>
                        <a:pt x="346" y="36"/>
                      </a:lnTo>
                      <a:lnTo>
                        <a:pt x="330" y="33"/>
                      </a:lnTo>
                      <a:lnTo>
                        <a:pt x="315" y="31"/>
                      </a:lnTo>
                      <a:lnTo>
                        <a:pt x="299" y="29"/>
                      </a:lnTo>
                      <a:lnTo>
                        <a:pt x="284" y="26"/>
                      </a:lnTo>
                      <a:lnTo>
                        <a:pt x="268" y="24"/>
                      </a:lnTo>
                      <a:lnTo>
                        <a:pt x="253" y="22"/>
                      </a:lnTo>
                      <a:lnTo>
                        <a:pt x="237" y="20"/>
                      </a:lnTo>
                      <a:lnTo>
                        <a:pt x="220" y="18"/>
                      </a:lnTo>
                      <a:lnTo>
                        <a:pt x="202" y="16"/>
                      </a:lnTo>
                      <a:lnTo>
                        <a:pt x="183" y="14"/>
                      </a:lnTo>
                      <a:lnTo>
                        <a:pt x="164" y="11"/>
                      </a:lnTo>
                      <a:lnTo>
                        <a:pt x="144" y="10"/>
                      </a:lnTo>
                      <a:lnTo>
                        <a:pt x="123" y="8"/>
                      </a:lnTo>
                      <a:lnTo>
                        <a:pt x="104" y="7"/>
                      </a:lnTo>
                      <a:lnTo>
                        <a:pt x="86" y="5"/>
                      </a:lnTo>
                      <a:lnTo>
                        <a:pt x="68" y="4"/>
                      </a:lnTo>
                      <a:lnTo>
                        <a:pt x="52" y="3"/>
                      </a:lnTo>
                      <a:lnTo>
                        <a:pt x="37" y="2"/>
                      </a:lnTo>
                      <a:lnTo>
                        <a:pt x="24" y="1"/>
                      </a:lnTo>
                      <a:lnTo>
                        <a:pt x="15" y="1"/>
                      </a:lnTo>
                      <a:lnTo>
                        <a:pt x="6" y="0"/>
                      </a:lnTo>
                      <a:lnTo>
                        <a:pt x="2" y="0"/>
                      </a:lnTo>
                      <a:lnTo>
                        <a:pt x="0" y="0"/>
                      </a:lnTo>
                      <a:lnTo>
                        <a:pt x="2" y="0"/>
                      </a:lnTo>
                      <a:lnTo>
                        <a:pt x="6" y="1"/>
                      </a:lnTo>
                      <a:lnTo>
                        <a:pt x="15" y="2"/>
                      </a:lnTo>
                      <a:lnTo>
                        <a:pt x="25" y="4"/>
                      </a:lnTo>
                      <a:lnTo>
                        <a:pt x="38" y="6"/>
                      </a:lnTo>
                      <a:lnTo>
                        <a:pt x="53" y="8"/>
                      </a:lnTo>
                      <a:lnTo>
                        <a:pt x="69" y="10"/>
                      </a:lnTo>
                      <a:lnTo>
                        <a:pt x="87" y="14"/>
                      </a:lnTo>
                      <a:lnTo>
                        <a:pt x="106" y="16"/>
                      </a:lnTo>
                      <a:lnTo>
                        <a:pt x="125" y="19"/>
                      </a:lnTo>
                      <a:lnTo>
                        <a:pt x="145" y="22"/>
                      </a:lnTo>
                      <a:lnTo>
                        <a:pt x="164" y="24"/>
                      </a:lnTo>
                      <a:lnTo>
                        <a:pt x="183" y="27"/>
                      </a:lnTo>
                      <a:lnTo>
                        <a:pt x="201" y="30"/>
                      </a:lnTo>
                      <a:lnTo>
                        <a:pt x="218" y="32"/>
                      </a:lnTo>
                      <a:lnTo>
                        <a:pt x="233" y="34"/>
                      </a:lnTo>
                      <a:close/>
                    </a:path>
                  </a:pathLst>
                </a:custGeom>
                <a:solidFill>
                  <a:srgbClr val="1400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t-IT"/>
                </a:p>
              </p:txBody>
            </p:sp>
            <p:sp>
              <p:nvSpPr>
                <p:cNvPr id="350" name="Freeform 237"/>
                <p:cNvSpPr>
                  <a:spLocks noChangeArrowheads="1"/>
                </p:cNvSpPr>
                <p:nvPr/>
              </p:nvSpPr>
              <p:spPr bwMode="auto">
                <a:xfrm>
                  <a:off x="620" y="1136"/>
                  <a:ext cx="64" cy="36"/>
                </a:xfrm>
                <a:custGeom>
                  <a:avLst/>
                  <a:gdLst>
                    <a:gd name="T0" fmla="*/ 254 w 256"/>
                    <a:gd name="T1" fmla="*/ 144 h 144"/>
                    <a:gd name="T2" fmla="*/ 255 w 256"/>
                    <a:gd name="T3" fmla="*/ 144 h 144"/>
                    <a:gd name="T4" fmla="*/ 256 w 256"/>
                    <a:gd name="T5" fmla="*/ 143 h 144"/>
                    <a:gd name="T6" fmla="*/ 256 w 256"/>
                    <a:gd name="T7" fmla="*/ 142 h 144"/>
                    <a:gd name="T8" fmla="*/ 255 w 256"/>
                    <a:gd name="T9" fmla="*/ 141 h 144"/>
                    <a:gd name="T10" fmla="*/ 236 w 256"/>
                    <a:gd name="T11" fmla="*/ 137 h 144"/>
                    <a:gd name="T12" fmla="*/ 215 w 256"/>
                    <a:gd name="T13" fmla="*/ 129 h 144"/>
                    <a:gd name="T14" fmla="*/ 195 w 256"/>
                    <a:gd name="T15" fmla="*/ 121 h 144"/>
                    <a:gd name="T16" fmla="*/ 174 w 256"/>
                    <a:gd name="T17" fmla="*/ 111 h 144"/>
                    <a:gd name="T18" fmla="*/ 152 w 256"/>
                    <a:gd name="T19" fmla="*/ 100 h 144"/>
                    <a:gd name="T20" fmla="*/ 131 w 256"/>
                    <a:gd name="T21" fmla="*/ 88 h 144"/>
                    <a:gd name="T22" fmla="*/ 111 w 256"/>
                    <a:gd name="T23" fmla="*/ 76 h 144"/>
                    <a:gd name="T24" fmla="*/ 91 w 256"/>
                    <a:gd name="T25" fmla="*/ 63 h 144"/>
                    <a:gd name="T26" fmla="*/ 71 w 256"/>
                    <a:gd name="T27" fmla="*/ 51 h 144"/>
                    <a:gd name="T28" fmla="*/ 54 w 256"/>
                    <a:gd name="T29" fmla="*/ 40 h 144"/>
                    <a:gd name="T30" fmla="*/ 39 w 256"/>
                    <a:gd name="T31" fmla="*/ 29 h 144"/>
                    <a:gd name="T32" fmla="*/ 25 w 256"/>
                    <a:gd name="T33" fmla="*/ 19 h 144"/>
                    <a:gd name="T34" fmla="*/ 15 w 256"/>
                    <a:gd name="T35" fmla="*/ 11 h 144"/>
                    <a:gd name="T36" fmla="*/ 6 w 256"/>
                    <a:gd name="T37" fmla="*/ 5 h 144"/>
                    <a:gd name="T38" fmla="*/ 2 w 256"/>
                    <a:gd name="T39" fmla="*/ 1 h 144"/>
                    <a:gd name="T40" fmla="*/ 0 w 256"/>
                    <a:gd name="T41" fmla="*/ 0 h 144"/>
                    <a:gd name="T42" fmla="*/ 1 w 256"/>
                    <a:gd name="T43" fmla="*/ 1 h 144"/>
                    <a:gd name="T44" fmla="*/ 3 w 256"/>
                    <a:gd name="T45" fmla="*/ 5 h 144"/>
                    <a:gd name="T46" fmla="*/ 7 w 256"/>
                    <a:gd name="T47" fmla="*/ 12 h 144"/>
                    <a:gd name="T48" fmla="*/ 13 w 256"/>
                    <a:gd name="T49" fmla="*/ 20 h 144"/>
                    <a:gd name="T50" fmla="*/ 21 w 256"/>
                    <a:gd name="T51" fmla="*/ 30 h 144"/>
                    <a:gd name="T52" fmla="*/ 31 w 256"/>
                    <a:gd name="T53" fmla="*/ 42 h 144"/>
                    <a:gd name="T54" fmla="*/ 43 w 256"/>
                    <a:gd name="T55" fmla="*/ 53 h 144"/>
                    <a:gd name="T56" fmla="*/ 56 w 256"/>
                    <a:gd name="T57" fmla="*/ 66 h 144"/>
                    <a:gd name="T58" fmla="*/ 72 w 256"/>
                    <a:gd name="T59" fmla="*/ 79 h 144"/>
                    <a:gd name="T60" fmla="*/ 91 w 256"/>
                    <a:gd name="T61" fmla="*/ 92 h 144"/>
                    <a:gd name="T62" fmla="*/ 112 w 256"/>
                    <a:gd name="T63" fmla="*/ 104 h 144"/>
                    <a:gd name="T64" fmla="*/ 135 w 256"/>
                    <a:gd name="T65" fmla="*/ 115 h 144"/>
                    <a:gd name="T66" fmla="*/ 161 w 256"/>
                    <a:gd name="T67" fmla="*/ 125 h 144"/>
                    <a:gd name="T68" fmla="*/ 189 w 256"/>
                    <a:gd name="T69" fmla="*/ 133 h 144"/>
                    <a:gd name="T70" fmla="*/ 220 w 256"/>
                    <a:gd name="T71" fmla="*/ 140 h 144"/>
                    <a:gd name="T72" fmla="*/ 254 w 256"/>
                    <a:gd name="T73" fmla="*/ 144 h 14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</a:cxnLst>
                  <a:rect l="0" t="0" r="r" b="b"/>
                  <a:pathLst>
                    <a:path w="256" h="144">
                      <a:moveTo>
                        <a:pt x="254" y="144"/>
                      </a:moveTo>
                      <a:lnTo>
                        <a:pt x="255" y="144"/>
                      </a:lnTo>
                      <a:lnTo>
                        <a:pt x="256" y="143"/>
                      </a:lnTo>
                      <a:lnTo>
                        <a:pt x="256" y="142"/>
                      </a:lnTo>
                      <a:lnTo>
                        <a:pt x="255" y="141"/>
                      </a:lnTo>
                      <a:lnTo>
                        <a:pt x="236" y="137"/>
                      </a:lnTo>
                      <a:lnTo>
                        <a:pt x="215" y="129"/>
                      </a:lnTo>
                      <a:lnTo>
                        <a:pt x="195" y="121"/>
                      </a:lnTo>
                      <a:lnTo>
                        <a:pt x="174" y="111"/>
                      </a:lnTo>
                      <a:lnTo>
                        <a:pt x="152" y="100"/>
                      </a:lnTo>
                      <a:lnTo>
                        <a:pt x="131" y="88"/>
                      </a:lnTo>
                      <a:lnTo>
                        <a:pt x="111" y="76"/>
                      </a:lnTo>
                      <a:lnTo>
                        <a:pt x="91" y="63"/>
                      </a:lnTo>
                      <a:lnTo>
                        <a:pt x="71" y="51"/>
                      </a:lnTo>
                      <a:lnTo>
                        <a:pt x="54" y="40"/>
                      </a:lnTo>
                      <a:lnTo>
                        <a:pt x="39" y="29"/>
                      </a:lnTo>
                      <a:lnTo>
                        <a:pt x="25" y="19"/>
                      </a:lnTo>
                      <a:lnTo>
                        <a:pt x="15" y="11"/>
                      </a:lnTo>
                      <a:lnTo>
                        <a:pt x="6" y="5"/>
                      </a:lnTo>
                      <a:lnTo>
                        <a:pt x="2" y="1"/>
                      </a:lnTo>
                      <a:lnTo>
                        <a:pt x="0" y="0"/>
                      </a:lnTo>
                      <a:lnTo>
                        <a:pt x="1" y="1"/>
                      </a:lnTo>
                      <a:lnTo>
                        <a:pt x="3" y="5"/>
                      </a:lnTo>
                      <a:lnTo>
                        <a:pt x="7" y="12"/>
                      </a:lnTo>
                      <a:lnTo>
                        <a:pt x="13" y="20"/>
                      </a:lnTo>
                      <a:lnTo>
                        <a:pt x="21" y="30"/>
                      </a:lnTo>
                      <a:lnTo>
                        <a:pt x="31" y="42"/>
                      </a:lnTo>
                      <a:lnTo>
                        <a:pt x="43" y="53"/>
                      </a:lnTo>
                      <a:lnTo>
                        <a:pt x="56" y="66"/>
                      </a:lnTo>
                      <a:lnTo>
                        <a:pt x="72" y="79"/>
                      </a:lnTo>
                      <a:lnTo>
                        <a:pt x="91" y="92"/>
                      </a:lnTo>
                      <a:lnTo>
                        <a:pt x="112" y="104"/>
                      </a:lnTo>
                      <a:lnTo>
                        <a:pt x="135" y="115"/>
                      </a:lnTo>
                      <a:lnTo>
                        <a:pt x="161" y="125"/>
                      </a:lnTo>
                      <a:lnTo>
                        <a:pt x="189" y="133"/>
                      </a:lnTo>
                      <a:lnTo>
                        <a:pt x="220" y="140"/>
                      </a:lnTo>
                      <a:lnTo>
                        <a:pt x="254" y="144"/>
                      </a:lnTo>
                      <a:close/>
                    </a:path>
                  </a:pathLst>
                </a:custGeom>
                <a:solidFill>
                  <a:srgbClr val="1400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t-IT"/>
                </a:p>
              </p:txBody>
            </p:sp>
            <p:sp>
              <p:nvSpPr>
                <p:cNvPr id="351" name="Freeform 238"/>
                <p:cNvSpPr>
                  <a:spLocks noChangeArrowheads="1"/>
                </p:cNvSpPr>
                <p:nvPr/>
              </p:nvSpPr>
              <p:spPr bwMode="auto">
                <a:xfrm>
                  <a:off x="574" y="1145"/>
                  <a:ext cx="51" cy="18"/>
                </a:xfrm>
                <a:custGeom>
                  <a:avLst/>
                  <a:gdLst>
                    <a:gd name="T0" fmla="*/ 1 w 203"/>
                    <a:gd name="T1" fmla="*/ 72 h 72"/>
                    <a:gd name="T2" fmla="*/ 13 w 203"/>
                    <a:gd name="T3" fmla="*/ 66 h 72"/>
                    <a:gd name="T4" fmla="*/ 25 w 203"/>
                    <a:gd name="T5" fmla="*/ 61 h 72"/>
                    <a:gd name="T6" fmla="*/ 37 w 203"/>
                    <a:gd name="T7" fmla="*/ 57 h 72"/>
                    <a:gd name="T8" fmla="*/ 49 w 203"/>
                    <a:gd name="T9" fmla="*/ 51 h 72"/>
                    <a:gd name="T10" fmla="*/ 61 w 203"/>
                    <a:gd name="T11" fmla="*/ 47 h 72"/>
                    <a:gd name="T12" fmla="*/ 73 w 203"/>
                    <a:gd name="T13" fmla="*/ 43 h 72"/>
                    <a:gd name="T14" fmla="*/ 85 w 203"/>
                    <a:gd name="T15" fmla="*/ 40 h 72"/>
                    <a:gd name="T16" fmla="*/ 97 w 203"/>
                    <a:gd name="T17" fmla="*/ 36 h 72"/>
                    <a:gd name="T18" fmla="*/ 110 w 203"/>
                    <a:gd name="T19" fmla="*/ 32 h 72"/>
                    <a:gd name="T20" fmla="*/ 122 w 203"/>
                    <a:gd name="T21" fmla="*/ 29 h 72"/>
                    <a:gd name="T22" fmla="*/ 135 w 203"/>
                    <a:gd name="T23" fmla="*/ 26 h 72"/>
                    <a:gd name="T24" fmla="*/ 148 w 203"/>
                    <a:gd name="T25" fmla="*/ 23 h 72"/>
                    <a:gd name="T26" fmla="*/ 159 w 203"/>
                    <a:gd name="T27" fmla="*/ 20 h 72"/>
                    <a:gd name="T28" fmla="*/ 172 w 203"/>
                    <a:gd name="T29" fmla="*/ 16 h 72"/>
                    <a:gd name="T30" fmla="*/ 185 w 203"/>
                    <a:gd name="T31" fmla="*/ 14 h 72"/>
                    <a:gd name="T32" fmla="*/ 198 w 203"/>
                    <a:gd name="T33" fmla="*/ 11 h 72"/>
                    <a:gd name="T34" fmla="*/ 201 w 203"/>
                    <a:gd name="T35" fmla="*/ 9 h 72"/>
                    <a:gd name="T36" fmla="*/ 203 w 203"/>
                    <a:gd name="T37" fmla="*/ 5 h 72"/>
                    <a:gd name="T38" fmla="*/ 202 w 203"/>
                    <a:gd name="T39" fmla="*/ 1 h 72"/>
                    <a:gd name="T40" fmla="*/ 198 w 203"/>
                    <a:gd name="T41" fmla="*/ 0 h 72"/>
                    <a:gd name="T42" fmla="*/ 185 w 203"/>
                    <a:gd name="T43" fmla="*/ 2 h 72"/>
                    <a:gd name="T44" fmla="*/ 172 w 203"/>
                    <a:gd name="T45" fmla="*/ 4 h 72"/>
                    <a:gd name="T46" fmla="*/ 159 w 203"/>
                    <a:gd name="T47" fmla="*/ 6 h 72"/>
                    <a:gd name="T48" fmla="*/ 145 w 203"/>
                    <a:gd name="T49" fmla="*/ 8 h 72"/>
                    <a:gd name="T50" fmla="*/ 132 w 203"/>
                    <a:gd name="T51" fmla="*/ 10 h 72"/>
                    <a:gd name="T52" fmla="*/ 119 w 203"/>
                    <a:gd name="T53" fmla="*/ 12 h 72"/>
                    <a:gd name="T54" fmla="*/ 105 w 203"/>
                    <a:gd name="T55" fmla="*/ 15 h 72"/>
                    <a:gd name="T56" fmla="*/ 91 w 203"/>
                    <a:gd name="T57" fmla="*/ 18 h 72"/>
                    <a:gd name="T58" fmla="*/ 78 w 203"/>
                    <a:gd name="T59" fmla="*/ 23 h 72"/>
                    <a:gd name="T60" fmla="*/ 65 w 203"/>
                    <a:gd name="T61" fmla="*/ 27 h 72"/>
                    <a:gd name="T62" fmla="*/ 53 w 203"/>
                    <a:gd name="T63" fmla="*/ 32 h 72"/>
                    <a:gd name="T64" fmla="*/ 41 w 203"/>
                    <a:gd name="T65" fmla="*/ 38 h 72"/>
                    <a:gd name="T66" fmla="*/ 30 w 203"/>
                    <a:gd name="T67" fmla="*/ 45 h 72"/>
                    <a:gd name="T68" fmla="*/ 20 w 203"/>
                    <a:gd name="T69" fmla="*/ 53 h 72"/>
                    <a:gd name="T70" fmla="*/ 9 w 203"/>
                    <a:gd name="T71" fmla="*/ 61 h 72"/>
                    <a:gd name="T72" fmla="*/ 0 w 203"/>
                    <a:gd name="T73" fmla="*/ 71 h 72"/>
                    <a:gd name="T74" fmla="*/ 0 w 203"/>
                    <a:gd name="T75" fmla="*/ 71 h 72"/>
                    <a:gd name="T76" fmla="*/ 0 w 203"/>
                    <a:gd name="T77" fmla="*/ 71 h 72"/>
                    <a:gd name="T78" fmla="*/ 0 w 203"/>
                    <a:gd name="T79" fmla="*/ 72 h 72"/>
                    <a:gd name="T80" fmla="*/ 1 w 203"/>
                    <a:gd name="T81" fmla="*/ 72 h 72"/>
                    <a:gd name="T82" fmla="*/ 1 w 203"/>
                    <a:gd name="T83" fmla="*/ 72 h 7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</a:cxnLst>
                  <a:rect l="0" t="0" r="r" b="b"/>
                  <a:pathLst>
                    <a:path w="203" h="72">
                      <a:moveTo>
                        <a:pt x="1" y="72"/>
                      </a:moveTo>
                      <a:lnTo>
                        <a:pt x="13" y="66"/>
                      </a:lnTo>
                      <a:lnTo>
                        <a:pt x="25" y="61"/>
                      </a:lnTo>
                      <a:lnTo>
                        <a:pt x="37" y="57"/>
                      </a:lnTo>
                      <a:lnTo>
                        <a:pt x="49" y="51"/>
                      </a:lnTo>
                      <a:lnTo>
                        <a:pt x="61" y="47"/>
                      </a:lnTo>
                      <a:lnTo>
                        <a:pt x="73" y="43"/>
                      </a:lnTo>
                      <a:lnTo>
                        <a:pt x="85" y="40"/>
                      </a:lnTo>
                      <a:lnTo>
                        <a:pt x="97" y="36"/>
                      </a:lnTo>
                      <a:lnTo>
                        <a:pt x="110" y="32"/>
                      </a:lnTo>
                      <a:lnTo>
                        <a:pt x="122" y="29"/>
                      </a:lnTo>
                      <a:lnTo>
                        <a:pt x="135" y="26"/>
                      </a:lnTo>
                      <a:lnTo>
                        <a:pt x="148" y="23"/>
                      </a:lnTo>
                      <a:lnTo>
                        <a:pt x="159" y="20"/>
                      </a:lnTo>
                      <a:lnTo>
                        <a:pt x="172" y="16"/>
                      </a:lnTo>
                      <a:lnTo>
                        <a:pt x="185" y="14"/>
                      </a:lnTo>
                      <a:lnTo>
                        <a:pt x="198" y="11"/>
                      </a:lnTo>
                      <a:lnTo>
                        <a:pt x="201" y="9"/>
                      </a:lnTo>
                      <a:lnTo>
                        <a:pt x="203" y="5"/>
                      </a:lnTo>
                      <a:lnTo>
                        <a:pt x="202" y="1"/>
                      </a:lnTo>
                      <a:lnTo>
                        <a:pt x="198" y="0"/>
                      </a:lnTo>
                      <a:lnTo>
                        <a:pt x="185" y="2"/>
                      </a:lnTo>
                      <a:lnTo>
                        <a:pt x="172" y="4"/>
                      </a:lnTo>
                      <a:lnTo>
                        <a:pt x="159" y="6"/>
                      </a:lnTo>
                      <a:lnTo>
                        <a:pt x="145" y="8"/>
                      </a:lnTo>
                      <a:lnTo>
                        <a:pt x="132" y="10"/>
                      </a:lnTo>
                      <a:lnTo>
                        <a:pt x="119" y="12"/>
                      </a:lnTo>
                      <a:lnTo>
                        <a:pt x="105" y="15"/>
                      </a:lnTo>
                      <a:lnTo>
                        <a:pt x="91" y="18"/>
                      </a:lnTo>
                      <a:lnTo>
                        <a:pt x="78" y="23"/>
                      </a:lnTo>
                      <a:lnTo>
                        <a:pt x="65" y="27"/>
                      </a:lnTo>
                      <a:lnTo>
                        <a:pt x="53" y="32"/>
                      </a:lnTo>
                      <a:lnTo>
                        <a:pt x="41" y="38"/>
                      </a:lnTo>
                      <a:lnTo>
                        <a:pt x="30" y="45"/>
                      </a:lnTo>
                      <a:lnTo>
                        <a:pt x="20" y="53"/>
                      </a:lnTo>
                      <a:lnTo>
                        <a:pt x="9" y="61"/>
                      </a:lnTo>
                      <a:lnTo>
                        <a:pt x="0" y="71"/>
                      </a:lnTo>
                      <a:lnTo>
                        <a:pt x="0" y="71"/>
                      </a:lnTo>
                      <a:lnTo>
                        <a:pt x="0" y="71"/>
                      </a:lnTo>
                      <a:lnTo>
                        <a:pt x="0" y="72"/>
                      </a:lnTo>
                      <a:lnTo>
                        <a:pt x="1" y="72"/>
                      </a:lnTo>
                      <a:lnTo>
                        <a:pt x="1" y="72"/>
                      </a:lnTo>
                      <a:close/>
                    </a:path>
                  </a:pathLst>
                </a:custGeom>
                <a:solidFill>
                  <a:srgbClr val="1400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t-IT"/>
                </a:p>
              </p:txBody>
            </p:sp>
            <p:sp>
              <p:nvSpPr>
                <p:cNvPr id="352" name="Freeform 239"/>
                <p:cNvSpPr>
                  <a:spLocks noChangeArrowheads="1"/>
                </p:cNvSpPr>
                <p:nvPr/>
              </p:nvSpPr>
              <p:spPr bwMode="auto">
                <a:xfrm>
                  <a:off x="440" y="1238"/>
                  <a:ext cx="185" cy="53"/>
                </a:xfrm>
                <a:custGeom>
                  <a:avLst/>
                  <a:gdLst>
                    <a:gd name="T0" fmla="*/ 132 w 740"/>
                    <a:gd name="T1" fmla="*/ 49 h 211"/>
                    <a:gd name="T2" fmla="*/ 113 w 740"/>
                    <a:gd name="T3" fmla="*/ 58 h 211"/>
                    <a:gd name="T4" fmla="*/ 98 w 740"/>
                    <a:gd name="T5" fmla="*/ 64 h 211"/>
                    <a:gd name="T6" fmla="*/ 82 w 740"/>
                    <a:gd name="T7" fmla="*/ 71 h 211"/>
                    <a:gd name="T8" fmla="*/ 62 w 740"/>
                    <a:gd name="T9" fmla="*/ 79 h 211"/>
                    <a:gd name="T10" fmla="*/ 38 w 740"/>
                    <a:gd name="T11" fmla="*/ 90 h 211"/>
                    <a:gd name="T12" fmla="*/ 19 w 740"/>
                    <a:gd name="T13" fmla="*/ 105 h 211"/>
                    <a:gd name="T14" fmla="*/ 1 w 740"/>
                    <a:gd name="T15" fmla="*/ 138 h 211"/>
                    <a:gd name="T16" fmla="*/ 6 w 740"/>
                    <a:gd name="T17" fmla="*/ 160 h 211"/>
                    <a:gd name="T18" fmla="*/ 23 w 740"/>
                    <a:gd name="T19" fmla="*/ 169 h 211"/>
                    <a:gd name="T20" fmla="*/ 39 w 740"/>
                    <a:gd name="T21" fmla="*/ 173 h 211"/>
                    <a:gd name="T22" fmla="*/ 95 w 740"/>
                    <a:gd name="T23" fmla="*/ 177 h 211"/>
                    <a:gd name="T24" fmla="*/ 151 w 740"/>
                    <a:gd name="T25" fmla="*/ 166 h 211"/>
                    <a:gd name="T26" fmla="*/ 205 w 740"/>
                    <a:gd name="T27" fmla="*/ 148 h 211"/>
                    <a:gd name="T28" fmla="*/ 259 w 740"/>
                    <a:gd name="T29" fmla="*/ 127 h 211"/>
                    <a:gd name="T30" fmla="*/ 315 w 740"/>
                    <a:gd name="T31" fmla="*/ 113 h 211"/>
                    <a:gd name="T32" fmla="*/ 351 w 740"/>
                    <a:gd name="T33" fmla="*/ 111 h 211"/>
                    <a:gd name="T34" fmla="*/ 375 w 740"/>
                    <a:gd name="T35" fmla="*/ 116 h 211"/>
                    <a:gd name="T36" fmla="*/ 399 w 740"/>
                    <a:gd name="T37" fmla="*/ 125 h 211"/>
                    <a:gd name="T38" fmla="*/ 424 w 740"/>
                    <a:gd name="T39" fmla="*/ 143 h 211"/>
                    <a:gd name="T40" fmla="*/ 447 w 740"/>
                    <a:gd name="T41" fmla="*/ 166 h 211"/>
                    <a:gd name="T42" fmla="*/ 478 w 740"/>
                    <a:gd name="T43" fmla="*/ 189 h 211"/>
                    <a:gd name="T44" fmla="*/ 524 w 740"/>
                    <a:gd name="T45" fmla="*/ 207 h 211"/>
                    <a:gd name="T46" fmla="*/ 573 w 740"/>
                    <a:gd name="T47" fmla="*/ 210 h 211"/>
                    <a:gd name="T48" fmla="*/ 621 w 740"/>
                    <a:gd name="T49" fmla="*/ 200 h 211"/>
                    <a:gd name="T50" fmla="*/ 664 w 740"/>
                    <a:gd name="T51" fmla="*/ 176 h 211"/>
                    <a:gd name="T52" fmla="*/ 701 w 740"/>
                    <a:gd name="T53" fmla="*/ 142 h 211"/>
                    <a:gd name="T54" fmla="*/ 718 w 740"/>
                    <a:gd name="T55" fmla="*/ 119 h 211"/>
                    <a:gd name="T56" fmla="*/ 732 w 740"/>
                    <a:gd name="T57" fmla="*/ 92 h 211"/>
                    <a:gd name="T58" fmla="*/ 740 w 740"/>
                    <a:gd name="T59" fmla="*/ 73 h 211"/>
                    <a:gd name="T60" fmla="*/ 735 w 740"/>
                    <a:gd name="T61" fmla="*/ 74 h 211"/>
                    <a:gd name="T62" fmla="*/ 705 w 740"/>
                    <a:gd name="T63" fmla="*/ 120 h 211"/>
                    <a:gd name="T64" fmla="*/ 669 w 740"/>
                    <a:gd name="T65" fmla="*/ 159 h 211"/>
                    <a:gd name="T66" fmla="*/ 620 w 740"/>
                    <a:gd name="T67" fmla="*/ 188 h 211"/>
                    <a:gd name="T68" fmla="*/ 558 w 740"/>
                    <a:gd name="T69" fmla="*/ 197 h 211"/>
                    <a:gd name="T70" fmla="*/ 496 w 740"/>
                    <a:gd name="T71" fmla="*/ 182 h 211"/>
                    <a:gd name="T72" fmla="*/ 463 w 740"/>
                    <a:gd name="T73" fmla="*/ 160 h 211"/>
                    <a:gd name="T74" fmla="*/ 443 w 740"/>
                    <a:gd name="T75" fmla="*/ 141 h 211"/>
                    <a:gd name="T76" fmla="*/ 421 w 740"/>
                    <a:gd name="T77" fmla="*/ 122 h 211"/>
                    <a:gd name="T78" fmla="*/ 401 w 740"/>
                    <a:gd name="T79" fmla="*/ 110 h 211"/>
                    <a:gd name="T80" fmla="*/ 380 w 740"/>
                    <a:gd name="T81" fmla="*/ 103 h 211"/>
                    <a:gd name="T82" fmla="*/ 348 w 740"/>
                    <a:gd name="T83" fmla="*/ 98 h 211"/>
                    <a:gd name="T84" fmla="*/ 297 w 740"/>
                    <a:gd name="T85" fmla="*/ 104 h 211"/>
                    <a:gd name="T86" fmla="*/ 248 w 740"/>
                    <a:gd name="T87" fmla="*/ 118 h 211"/>
                    <a:gd name="T88" fmla="*/ 193 w 740"/>
                    <a:gd name="T89" fmla="*/ 138 h 211"/>
                    <a:gd name="T90" fmla="*/ 134 w 740"/>
                    <a:gd name="T91" fmla="*/ 156 h 211"/>
                    <a:gd name="T92" fmla="*/ 71 w 740"/>
                    <a:gd name="T93" fmla="*/ 164 h 211"/>
                    <a:gd name="T94" fmla="*/ 56 w 740"/>
                    <a:gd name="T95" fmla="*/ 164 h 211"/>
                    <a:gd name="T96" fmla="*/ 42 w 740"/>
                    <a:gd name="T97" fmla="*/ 160 h 211"/>
                    <a:gd name="T98" fmla="*/ 21 w 740"/>
                    <a:gd name="T99" fmla="*/ 154 h 211"/>
                    <a:gd name="T100" fmla="*/ 17 w 740"/>
                    <a:gd name="T101" fmla="*/ 124 h 211"/>
                    <a:gd name="T102" fmla="*/ 37 w 740"/>
                    <a:gd name="T103" fmla="*/ 102 h 211"/>
                    <a:gd name="T104" fmla="*/ 63 w 740"/>
                    <a:gd name="T105" fmla="*/ 88 h 211"/>
                    <a:gd name="T106" fmla="*/ 90 w 740"/>
                    <a:gd name="T107" fmla="*/ 75 h 211"/>
                    <a:gd name="T108" fmla="*/ 120 w 740"/>
                    <a:gd name="T109" fmla="*/ 62 h 211"/>
                    <a:gd name="T110" fmla="*/ 147 w 740"/>
                    <a:gd name="T111" fmla="*/ 44 h 211"/>
                    <a:gd name="T112" fmla="*/ 145 w 740"/>
                    <a:gd name="T113" fmla="*/ 21 h 211"/>
                    <a:gd name="T114" fmla="*/ 100 w 740"/>
                    <a:gd name="T115" fmla="*/ 6 h 211"/>
                    <a:gd name="T116" fmla="*/ 62 w 740"/>
                    <a:gd name="T117" fmla="*/ 0 h 211"/>
                    <a:gd name="T118" fmla="*/ 62 w 740"/>
                    <a:gd name="T119" fmla="*/ 1 h 211"/>
                    <a:gd name="T120" fmla="*/ 77 w 740"/>
                    <a:gd name="T121" fmla="*/ 6 h 211"/>
                    <a:gd name="T122" fmla="*/ 125 w 740"/>
                    <a:gd name="T123" fmla="*/ 23 h 211"/>
                    <a:gd name="T124" fmla="*/ 145 w 740"/>
                    <a:gd name="T125" fmla="*/ 41 h 21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  <a:cxn ang="0">
                      <a:pos x="T122" y="T123"/>
                    </a:cxn>
                    <a:cxn ang="0">
                      <a:pos x="T124" y="T125"/>
                    </a:cxn>
                  </a:cxnLst>
                  <a:rect l="0" t="0" r="r" b="b"/>
                  <a:pathLst>
                    <a:path w="740" h="211">
                      <a:moveTo>
                        <a:pt x="145" y="41"/>
                      </a:moveTo>
                      <a:lnTo>
                        <a:pt x="139" y="45"/>
                      </a:lnTo>
                      <a:lnTo>
                        <a:pt x="132" y="49"/>
                      </a:lnTo>
                      <a:lnTo>
                        <a:pt x="125" y="53"/>
                      </a:lnTo>
                      <a:lnTo>
                        <a:pt x="118" y="56"/>
                      </a:lnTo>
                      <a:lnTo>
                        <a:pt x="113" y="58"/>
                      </a:lnTo>
                      <a:lnTo>
                        <a:pt x="108" y="60"/>
                      </a:lnTo>
                      <a:lnTo>
                        <a:pt x="102" y="62"/>
                      </a:lnTo>
                      <a:lnTo>
                        <a:pt x="98" y="64"/>
                      </a:lnTo>
                      <a:lnTo>
                        <a:pt x="93" y="67"/>
                      </a:lnTo>
                      <a:lnTo>
                        <a:pt x="87" y="69"/>
                      </a:lnTo>
                      <a:lnTo>
                        <a:pt x="82" y="71"/>
                      </a:lnTo>
                      <a:lnTo>
                        <a:pt x="77" y="73"/>
                      </a:lnTo>
                      <a:lnTo>
                        <a:pt x="70" y="76"/>
                      </a:lnTo>
                      <a:lnTo>
                        <a:pt x="62" y="79"/>
                      </a:lnTo>
                      <a:lnTo>
                        <a:pt x="54" y="82"/>
                      </a:lnTo>
                      <a:lnTo>
                        <a:pt x="46" y="86"/>
                      </a:lnTo>
                      <a:lnTo>
                        <a:pt x="38" y="90"/>
                      </a:lnTo>
                      <a:lnTo>
                        <a:pt x="31" y="94"/>
                      </a:lnTo>
                      <a:lnTo>
                        <a:pt x="24" y="98"/>
                      </a:lnTo>
                      <a:lnTo>
                        <a:pt x="19" y="105"/>
                      </a:lnTo>
                      <a:lnTo>
                        <a:pt x="12" y="116"/>
                      </a:lnTo>
                      <a:lnTo>
                        <a:pt x="5" y="126"/>
                      </a:lnTo>
                      <a:lnTo>
                        <a:pt x="1" y="138"/>
                      </a:lnTo>
                      <a:lnTo>
                        <a:pt x="0" y="151"/>
                      </a:lnTo>
                      <a:lnTo>
                        <a:pt x="2" y="156"/>
                      </a:lnTo>
                      <a:lnTo>
                        <a:pt x="6" y="160"/>
                      </a:lnTo>
                      <a:lnTo>
                        <a:pt x="11" y="164"/>
                      </a:lnTo>
                      <a:lnTo>
                        <a:pt x="17" y="167"/>
                      </a:lnTo>
                      <a:lnTo>
                        <a:pt x="23" y="169"/>
                      </a:lnTo>
                      <a:lnTo>
                        <a:pt x="29" y="171"/>
                      </a:lnTo>
                      <a:lnTo>
                        <a:pt x="35" y="172"/>
                      </a:lnTo>
                      <a:lnTo>
                        <a:pt x="39" y="173"/>
                      </a:lnTo>
                      <a:lnTo>
                        <a:pt x="58" y="177"/>
                      </a:lnTo>
                      <a:lnTo>
                        <a:pt x="76" y="178"/>
                      </a:lnTo>
                      <a:lnTo>
                        <a:pt x="95" y="177"/>
                      </a:lnTo>
                      <a:lnTo>
                        <a:pt x="114" y="174"/>
                      </a:lnTo>
                      <a:lnTo>
                        <a:pt x="132" y="170"/>
                      </a:lnTo>
                      <a:lnTo>
                        <a:pt x="151" y="166"/>
                      </a:lnTo>
                      <a:lnTo>
                        <a:pt x="170" y="159"/>
                      </a:lnTo>
                      <a:lnTo>
                        <a:pt x="187" y="154"/>
                      </a:lnTo>
                      <a:lnTo>
                        <a:pt x="205" y="148"/>
                      </a:lnTo>
                      <a:lnTo>
                        <a:pt x="223" y="140"/>
                      </a:lnTo>
                      <a:lnTo>
                        <a:pt x="241" y="134"/>
                      </a:lnTo>
                      <a:lnTo>
                        <a:pt x="259" y="127"/>
                      </a:lnTo>
                      <a:lnTo>
                        <a:pt x="277" y="121"/>
                      </a:lnTo>
                      <a:lnTo>
                        <a:pt x="296" y="117"/>
                      </a:lnTo>
                      <a:lnTo>
                        <a:pt x="315" y="113"/>
                      </a:lnTo>
                      <a:lnTo>
                        <a:pt x="334" y="111"/>
                      </a:lnTo>
                      <a:lnTo>
                        <a:pt x="342" y="111"/>
                      </a:lnTo>
                      <a:lnTo>
                        <a:pt x="351" y="111"/>
                      </a:lnTo>
                      <a:lnTo>
                        <a:pt x="359" y="112"/>
                      </a:lnTo>
                      <a:lnTo>
                        <a:pt x="367" y="113"/>
                      </a:lnTo>
                      <a:lnTo>
                        <a:pt x="375" y="116"/>
                      </a:lnTo>
                      <a:lnTo>
                        <a:pt x="383" y="119"/>
                      </a:lnTo>
                      <a:lnTo>
                        <a:pt x="391" y="122"/>
                      </a:lnTo>
                      <a:lnTo>
                        <a:pt x="399" y="125"/>
                      </a:lnTo>
                      <a:lnTo>
                        <a:pt x="408" y="130"/>
                      </a:lnTo>
                      <a:lnTo>
                        <a:pt x="417" y="137"/>
                      </a:lnTo>
                      <a:lnTo>
                        <a:pt x="424" y="143"/>
                      </a:lnTo>
                      <a:lnTo>
                        <a:pt x="432" y="151"/>
                      </a:lnTo>
                      <a:lnTo>
                        <a:pt x="439" y="158"/>
                      </a:lnTo>
                      <a:lnTo>
                        <a:pt x="447" y="166"/>
                      </a:lnTo>
                      <a:lnTo>
                        <a:pt x="454" y="173"/>
                      </a:lnTo>
                      <a:lnTo>
                        <a:pt x="463" y="180"/>
                      </a:lnTo>
                      <a:lnTo>
                        <a:pt x="478" y="189"/>
                      </a:lnTo>
                      <a:lnTo>
                        <a:pt x="493" y="197"/>
                      </a:lnTo>
                      <a:lnTo>
                        <a:pt x="508" y="203"/>
                      </a:lnTo>
                      <a:lnTo>
                        <a:pt x="524" y="207"/>
                      </a:lnTo>
                      <a:lnTo>
                        <a:pt x="541" y="210"/>
                      </a:lnTo>
                      <a:lnTo>
                        <a:pt x="557" y="211"/>
                      </a:lnTo>
                      <a:lnTo>
                        <a:pt x="573" y="210"/>
                      </a:lnTo>
                      <a:lnTo>
                        <a:pt x="589" y="208"/>
                      </a:lnTo>
                      <a:lnTo>
                        <a:pt x="605" y="205"/>
                      </a:lnTo>
                      <a:lnTo>
                        <a:pt x="621" y="200"/>
                      </a:lnTo>
                      <a:lnTo>
                        <a:pt x="636" y="193"/>
                      </a:lnTo>
                      <a:lnTo>
                        <a:pt x="651" y="186"/>
                      </a:lnTo>
                      <a:lnTo>
                        <a:pt x="664" y="176"/>
                      </a:lnTo>
                      <a:lnTo>
                        <a:pt x="677" y="167"/>
                      </a:lnTo>
                      <a:lnTo>
                        <a:pt x="690" y="155"/>
                      </a:lnTo>
                      <a:lnTo>
                        <a:pt x="701" y="142"/>
                      </a:lnTo>
                      <a:lnTo>
                        <a:pt x="706" y="135"/>
                      </a:lnTo>
                      <a:lnTo>
                        <a:pt x="712" y="126"/>
                      </a:lnTo>
                      <a:lnTo>
                        <a:pt x="718" y="119"/>
                      </a:lnTo>
                      <a:lnTo>
                        <a:pt x="722" y="110"/>
                      </a:lnTo>
                      <a:lnTo>
                        <a:pt x="727" y="102"/>
                      </a:lnTo>
                      <a:lnTo>
                        <a:pt x="732" y="92"/>
                      </a:lnTo>
                      <a:lnTo>
                        <a:pt x="736" y="84"/>
                      </a:lnTo>
                      <a:lnTo>
                        <a:pt x="740" y="75"/>
                      </a:lnTo>
                      <a:lnTo>
                        <a:pt x="740" y="73"/>
                      </a:lnTo>
                      <a:lnTo>
                        <a:pt x="739" y="72"/>
                      </a:lnTo>
                      <a:lnTo>
                        <a:pt x="737" y="72"/>
                      </a:lnTo>
                      <a:lnTo>
                        <a:pt x="735" y="74"/>
                      </a:lnTo>
                      <a:lnTo>
                        <a:pt x="725" y="90"/>
                      </a:lnTo>
                      <a:lnTo>
                        <a:pt x="716" y="105"/>
                      </a:lnTo>
                      <a:lnTo>
                        <a:pt x="705" y="120"/>
                      </a:lnTo>
                      <a:lnTo>
                        <a:pt x="694" y="134"/>
                      </a:lnTo>
                      <a:lnTo>
                        <a:pt x="681" y="146"/>
                      </a:lnTo>
                      <a:lnTo>
                        <a:pt x="669" y="159"/>
                      </a:lnTo>
                      <a:lnTo>
                        <a:pt x="655" y="170"/>
                      </a:lnTo>
                      <a:lnTo>
                        <a:pt x="639" y="180"/>
                      </a:lnTo>
                      <a:lnTo>
                        <a:pt x="620" y="188"/>
                      </a:lnTo>
                      <a:lnTo>
                        <a:pt x="599" y="193"/>
                      </a:lnTo>
                      <a:lnTo>
                        <a:pt x="578" y="197"/>
                      </a:lnTo>
                      <a:lnTo>
                        <a:pt x="558" y="197"/>
                      </a:lnTo>
                      <a:lnTo>
                        <a:pt x="536" y="194"/>
                      </a:lnTo>
                      <a:lnTo>
                        <a:pt x="516" y="189"/>
                      </a:lnTo>
                      <a:lnTo>
                        <a:pt x="496" y="182"/>
                      </a:lnTo>
                      <a:lnTo>
                        <a:pt x="478" y="172"/>
                      </a:lnTo>
                      <a:lnTo>
                        <a:pt x="470" y="167"/>
                      </a:lnTo>
                      <a:lnTo>
                        <a:pt x="463" y="160"/>
                      </a:lnTo>
                      <a:lnTo>
                        <a:pt x="455" y="154"/>
                      </a:lnTo>
                      <a:lnTo>
                        <a:pt x="449" y="148"/>
                      </a:lnTo>
                      <a:lnTo>
                        <a:pt x="443" y="141"/>
                      </a:lnTo>
                      <a:lnTo>
                        <a:pt x="435" y="135"/>
                      </a:lnTo>
                      <a:lnTo>
                        <a:pt x="429" y="128"/>
                      </a:lnTo>
                      <a:lnTo>
                        <a:pt x="421" y="122"/>
                      </a:lnTo>
                      <a:lnTo>
                        <a:pt x="415" y="118"/>
                      </a:lnTo>
                      <a:lnTo>
                        <a:pt x="408" y="113"/>
                      </a:lnTo>
                      <a:lnTo>
                        <a:pt x="401" y="110"/>
                      </a:lnTo>
                      <a:lnTo>
                        <a:pt x="395" y="107"/>
                      </a:lnTo>
                      <a:lnTo>
                        <a:pt x="387" y="105"/>
                      </a:lnTo>
                      <a:lnTo>
                        <a:pt x="380" y="103"/>
                      </a:lnTo>
                      <a:lnTo>
                        <a:pt x="371" y="101"/>
                      </a:lnTo>
                      <a:lnTo>
                        <a:pt x="364" y="100"/>
                      </a:lnTo>
                      <a:lnTo>
                        <a:pt x="348" y="98"/>
                      </a:lnTo>
                      <a:lnTo>
                        <a:pt x="331" y="98"/>
                      </a:lnTo>
                      <a:lnTo>
                        <a:pt x="313" y="101"/>
                      </a:lnTo>
                      <a:lnTo>
                        <a:pt x="297" y="104"/>
                      </a:lnTo>
                      <a:lnTo>
                        <a:pt x="280" y="108"/>
                      </a:lnTo>
                      <a:lnTo>
                        <a:pt x="264" y="112"/>
                      </a:lnTo>
                      <a:lnTo>
                        <a:pt x="248" y="118"/>
                      </a:lnTo>
                      <a:lnTo>
                        <a:pt x="233" y="123"/>
                      </a:lnTo>
                      <a:lnTo>
                        <a:pt x="213" y="130"/>
                      </a:lnTo>
                      <a:lnTo>
                        <a:pt x="193" y="138"/>
                      </a:lnTo>
                      <a:lnTo>
                        <a:pt x="174" y="144"/>
                      </a:lnTo>
                      <a:lnTo>
                        <a:pt x="155" y="151"/>
                      </a:lnTo>
                      <a:lnTo>
                        <a:pt x="134" y="156"/>
                      </a:lnTo>
                      <a:lnTo>
                        <a:pt x="114" y="160"/>
                      </a:lnTo>
                      <a:lnTo>
                        <a:pt x="93" y="162"/>
                      </a:lnTo>
                      <a:lnTo>
                        <a:pt x="71" y="164"/>
                      </a:lnTo>
                      <a:lnTo>
                        <a:pt x="66" y="164"/>
                      </a:lnTo>
                      <a:lnTo>
                        <a:pt x="61" y="164"/>
                      </a:lnTo>
                      <a:lnTo>
                        <a:pt x="56" y="164"/>
                      </a:lnTo>
                      <a:lnTo>
                        <a:pt x="51" y="162"/>
                      </a:lnTo>
                      <a:lnTo>
                        <a:pt x="47" y="161"/>
                      </a:lnTo>
                      <a:lnTo>
                        <a:pt x="42" y="160"/>
                      </a:lnTo>
                      <a:lnTo>
                        <a:pt x="37" y="159"/>
                      </a:lnTo>
                      <a:lnTo>
                        <a:pt x="32" y="158"/>
                      </a:lnTo>
                      <a:lnTo>
                        <a:pt x="21" y="154"/>
                      </a:lnTo>
                      <a:lnTo>
                        <a:pt x="14" y="148"/>
                      </a:lnTo>
                      <a:lnTo>
                        <a:pt x="12" y="138"/>
                      </a:lnTo>
                      <a:lnTo>
                        <a:pt x="17" y="124"/>
                      </a:lnTo>
                      <a:lnTo>
                        <a:pt x="22" y="116"/>
                      </a:lnTo>
                      <a:lnTo>
                        <a:pt x="30" y="108"/>
                      </a:lnTo>
                      <a:lnTo>
                        <a:pt x="37" y="102"/>
                      </a:lnTo>
                      <a:lnTo>
                        <a:pt x="45" y="96"/>
                      </a:lnTo>
                      <a:lnTo>
                        <a:pt x="53" y="92"/>
                      </a:lnTo>
                      <a:lnTo>
                        <a:pt x="63" y="88"/>
                      </a:lnTo>
                      <a:lnTo>
                        <a:pt x="71" y="84"/>
                      </a:lnTo>
                      <a:lnTo>
                        <a:pt x="81" y="79"/>
                      </a:lnTo>
                      <a:lnTo>
                        <a:pt x="90" y="75"/>
                      </a:lnTo>
                      <a:lnTo>
                        <a:pt x="99" y="71"/>
                      </a:lnTo>
                      <a:lnTo>
                        <a:pt x="110" y="67"/>
                      </a:lnTo>
                      <a:lnTo>
                        <a:pt x="120" y="62"/>
                      </a:lnTo>
                      <a:lnTo>
                        <a:pt x="130" y="57"/>
                      </a:lnTo>
                      <a:lnTo>
                        <a:pt x="140" y="52"/>
                      </a:lnTo>
                      <a:lnTo>
                        <a:pt x="147" y="44"/>
                      </a:lnTo>
                      <a:lnTo>
                        <a:pt x="152" y="37"/>
                      </a:lnTo>
                      <a:lnTo>
                        <a:pt x="152" y="28"/>
                      </a:lnTo>
                      <a:lnTo>
                        <a:pt x="145" y="21"/>
                      </a:lnTo>
                      <a:lnTo>
                        <a:pt x="133" y="15"/>
                      </a:lnTo>
                      <a:lnTo>
                        <a:pt x="117" y="10"/>
                      </a:lnTo>
                      <a:lnTo>
                        <a:pt x="100" y="6"/>
                      </a:lnTo>
                      <a:lnTo>
                        <a:pt x="84" y="3"/>
                      </a:lnTo>
                      <a:lnTo>
                        <a:pt x="70" y="1"/>
                      </a:lnTo>
                      <a:lnTo>
                        <a:pt x="62" y="0"/>
                      </a:lnTo>
                      <a:lnTo>
                        <a:pt x="62" y="0"/>
                      </a:lnTo>
                      <a:lnTo>
                        <a:pt x="62" y="0"/>
                      </a:lnTo>
                      <a:lnTo>
                        <a:pt x="62" y="1"/>
                      </a:lnTo>
                      <a:lnTo>
                        <a:pt x="62" y="1"/>
                      </a:lnTo>
                      <a:lnTo>
                        <a:pt x="66" y="3"/>
                      </a:lnTo>
                      <a:lnTo>
                        <a:pt x="77" y="6"/>
                      </a:lnTo>
                      <a:lnTo>
                        <a:pt x="92" y="11"/>
                      </a:lnTo>
                      <a:lnTo>
                        <a:pt x="109" y="16"/>
                      </a:lnTo>
                      <a:lnTo>
                        <a:pt x="125" y="23"/>
                      </a:lnTo>
                      <a:lnTo>
                        <a:pt x="139" y="29"/>
                      </a:lnTo>
                      <a:lnTo>
                        <a:pt x="146" y="36"/>
                      </a:lnTo>
                      <a:lnTo>
                        <a:pt x="145" y="41"/>
                      </a:lnTo>
                      <a:close/>
                    </a:path>
                  </a:pathLst>
                </a:custGeom>
                <a:solidFill>
                  <a:srgbClr val="1400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t-IT"/>
                </a:p>
              </p:txBody>
            </p:sp>
            <p:sp>
              <p:nvSpPr>
                <p:cNvPr id="353" name="Freeform 240"/>
                <p:cNvSpPr>
                  <a:spLocks noChangeArrowheads="1"/>
                </p:cNvSpPr>
                <p:nvPr/>
              </p:nvSpPr>
              <p:spPr bwMode="auto">
                <a:xfrm>
                  <a:off x="539" y="1222"/>
                  <a:ext cx="4" cy="21"/>
                </a:xfrm>
                <a:custGeom>
                  <a:avLst/>
                  <a:gdLst>
                    <a:gd name="T0" fmla="*/ 3 w 19"/>
                    <a:gd name="T1" fmla="*/ 0 h 85"/>
                    <a:gd name="T2" fmla="*/ 4 w 19"/>
                    <a:gd name="T3" fmla="*/ 6 h 85"/>
                    <a:gd name="T4" fmla="*/ 7 w 19"/>
                    <a:gd name="T5" fmla="*/ 20 h 85"/>
                    <a:gd name="T6" fmla="*/ 8 w 19"/>
                    <a:gd name="T7" fmla="*/ 40 h 85"/>
                    <a:gd name="T8" fmla="*/ 5 w 19"/>
                    <a:gd name="T9" fmla="*/ 62 h 85"/>
                    <a:gd name="T10" fmla="*/ 0 w 19"/>
                    <a:gd name="T11" fmla="*/ 79 h 85"/>
                    <a:gd name="T12" fmla="*/ 2 w 19"/>
                    <a:gd name="T13" fmla="*/ 85 h 85"/>
                    <a:gd name="T14" fmla="*/ 6 w 19"/>
                    <a:gd name="T15" fmla="*/ 82 h 85"/>
                    <a:gd name="T16" fmla="*/ 11 w 19"/>
                    <a:gd name="T17" fmla="*/ 75 h 85"/>
                    <a:gd name="T18" fmla="*/ 16 w 19"/>
                    <a:gd name="T19" fmla="*/ 60 h 85"/>
                    <a:gd name="T20" fmla="*/ 19 w 19"/>
                    <a:gd name="T21" fmla="*/ 39 h 85"/>
                    <a:gd name="T22" fmla="*/ 14 w 19"/>
                    <a:gd name="T23" fmla="*/ 16 h 85"/>
                    <a:gd name="T24" fmla="*/ 3 w 19"/>
                    <a:gd name="T25" fmla="*/ 0 h 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19" h="85">
                      <a:moveTo>
                        <a:pt x="3" y="0"/>
                      </a:moveTo>
                      <a:lnTo>
                        <a:pt x="4" y="6"/>
                      </a:lnTo>
                      <a:lnTo>
                        <a:pt x="7" y="20"/>
                      </a:lnTo>
                      <a:lnTo>
                        <a:pt x="8" y="40"/>
                      </a:lnTo>
                      <a:lnTo>
                        <a:pt x="5" y="62"/>
                      </a:lnTo>
                      <a:lnTo>
                        <a:pt x="0" y="79"/>
                      </a:lnTo>
                      <a:lnTo>
                        <a:pt x="2" y="85"/>
                      </a:lnTo>
                      <a:lnTo>
                        <a:pt x="6" y="82"/>
                      </a:lnTo>
                      <a:lnTo>
                        <a:pt x="11" y="75"/>
                      </a:lnTo>
                      <a:lnTo>
                        <a:pt x="16" y="60"/>
                      </a:lnTo>
                      <a:lnTo>
                        <a:pt x="19" y="39"/>
                      </a:lnTo>
                      <a:lnTo>
                        <a:pt x="14" y="16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1400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t-IT"/>
                </a:p>
              </p:txBody>
            </p:sp>
            <p:sp>
              <p:nvSpPr>
                <p:cNvPr id="354" name="Freeform 241"/>
                <p:cNvSpPr>
                  <a:spLocks noChangeArrowheads="1"/>
                </p:cNvSpPr>
                <p:nvPr/>
              </p:nvSpPr>
              <p:spPr bwMode="auto">
                <a:xfrm>
                  <a:off x="481" y="1162"/>
                  <a:ext cx="19" cy="53"/>
                </a:xfrm>
                <a:custGeom>
                  <a:avLst/>
                  <a:gdLst>
                    <a:gd name="T0" fmla="*/ 14 w 74"/>
                    <a:gd name="T1" fmla="*/ 0 h 213"/>
                    <a:gd name="T2" fmla="*/ 13 w 74"/>
                    <a:gd name="T3" fmla="*/ 6 h 213"/>
                    <a:gd name="T4" fmla="*/ 14 w 74"/>
                    <a:gd name="T5" fmla="*/ 21 h 213"/>
                    <a:gd name="T6" fmla="*/ 19 w 74"/>
                    <a:gd name="T7" fmla="*/ 43 h 213"/>
                    <a:gd name="T8" fmla="*/ 34 w 74"/>
                    <a:gd name="T9" fmla="*/ 68 h 213"/>
                    <a:gd name="T10" fmla="*/ 44 w 74"/>
                    <a:gd name="T11" fmla="*/ 80 h 213"/>
                    <a:gd name="T12" fmla="*/ 52 w 74"/>
                    <a:gd name="T13" fmla="*/ 91 h 213"/>
                    <a:gd name="T14" fmla="*/ 60 w 74"/>
                    <a:gd name="T15" fmla="*/ 103 h 213"/>
                    <a:gd name="T16" fmla="*/ 64 w 74"/>
                    <a:gd name="T17" fmla="*/ 115 h 213"/>
                    <a:gd name="T18" fmla="*/ 66 w 74"/>
                    <a:gd name="T19" fmla="*/ 125 h 213"/>
                    <a:gd name="T20" fmla="*/ 66 w 74"/>
                    <a:gd name="T21" fmla="*/ 136 h 213"/>
                    <a:gd name="T22" fmla="*/ 63 w 74"/>
                    <a:gd name="T23" fmla="*/ 146 h 213"/>
                    <a:gd name="T24" fmla="*/ 57 w 74"/>
                    <a:gd name="T25" fmla="*/ 154 h 213"/>
                    <a:gd name="T26" fmla="*/ 49 w 74"/>
                    <a:gd name="T27" fmla="*/ 163 h 213"/>
                    <a:gd name="T28" fmla="*/ 41 w 74"/>
                    <a:gd name="T29" fmla="*/ 171 h 213"/>
                    <a:gd name="T30" fmla="*/ 32 w 74"/>
                    <a:gd name="T31" fmla="*/ 179 h 213"/>
                    <a:gd name="T32" fmla="*/ 25 w 74"/>
                    <a:gd name="T33" fmla="*/ 186 h 213"/>
                    <a:gd name="T34" fmla="*/ 17 w 74"/>
                    <a:gd name="T35" fmla="*/ 194 h 213"/>
                    <a:gd name="T36" fmla="*/ 10 w 74"/>
                    <a:gd name="T37" fmla="*/ 201 h 213"/>
                    <a:gd name="T38" fmla="*/ 4 w 74"/>
                    <a:gd name="T39" fmla="*/ 207 h 213"/>
                    <a:gd name="T40" fmla="*/ 0 w 74"/>
                    <a:gd name="T41" fmla="*/ 213 h 213"/>
                    <a:gd name="T42" fmla="*/ 2 w 74"/>
                    <a:gd name="T43" fmla="*/ 212 h 213"/>
                    <a:gd name="T44" fmla="*/ 8 w 74"/>
                    <a:gd name="T45" fmla="*/ 206 h 213"/>
                    <a:gd name="T46" fmla="*/ 15 w 74"/>
                    <a:gd name="T47" fmla="*/ 201 h 213"/>
                    <a:gd name="T48" fmla="*/ 25 w 74"/>
                    <a:gd name="T49" fmla="*/ 193 h 213"/>
                    <a:gd name="T50" fmla="*/ 34 w 74"/>
                    <a:gd name="T51" fmla="*/ 185 h 213"/>
                    <a:gd name="T52" fmla="*/ 44 w 74"/>
                    <a:gd name="T53" fmla="*/ 177 h 213"/>
                    <a:gd name="T54" fmla="*/ 52 w 74"/>
                    <a:gd name="T55" fmla="*/ 169 h 213"/>
                    <a:gd name="T56" fmla="*/ 59 w 74"/>
                    <a:gd name="T57" fmla="*/ 164 h 213"/>
                    <a:gd name="T58" fmla="*/ 67 w 74"/>
                    <a:gd name="T59" fmla="*/ 150 h 213"/>
                    <a:gd name="T60" fmla="*/ 73 w 74"/>
                    <a:gd name="T61" fmla="*/ 130 h 213"/>
                    <a:gd name="T62" fmla="*/ 74 w 74"/>
                    <a:gd name="T63" fmla="*/ 108 h 213"/>
                    <a:gd name="T64" fmla="*/ 66 w 74"/>
                    <a:gd name="T65" fmla="*/ 88 h 213"/>
                    <a:gd name="T66" fmla="*/ 60 w 74"/>
                    <a:gd name="T67" fmla="*/ 80 h 213"/>
                    <a:gd name="T68" fmla="*/ 52 w 74"/>
                    <a:gd name="T69" fmla="*/ 70 h 213"/>
                    <a:gd name="T70" fmla="*/ 45 w 74"/>
                    <a:gd name="T71" fmla="*/ 61 h 213"/>
                    <a:gd name="T72" fmla="*/ 37 w 74"/>
                    <a:gd name="T73" fmla="*/ 52 h 213"/>
                    <a:gd name="T74" fmla="*/ 30 w 74"/>
                    <a:gd name="T75" fmla="*/ 41 h 213"/>
                    <a:gd name="T76" fmla="*/ 24 w 74"/>
                    <a:gd name="T77" fmla="*/ 28 h 213"/>
                    <a:gd name="T78" fmla="*/ 18 w 74"/>
                    <a:gd name="T79" fmla="*/ 16 h 213"/>
                    <a:gd name="T80" fmla="*/ 14 w 74"/>
                    <a:gd name="T81" fmla="*/ 0 h 21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</a:cxnLst>
                  <a:rect l="0" t="0" r="r" b="b"/>
                  <a:pathLst>
                    <a:path w="74" h="213">
                      <a:moveTo>
                        <a:pt x="14" y="0"/>
                      </a:moveTo>
                      <a:lnTo>
                        <a:pt x="13" y="6"/>
                      </a:lnTo>
                      <a:lnTo>
                        <a:pt x="14" y="21"/>
                      </a:lnTo>
                      <a:lnTo>
                        <a:pt x="19" y="43"/>
                      </a:lnTo>
                      <a:lnTo>
                        <a:pt x="34" y="68"/>
                      </a:lnTo>
                      <a:lnTo>
                        <a:pt x="44" y="80"/>
                      </a:lnTo>
                      <a:lnTo>
                        <a:pt x="52" y="91"/>
                      </a:lnTo>
                      <a:lnTo>
                        <a:pt x="60" y="103"/>
                      </a:lnTo>
                      <a:lnTo>
                        <a:pt x="64" y="115"/>
                      </a:lnTo>
                      <a:lnTo>
                        <a:pt x="66" y="125"/>
                      </a:lnTo>
                      <a:lnTo>
                        <a:pt x="66" y="136"/>
                      </a:lnTo>
                      <a:lnTo>
                        <a:pt x="63" y="146"/>
                      </a:lnTo>
                      <a:lnTo>
                        <a:pt x="57" y="154"/>
                      </a:lnTo>
                      <a:lnTo>
                        <a:pt x="49" y="163"/>
                      </a:lnTo>
                      <a:lnTo>
                        <a:pt x="41" y="171"/>
                      </a:lnTo>
                      <a:lnTo>
                        <a:pt x="32" y="179"/>
                      </a:lnTo>
                      <a:lnTo>
                        <a:pt x="25" y="186"/>
                      </a:lnTo>
                      <a:lnTo>
                        <a:pt x="17" y="194"/>
                      </a:lnTo>
                      <a:lnTo>
                        <a:pt x="10" y="201"/>
                      </a:lnTo>
                      <a:lnTo>
                        <a:pt x="4" y="207"/>
                      </a:lnTo>
                      <a:lnTo>
                        <a:pt x="0" y="213"/>
                      </a:lnTo>
                      <a:lnTo>
                        <a:pt x="2" y="212"/>
                      </a:lnTo>
                      <a:lnTo>
                        <a:pt x="8" y="206"/>
                      </a:lnTo>
                      <a:lnTo>
                        <a:pt x="15" y="201"/>
                      </a:lnTo>
                      <a:lnTo>
                        <a:pt x="25" y="193"/>
                      </a:lnTo>
                      <a:lnTo>
                        <a:pt x="34" y="185"/>
                      </a:lnTo>
                      <a:lnTo>
                        <a:pt x="44" y="177"/>
                      </a:lnTo>
                      <a:lnTo>
                        <a:pt x="52" y="169"/>
                      </a:lnTo>
                      <a:lnTo>
                        <a:pt x="59" y="164"/>
                      </a:lnTo>
                      <a:lnTo>
                        <a:pt x="67" y="150"/>
                      </a:lnTo>
                      <a:lnTo>
                        <a:pt x="73" y="130"/>
                      </a:lnTo>
                      <a:lnTo>
                        <a:pt x="74" y="108"/>
                      </a:lnTo>
                      <a:lnTo>
                        <a:pt x="66" y="88"/>
                      </a:lnTo>
                      <a:lnTo>
                        <a:pt x="60" y="80"/>
                      </a:lnTo>
                      <a:lnTo>
                        <a:pt x="52" y="70"/>
                      </a:lnTo>
                      <a:lnTo>
                        <a:pt x="45" y="61"/>
                      </a:lnTo>
                      <a:lnTo>
                        <a:pt x="37" y="52"/>
                      </a:lnTo>
                      <a:lnTo>
                        <a:pt x="30" y="41"/>
                      </a:lnTo>
                      <a:lnTo>
                        <a:pt x="24" y="28"/>
                      </a:lnTo>
                      <a:lnTo>
                        <a:pt x="18" y="16"/>
                      </a:lnTo>
                      <a:lnTo>
                        <a:pt x="14" y="0"/>
                      </a:lnTo>
                      <a:close/>
                    </a:path>
                  </a:pathLst>
                </a:custGeom>
                <a:solidFill>
                  <a:srgbClr val="1400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t-IT"/>
                </a:p>
              </p:txBody>
            </p:sp>
            <p:sp>
              <p:nvSpPr>
                <p:cNvPr id="355" name="Freeform 242"/>
                <p:cNvSpPr>
                  <a:spLocks noChangeArrowheads="1"/>
                </p:cNvSpPr>
                <p:nvPr/>
              </p:nvSpPr>
              <p:spPr bwMode="auto">
                <a:xfrm>
                  <a:off x="482" y="1163"/>
                  <a:ext cx="50" cy="42"/>
                </a:xfrm>
                <a:custGeom>
                  <a:avLst/>
                  <a:gdLst>
                    <a:gd name="T0" fmla="*/ 5 w 202"/>
                    <a:gd name="T1" fmla="*/ 7 h 169"/>
                    <a:gd name="T2" fmla="*/ 8 w 202"/>
                    <a:gd name="T3" fmla="*/ 8 h 169"/>
                    <a:gd name="T4" fmla="*/ 16 w 202"/>
                    <a:gd name="T5" fmla="*/ 13 h 169"/>
                    <a:gd name="T6" fmla="*/ 28 w 202"/>
                    <a:gd name="T7" fmla="*/ 19 h 169"/>
                    <a:gd name="T8" fmla="*/ 44 w 202"/>
                    <a:gd name="T9" fmla="*/ 26 h 169"/>
                    <a:gd name="T10" fmla="*/ 61 w 202"/>
                    <a:gd name="T11" fmla="*/ 36 h 169"/>
                    <a:gd name="T12" fmla="*/ 79 w 202"/>
                    <a:gd name="T13" fmla="*/ 47 h 169"/>
                    <a:gd name="T14" fmla="*/ 96 w 202"/>
                    <a:gd name="T15" fmla="*/ 58 h 169"/>
                    <a:gd name="T16" fmla="*/ 111 w 202"/>
                    <a:gd name="T17" fmla="*/ 71 h 169"/>
                    <a:gd name="T18" fmla="*/ 124 w 202"/>
                    <a:gd name="T19" fmla="*/ 85 h 169"/>
                    <a:gd name="T20" fmla="*/ 134 w 202"/>
                    <a:gd name="T21" fmla="*/ 99 h 169"/>
                    <a:gd name="T22" fmla="*/ 142 w 202"/>
                    <a:gd name="T23" fmla="*/ 114 h 169"/>
                    <a:gd name="T24" fmla="*/ 151 w 202"/>
                    <a:gd name="T25" fmla="*/ 129 h 169"/>
                    <a:gd name="T26" fmla="*/ 159 w 202"/>
                    <a:gd name="T27" fmla="*/ 142 h 169"/>
                    <a:gd name="T28" fmla="*/ 170 w 202"/>
                    <a:gd name="T29" fmla="*/ 153 h 169"/>
                    <a:gd name="T30" fmla="*/ 184 w 202"/>
                    <a:gd name="T31" fmla="*/ 163 h 169"/>
                    <a:gd name="T32" fmla="*/ 202 w 202"/>
                    <a:gd name="T33" fmla="*/ 169 h 169"/>
                    <a:gd name="T34" fmla="*/ 201 w 202"/>
                    <a:gd name="T35" fmla="*/ 168 h 169"/>
                    <a:gd name="T36" fmla="*/ 198 w 202"/>
                    <a:gd name="T37" fmla="*/ 165 h 169"/>
                    <a:gd name="T38" fmla="*/ 193 w 202"/>
                    <a:gd name="T39" fmla="*/ 160 h 169"/>
                    <a:gd name="T40" fmla="*/ 187 w 202"/>
                    <a:gd name="T41" fmla="*/ 153 h 169"/>
                    <a:gd name="T42" fmla="*/ 181 w 202"/>
                    <a:gd name="T43" fmla="*/ 144 h 169"/>
                    <a:gd name="T44" fmla="*/ 173 w 202"/>
                    <a:gd name="T45" fmla="*/ 133 h 169"/>
                    <a:gd name="T46" fmla="*/ 167 w 202"/>
                    <a:gd name="T47" fmla="*/ 120 h 169"/>
                    <a:gd name="T48" fmla="*/ 159 w 202"/>
                    <a:gd name="T49" fmla="*/ 106 h 169"/>
                    <a:gd name="T50" fmla="*/ 152 w 202"/>
                    <a:gd name="T51" fmla="*/ 92 h 169"/>
                    <a:gd name="T52" fmla="*/ 144 w 202"/>
                    <a:gd name="T53" fmla="*/ 80 h 169"/>
                    <a:gd name="T54" fmla="*/ 137 w 202"/>
                    <a:gd name="T55" fmla="*/ 68 h 169"/>
                    <a:gd name="T56" fmla="*/ 129 w 202"/>
                    <a:gd name="T57" fmla="*/ 57 h 169"/>
                    <a:gd name="T58" fmla="*/ 122 w 202"/>
                    <a:gd name="T59" fmla="*/ 48 h 169"/>
                    <a:gd name="T60" fmla="*/ 113 w 202"/>
                    <a:gd name="T61" fmla="*/ 40 h 169"/>
                    <a:gd name="T62" fmla="*/ 104 w 202"/>
                    <a:gd name="T63" fmla="*/ 33 h 169"/>
                    <a:gd name="T64" fmla="*/ 94 w 202"/>
                    <a:gd name="T65" fmla="*/ 27 h 169"/>
                    <a:gd name="T66" fmla="*/ 82 w 202"/>
                    <a:gd name="T67" fmla="*/ 22 h 169"/>
                    <a:gd name="T68" fmla="*/ 66 w 202"/>
                    <a:gd name="T69" fmla="*/ 16 h 169"/>
                    <a:gd name="T70" fmla="*/ 48 w 202"/>
                    <a:gd name="T71" fmla="*/ 9 h 169"/>
                    <a:gd name="T72" fmla="*/ 30 w 202"/>
                    <a:gd name="T73" fmla="*/ 4 h 169"/>
                    <a:gd name="T74" fmla="*/ 15 w 202"/>
                    <a:gd name="T75" fmla="*/ 1 h 169"/>
                    <a:gd name="T76" fmla="*/ 5 w 202"/>
                    <a:gd name="T77" fmla="*/ 0 h 169"/>
                    <a:gd name="T78" fmla="*/ 0 w 202"/>
                    <a:gd name="T79" fmla="*/ 2 h 169"/>
                    <a:gd name="T80" fmla="*/ 5 w 202"/>
                    <a:gd name="T81" fmla="*/ 7 h 16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</a:cxnLst>
                  <a:rect l="0" t="0" r="r" b="b"/>
                  <a:pathLst>
                    <a:path w="202" h="169">
                      <a:moveTo>
                        <a:pt x="5" y="7"/>
                      </a:moveTo>
                      <a:lnTo>
                        <a:pt x="8" y="8"/>
                      </a:lnTo>
                      <a:lnTo>
                        <a:pt x="16" y="13"/>
                      </a:lnTo>
                      <a:lnTo>
                        <a:pt x="28" y="19"/>
                      </a:lnTo>
                      <a:lnTo>
                        <a:pt x="44" y="26"/>
                      </a:lnTo>
                      <a:lnTo>
                        <a:pt x="61" y="36"/>
                      </a:lnTo>
                      <a:lnTo>
                        <a:pt x="79" y="47"/>
                      </a:lnTo>
                      <a:lnTo>
                        <a:pt x="96" y="58"/>
                      </a:lnTo>
                      <a:lnTo>
                        <a:pt x="111" y="71"/>
                      </a:lnTo>
                      <a:lnTo>
                        <a:pt x="124" y="85"/>
                      </a:lnTo>
                      <a:lnTo>
                        <a:pt x="134" y="99"/>
                      </a:lnTo>
                      <a:lnTo>
                        <a:pt x="142" y="114"/>
                      </a:lnTo>
                      <a:lnTo>
                        <a:pt x="151" y="129"/>
                      </a:lnTo>
                      <a:lnTo>
                        <a:pt x="159" y="142"/>
                      </a:lnTo>
                      <a:lnTo>
                        <a:pt x="170" y="153"/>
                      </a:lnTo>
                      <a:lnTo>
                        <a:pt x="184" y="163"/>
                      </a:lnTo>
                      <a:lnTo>
                        <a:pt x="202" y="169"/>
                      </a:lnTo>
                      <a:lnTo>
                        <a:pt x="201" y="168"/>
                      </a:lnTo>
                      <a:lnTo>
                        <a:pt x="198" y="165"/>
                      </a:lnTo>
                      <a:lnTo>
                        <a:pt x="193" y="160"/>
                      </a:lnTo>
                      <a:lnTo>
                        <a:pt x="187" y="153"/>
                      </a:lnTo>
                      <a:lnTo>
                        <a:pt x="181" y="144"/>
                      </a:lnTo>
                      <a:lnTo>
                        <a:pt x="173" y="133"/>
                      </a:lnTo>
                      <a:lnTo>
                        <a:pt x="167" y="120"/>
                      </a:lnTo>
                      <a:lnTo>
                        <a:pt x="159" y="106"/>
                      </a:lnTo>
                      <a:lnTo>
                        <a:pt x="152" y="92"/>
                      </a:lnTo>
                      <a:lnTo>
                        <a:pt x="144" y="80"/>
                      </a:lnTo>
                      <a:lnTo>
                        <a:pt x="137" y="68"/>
                      </a:lnTo>
                      <a:lnTo>
                        <a:pt x="129" y="57"/>
                      </a:lnTo>
                      <a:lnTo>
                        <a:pt x="122" y="48"/>
                      </a:lnTo>
                      <a:lnTo>
                        <a:pt x="113" y="40"/>
                      </a:lnTo>
                      <a:lnTo>
                        <a:pt x="104" y="33"/>
                      </a:lnTo>
                      <a:lnTo>
                        <a:pt x="94" y="27"/>
                      </a:lnTo>
                      <a:lnTo>
                        <a:pt x="82" y="22"/>
                      </a:lnTo>
                      <a:lnTo>
                        <a:pt x="66" y="16"/>
                      </a:lnTo>
                      <a:lnTo>
                        <a:pt x="48" y="9"/>
                      </a:lnTo>
                      <a:lnTo>
                        <a:pt x="30" y="4"/>
                      </a:lnTo>
                      <a:lnTo>
                        <a:pt x="15" y="1"/>
                      </a:lnTo>
                      <a:lnTo>
                        <a:pt x="5" y="0"/>
                      </a:lnTo>
                      <a:lnTo>
                        <a:pt x="0" y="2"/>
                      </a:lnTo>
                      <a:lnTo>
                        <a:pt x="5" y="7"/>
                      </a:lnTo>
                      <a:close/>
                    </a:path>
                  </a:pathLst>
                </a:custGeom>
                <a:solidFill>
                  <a:srgbClr val="1400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t-IT"/>
                </a:p>
              </p:txBody>
            </p:sp>
            <p:sp>
              <p:nvSpPr>
                <p:cNvPr id="356" name="Freeform 243"/>
                <p:cNvSpPr>
                  <a:spLocks noChangeArrowheads="1"/>
                </p:cNvSpPr>
                <p:nvPr/>
              </p:nvSpPr>
              <p:spPr bwMode="auto">
                <a:xfrm>
                  <a:off x="519" y="1167"/>
                  <a:ext cx="16" cy="32"/>
                </a:xfrm>
                <a:custGeom>
                  <a:avLst/>
                  <a:gdLst>
                    <a:gd name="T0" fmla="*/ 0 w 63"/>
                    <a:gd name="T1" fmla="*/ 6 h 127"/>
                    <a:gd name="T2" fmla="*/ 2 w 63"/>
                    <a:gd name="T3" fmla="*/ 6 h 127"/>
                    <a:gd name="T4" fmla="*/ 7 w 63"/>
                    <a:gd name="T5" fmla="*/ 7 h 127"/>
                    <a:gd name="T6" fmla="*/ 14 w 63"/>
                    <a:gd name="T7" fmla="*/ 14 h 127"/>
                    <a:gd name="T8" fmla="*/ 19 w 63"/>
                    <a:gd name="T9" fmla="*/ 31 h 127"/>
                    <a:gd name="T10" fmla="*/ 22 w 63"/>
                    <a:gd name="T11" fmla="*/ 44 h 127"/>
                    <a:gd name="T12" fmla="*/ 28 w 63"/>
                    <a:gd name="T13" fmla="*/ 58 h 127"/>
                    <a:gd name="T14" fmla="*/ 35 w 63"/>
                    <a:gd name="T15" fmla="*/ 74 h 127"/>
                    <a:gd name="T16" fmla="*/ 42 w 63"/>
                    <a:gd name="T17" fmla="*/ 89 h 127"/>
                    <a:gd name="T18" fmla="*/ 50 w 63"/>
                    <a:gd name="T19" fmla="*/ 104 h 127"/>
                    <a:gd name="T20" fmla="*/ 56 w 63"/>
                    <a:gd name="T21" fmla="*/ 116 h 127"/>
                    <a:gd name="T22" fmla="*/ 60 w 63"/>
                    <a:gd name="T23" fmla="*/ 124 h 127"/>
                    <a:gd name="T24" fmla="*/ 63 w 63"/>
                    <a:gd name="T25" fmla="*/ 127 h 127"/>
                    <a:gd name="T26" fmla="*/ 58 w 63"/>
                    <a:gd name="T27" fmla="*/ 115 h 127"/>
                    <a:gd name="T28" fmla="*/ 50 w 63"/>
                    <a:gd name="T29" fmla="*/ 89 h 127"/>
                    <a:gd name="T30" fmla="*/ 39 w 63"/>
                    <a:gd name="T31" fmla="*/ 60 h 127"/>
                    <a:gd name="T32" fmla="*/ 32 w 63"/>
                    <a:gd name="T33" fmla="*/ 39 h 127"/>
                    <a:gd name="T34" fmla="*/ 30 w 63"/>
                    <a:gd name="T35" fmla="*/ 33 h 127"/>
                    <a:gd name="T36" fmla="*/ 26 w 63"/>
                    <a:gd name="T37" fmla="*/ 24 h 127"/>
                    <a:gd name="T38" fmla="*/ 23 w 63"/>
                    <a:gd name="T39" fmla="*/ 17 h 127"/>
                    <a:gd name="T40" fmla="*/ 20 w 63"/>
                    <a:gd name="T41" fmla="*/ 9 h 127"/>
                    <a:gd name="T42" fmla="*/ 16 w 63"/>
                    <a:gd name="T43" fmla="*/ 3 h 127"/>
                    <a:gd name="T44" fmla="*/ 10 w 63"/>
                    <a:gd name="T45" fmla="*/ 0 h 127"/>
                    <a:gd name="T46" fmla="*/ 5 w 63"/>
                    <a:gd name="T47" fmla="*/ 1 h 127"/>
                    <a:gd name="T48" fmla="*/ 0 w 63"/>
                    <a:gd name="T49" fmla="*/ 6 h 1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</a:cxnLst>
                  <a:rect l="0" t="0" r="r" b="b"/>
                  <a:pathLst>
                    <a:path w="63" h="127">
                      <a:moveTo>
                        <a:pt x="0" y="6"/>
                      </a:moveTo>
                      <a:lnTo>
                        <a:pt x="2" y="6"/>
                      </a:lnTo>
                      <a:lnTo>
                        <a:pt x="7" y="7"/>
                      </a:lnTo>
                      <a:lnTo>
                        <a:pt x="14" y="14"/>
                      </a:lnTo>
                      <a:lnTo>
                        <a:pt x="19" y="31"/>
                      </a:lnTo>
                      <a:lnTo>
                        <a:pt x="22" y="44"/>
                      </a:lnTo>
                      <a:lnTo>
                        <a:pt x="28" y="58"/>
                      </a:lnTo>
                      <a:lnTo>
                        <a:pt x="35" y="74"/>
                      </a:lnTo>
                      <a:lnTo>
                        <a:pt x="42" y="89"/>
                      </a:lnTo>
                      <a:lnTo>
                        <a:pt x="50" y="104"/>
                      </a:lnTo>
                      <a:lnTo>
                        <a:pt x="56" y="116"/>
                      </a:lnTo>
                      <a:lnTo>
                        <a:pt x="60" y="124"/>
                      </a:lnTo>
                      <a:lnTo>
                        <a:pt x="63" y="127"/>
                      </a:lnTo>
                      <a:lnTo>
                        <a:pt x="58" y="115"/>
                      </a:lnTo>
                      <a:lnTo>
                        <a:pt x="50" y="89"/>
                      </a:lnTo>
                      <a:lnTo>
                        <a:pt x="39" y="60"/>
                      </a:lnTo>
                      <a:lnTo>
                        <a:pt x="32" y="39"/>
                      </a:lnTo>
                      <a:lnTo>
                        <a:pt x="30" y="33"/>
                      </a:lnTo>
                      <a:lnTo>
                        <a:pt x="26" y="24"/>
                      </a:lnTo>
                      <a:lnTo>
                        <a:pt x="23" y="17"/>
                      </a:lnTo>
                      <a:lnTo>
                        <a:pt x="20" y="9"/>
                      </a:lnTo>
                      <a:lnTo>
                        <a:pt x="16" y="3"/>
                      </a:lnTo>
                      <a:lnTo>
                        <a:pt x="10" y="0"/>
                      </a:lnTo>
                      <a:lnTo>
                        <a:pt x="5" y="1"/>
                      </a:lnTo>
                      <a:lnTo>
                        <a:pt x="0" y="6"/>
                      </a:lnTo>
                      <a:close/>
                    </a:path>
                  </a:pathLst>
                </a:custGeom>
                <a:solidFill>
                  <a:srgbClr val="1400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t-IT"/>
                </a:p>
              </p:txBody>
            </p:sp>
            <p:sp>
              <p:nvSpPr>
                <p:cNvPr id="357" name="Freeform 244"/>
                <p:cNvSpPr>
                  <a:spLocks noChangeArrowheads="1"/>
                </p:cNvSpPr>
                <p:nvPr/>
              </p:nvSpPr>
              <p:spPr bwMode="auto">
                <a:xfrm>
                  <a:off x="547" y="927"/>
                  <a:ext cx="69" cy="14"/>
                </a:xfrm>
                <a:custGeom>
                  <a:avLst/>
                  <a:gdLst>
                    <a:gd name="T0" fmla="*/ 0 w 275"/>
                    <a:gd name="T1" fmla="*/ 1 h 55"/>
                    <a:gd name="T2" fmla="*/ 2 w 275"/>
                    <a:gd name="T3" fmla="*/ 1 h 55"/>
                    <a:gd name="T4" fmla="*/ 8 w 275"/>
                    <a:gd name="T5" fmla="*/ 3 h 55"/>
                    <a:gd name="T6" fmla="*/ 18 w 275"/>
                    <a:gd name="T7" fmla="*/ 4 h 55"/>
                    <a:gd name="T8" fmla="*/ 31 w 275"/>
                    <a:gd name="T9" fmla="*/ 6 h 55"/>
                    <a:gd name="T10" fmla="*/ 45 w 275"/>
                    <a:gd name="T11" fmla="*/ 8 h 55"/>
                    <a:gd name="T12" fmla="*/ 63 w 275"/>
                    <a:gd name="T13" fmla="*/ 11 h 55"/>
                    <a:gd name="T14" fmla="*/ 82 w 275"/>
                    <a:gd name="T15" fmla="*/ 14 h 55"/>
                    <a:gd name="T16" fmla="*/ 102 w 275"/>
                    <a:gd name="T17" fmla="*/ 17 h 55"/>
                    <a:gd name="T18" fmla="*/ 123 w 275"/>
                    <a:gd name="T19" fmla="*/ 22 h 55"/>
                    <a:gd name="T20" fmla="*/ 145 w 275"/>
                    <a:gd name="T21" fmla="*/ 26 h 55"/>
                    <a:gd name="T22" fmla="*/ 166 w 275"/>
                    <a:gd name="T23" fmla="*/ 30 h 55"/>
                    <a:gd name="T24" fmla="*/ 187 w 275"/>
                    <a:gd name="T25" fmla="*/ 35 h 55"/>
                    <a:gd name="T26" fmla="*/ 208 w 275"/>
                    <a:gd name="T27" fmla="*/ 40 h 55"/>
                    <a:gd name="T28" fmla="*/ 226 w 275"/>
                    <a:gd name="T29" fmla="*/ 44 h 55"/>
                    <a:gd name="T30" fmla="*/ 243 w 275"/>
                    <a:gd name="T31" fmla="*/ 49 h 55"/>
                    <a:gd name="T32" fmla="*/ 257 w 275"/>
                    <a:gd name="T33" fmla="*/ 55 h 55"/>
                    <a:gd name="T34" fmla="*/ 259 w 275"/>
                    <a:gd name="T35" fmla="*/ 55 h 55"/>
                    <a:gd name="T36" fmla="*/ 262 w 275"/>
                    <a:gd name="T37" fmla="*/ 55 h 55"/>
                    <a:gd name="T38" fmla="*/ 267 w 275"/>
                    <a:gd name="T39" fmla="*/ 55 h 55"/>
                    <a:gd name="T40" fmla="*/ 273 w 275"/>
                    <a:gd name="T41" fmla="*/ 55 h 55"/>
                    <a:gd name="T42" fmla="*/ 275 w 275"/>
                    <a:gd name="T43" fmla="*/ 54 h 55"/>
                    <a:gd name="T44" fmla="*/ 274 w 275"/>
                    <a:gd name="T45" fmla="*/ 52 h 55"/>
                    <a:gd name="T46" fmla="*/ 268 w 275"/>
                    <a:gd name="T47" fmla="*/ 47 h 55"/>
                    <a:gd name="T48" fmla="*/ 257 w 275"/>
                    <a:gd name="T49" fmla="*/ 42 h 55"/>
                    <a:gd name="T50" fmla="*/ 248 w 275"/>
                    <a:gd name="T51" fmla="*/ 39 h 55"/>
                    <a:gd name="T52" fmla="*/ 237 w 275"/>
                    <a:gd name="T53" fmla="*/ 36 h 55"/>
                    <a:gd name="T54" fmla="*/ 227 w 275"/>
                    <a:gd name="T55" fmla="*/ 31 h 55"/>
                    <a:gd name="T56" fmla="*/ 214 w 275"/>
                    <a:gd name="T57" fmla="*/ 28 h 55"/>
                    <a:gd name="T58" fmla="*/ 200 w 275"/>
                    <a:gd name="T59" fmla="*/ 24 h 55"/>
                    <a:gd name="T60" fmla="*/ 185 w 275"/>
                    <a:gd name="T61" fmla="*/ 21 h 55"/>
                    <a:gd name="T62" fmla="*/ 169 w 275"/>
                    <a:gd name="T63" fmla="*/ 16 h 55"/>
                    <a:gd name="T64" fmla="*/ 153 w 275"/>
                    <a:gd name="T65" fmla="*/ 13 h 55"/>
                    <a:gd name="T66" fmla="*/ 135 w 275"/>
                    <a:gd name="T67" fmla="*/ 10 h 55"/>
                    <a:gd name="T68" fmla="*/ 118 w 275"/>
                    <a:gd name="T69" fmla="*/ 8 h 55"/>
                    <a:gd name="T70" fmla="*/ 99 w 275"/>
                    <a:gd name="T71" fmla="*/ 5 h 55"/>
                    <a:gd name="T72" fmla="*/ 80 w 275"/>
                    <a:gd name="T73" fmla="*/ 4 h 55"/>
                    <a:gd name="T74" fmla="*/ 60 w 275"/>
                    <a:gd name="T75" fmla="*/ 1 h 55"/>
                    <a:gd name="T76" fmla="*/ 40 w 275"/>
                    <a:gd name="T77" fmla="*/ 1 h 55"/>
                    <a:gd name="T78" fmla="*/ 20 w 275"/>
                    <a:gd name="T79" fmla="*/ 0 h 55"/>
                    <a:gd name="T80" fmla="*/ 0 w 275"/>
                    <a:gd name="T81" fmla="*/ 1 h 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</a:cxnLst>
                  <a:rect l="0" t="0" r="r" b="b"/>
                  <a:pathLst>
                    <a:path w="275" h="55">
                      <a:moveTo>
                        <a:pt x="0" y="1"/>
                      </a:moveTo>
                      <a:lnTo>
                        <a:pt x="2" y="1"/>
                      </a:lnTo>
                      <a:lnTo>
                        <a:pt x="8" y="3"/>
                      </a:lnTo>
                      <a:lnTo>
                        <a:pt x="18" y="4"/>
                      </a:lnTo>
                      <a:lnTo>
                        <a:pt x="31" y="6"/>
                      </a:lnTo>
                      <a:lnTo>
                        <a:pt x="45" y="8"/>
                      </a:lnTo>
                      <a:lnTo>
                        <a:pt x="63" y="11"/>
                      </a:lnTo>
                      <a:lnTo>
                        <a:pt x="82" y="14"/>
                      </a:lnTo>
                      <a:lnTo>
                        <a:pt x="102" y="17"/>
                      </a:lnTo>
                      <a:lnTo>
                        <a:pt x="123" y="22"/>
                      </a:lnTo>
                      <a:lnTo>
                        <a:pt x="145" y="26"/>
                      </a:lnTo>
                      <a:lnTo>
                        <a:pt x="166" y="30"/>
                      </a:lnTo>
                      <a:lnTo>
                        <a:pt x="187" y="35"/>
                      </a:lnTo>
                      <a:lnTo>
                        <a:pt x="208" y="40"/>
                      </a:lnTo>
                      <a:lnTo>
                        <a:pt x="226" y="44"/>
                      </a:lnTo>
                      <a:lnTo>
                        <a:pt x="243" y="49"/>
                      </a:lnTo>
                      <a:lnTo>
                        <a:pt x="257" y="55"/>
                      </a:lnTo>
                      <a:lnTo>
                        <a:pt x="259" y="55"/>
                      </a:lnTo>
                      <a:lnTo>
                        <a:pt x="262" y="55"/>
                      </a:lnTo>
                      <a:lnTo>
                        <a:pt x="267" y="55"/>
                      </a:lnTo>
                      <a:lnTo>
                        <a:pt x="273" y="55"/>
                      </a:lnTo>
                      <a:lnTo>
                        <a:pt x="275" y="54"/>
                      </a:lnTo>
                      <a:lnTo>
                        <a:pt x="274" y="52"/>
                      </a:lnTo>
                      <a:lnTo>
                        <a:pt x="268" y="47"/>
                      </a:lnTo>
                      <a:lnTo>
                        <a:pt x="257" y="42"/>
                      </a:lnTo>
                      <a:lnTo>
                        <a:pt x="248" y="39"/>
                      </a:lnTo>
                      <a:lnTo>
                        <a:pt x="237" y="36"/>
                      </a:lnTo>
                      <a:lnTo>
                        <a:pt x="227" y="31"/>
                      </a:lnTo>
                      <a:lnTo>
                        <a:pt x="214" y="28"/>
                      </a:lnTo>
                      <a:lnTo>
                        <a:pt x="200" y="24"/>
                      </a:lnTo>
                      <a:lnTo>
                        <a:pt x="185" y="21"/>
                      </a:lnTo>
                      <a:lnTo>
                        <a:pt x="169" y="16"/>
                      </a:lnTo>
                      <a:lnTo>
                        <a:pt x="153" y="13"/>
                      </a:lnTo>
                      <a:lnTo>
                        <a:pt x="135" y="10"/>
                      </a:lnTo>
                      <a:lnTo>
                        <a:pt x="118" y="8"/>
                      </a:lnTo>
                      <a:lnTo>
                        <a:pt x="99" y="5"/>
                      </a:lnTo>
                      <a:lnTo>
                        <a:pt x="80" y="4"/>
                      </a:lnTo>
                      <a:lnTo>
                        <a:pt x="60" y="1"/>
                      </a:lnTo>
                      <a:lnTo>
                        <a:pt x="40" y="1"/>
                      </a:lnTo>
                      <a:lnTo>
                        <a:pt x="20" y="0"/>
                      </a:lnTo>
                      <a:lnTo>
                        <a:pt x="0" y="1"/>
                      </a:lnTo>
                      <a:close/>
                    </a:path>
                  </a:pathLst>
                </a:custGeom>
                <a:solidFill>
                  <a:srgbClr val="1400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t-IT"/>
                </a:p>
              </p:txBody>
            </p:sp>
            <p:sp>
              <p:nvSpPr>
                <p:cNvPr id="358" name="Freeform 245"/>
                <p:cNvSpPr>
                  <a:spLocks noChangeArrowheads="1"/>
                </p:cNvSpPr>
                <p:nvPr/>
              </p:nvSpPr>
              <p:spPr bwMode="auto">
                <a:xfrm>
                  <a:off x="269" y="1228"/>
                  <a:ext cx="131" cy="11"/>
                </a:xfrm>
                <a:custGeom>
                  <a:avLst/>
                  <a:gdLst>
                    <a:gd name="T0" fmla="*/ 0 w 522"/>
                    <a:gd name="T1" fmla="*/ 2 h 45"/>
                    <a:gd name="T2" fmla="*/ 5 w 522"/>
                    <a:gd name="T3" fmla="*/ 2 h 45"/>
                    <a:gd name="T4" fmla="*/ 15 w 522"/>
                    <a:gd name="T5" fmla="*/ 4 h 45"/>
                    <a:gd name="T6" fmla="*/ 32 w 522"/>
                    <a:gd name="T7" fmla="*/ 6 h 45"/>
                    <a:gd name="T8" fmla="*/ 55 w 522"/>
                    <a:gd name="T9" fmla="*/ 8 h 45"/>
                    <a:gd name="T10" fmla="*/ 82 w 522"/>
                    <a:gd name="T11" fmla="*/ 12 h 45"/>
                    <a:gd name="T12" fmla="*/ 114 w 522"/>
                    <a:gd name="T13" fmla="*/ 15 h 45"/>
                    <a:gd name="T14" fmla="*/ 150 w 522"/>
                    <a:gd name="T15" fmla="*/ 17 h 45"/>
                    <a:gd name="T16" fmla="*/ 187 w 522"/>
                    <a:gd name="T17" fmla="*/ 19 h 45"/>
                    <a:gd name="T18" fmla="*/ 226 w 522"/>
                    <a:gd name="T19" fmla="*/ 21 h 45"/>
                    <a:gd name="T20" fmla="*/ 267 w 522"/>
                    <a:gd name="T21" fmla="*/ 22 h 45"/>
                    <a:gd name="T22" fmla="*/ 309 w 522"/>
                    <a:gd name="T23" fmla="*/ 22 h 45"/>
                    <a:gd name="T24" fmla="*/ 349 w 522"/>
                    <a:gd name="T25" fmla="*/ 21 h 45"/>
                    <a:gd name="T26" fmla="*/ 388 w 522"/>
                    <a:gd name="T27" fmla="*/ 19 h 45"/>
                    <a:gd name="T28" fmla="*/ 426 w 522"/>
                    <a:gd name="T29" fmla="*/ 15 h 45"/>
                    <a:gd name="T30" fmla="*/ 461 w 522"/>
                    <a:gd name="T31" fmla="*/ 8 h 45"/>
                    <a:gd name="T32" fmla="*/ 493 w 522"/>
                    <a:gd name="T33" fmla="*/ 1 h 45"/>
                    <a:gd name="T34" fmla="*/ 495 w 522"/>
                    <a:gd name="T35" fmla="*/ 1 h 45"/>
                    <a:gd name="T36" fmla="*/ 500 w 522"/>
                    <a:gd name="T37" fmla="*/ 0 h 45"/>
                    <a:gd name="T38" fmla="*/ 508 w 522"/>
                    <a:gd name="T39" fmla="*/ 0 h 45"/>
                    <a:gd name="T40" fmla="*/ 514 w 522"/>
                    <a:gd name="T41" fmla="*/ 0 h 45"/>
                    <a:gd name="T42" fmla="*/ 520 w 522"/>
                    <a:gd name="T43" fmla="*/ 1 h 45"/>
                    <a:gd name="T44" fmla="*/ 522 w 522"/>
                    <a:gd name="T45" fmla="*/ 4 h 45"/>
                    <a:gd name="T46" fmla="*/ 519 w 522"/>
                    <a:gd name="T47" fmla="*/ 10 h 45"/>
                    <a:gd name="T48" fmla="*/ 509 w 522"/>
                    <a:gd name="T49" fmla="*/ 18 h 45"/>
                    <a:gd name="T50" fmla="*/ 500 w 522"/>
                    <a:gd name="T51" fmla="*/ 22 h 45"/>
                    <a:gd name="T52" fmla="*/ 490 w 522"/>
                    <a:gd name="T53" fmla="*/ 28 h 45"/>
                    <a:gd name="T54" fmla="*/ 475 w 522"/>
                    <a:gd name="T55" fmla="*/ 32 h 45"/>
                    <a:gd name="T56" fmla="*/ 458 w 522"/>
                    <a:gd name="T57" fmla="*/ 35 h 45"/>
                    <a:gd name="T58" fmla="*/ 438 w 522"/>
                    <a:gd name="T59" fmla="*/ 38 h 45"/>
                    <a:gd name="T60" fmla="*/ 413 w 522"/>
                    <a:gd name="T61" fmla="*/ 41 h 45"/>
                    <a:gd name="T62" fmla="*/ 386 w 522"/>
                    <a:gd name="T63" fmla="*/ 44 h 45"/>
                    <a:gd name="T64" fmla="*/ 356 w 522"/>
                    <a:gd name="T65" fmla="*/ 45 h 45"/>
                    <a:gd name="T66" fmla="*/ 323 w 522"/>
                    <a:gd name="T67" fmla="*/ 45 h 45"/>
                    <a:gd name="T68" fmla="*/ 287 w 522"/>
                    <a:gd name="T69" fmla="*/ 43 h 45"/>
                    <a:gd name="T70" fmla="*/ 248 w 522"/>
                    <a:gd name="T71" fmla="*/ 40 h 45"/>
                    <a:gd name="T72" fmla="*/ 205 w 522"/>
                    <a:gd name="T73" fmla="*/ 36 h 45"/>
                    <a:gd name="T74" fmla="*/ 158 w 522"/>
                    <a:gd name="T75" fmla="*/ 31 h 45"/>
                    <a:gd name="T76" fmla="*/ 109 w 522"/>
                    <a:gd name="T77" fmla="*/ 23 h 45"/>
                    <a:gd name="T78" fmla="*/ 57 w 522"/>
                    <a:gd name="T79" fmla="*/ 14 h 45"/>
                    <a:gd name="T80" fmla="*/ 0 w 522"/>
                    <a:gd name="T81" fmla="*/ 2 h 4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</a:cxnLst>
                  <a:rect l="0" t="0" r="r" b="b"/>
                  <a:pathLst>
                    <a:path w="522" h="45">
                      <a:moveTo>
                        <a:pt x="0" y="2"/>
                      </a:moveTo>
                      <a:lnTo>
                        <a:pt x="5" y="2"/>
                      </a:lnTo>
                      <a:lnTo>
                        <a:pt x="15" y="4"/>
                      </a:lnTo>
                      <a:lnTo>
                        <a:pt x="32" y="6"/>
                      </a:lnTo>
                      <a:lnTo>
                        <a:pt x="55" y="8"/>
                      </a:lnTo>
                      <a:lnTo>
                        <a:pt x="82" y="12"/>
                      </a:lnTo>
                      <a:lnTo>
                        <a:pt x="114" y="15"/>
                      </a:lnTo>
                      <a:lnTo>
                        <a:pt x="150" y="17"/>
                      </a:lnTo>
                      <a:lnTo>
                        <a:pt x="187" y="19"/>
                      </a:lnTo>
                      <a:lnTo>
                        <a:pt x="226" y="21"/>
                      </a:lnTo>
                      <a:lnTo>
                        <a:pt x="267" y="22"/>
                      </a:lnTo>
                      <a:lnTo>
                        <a:pt x="309" y="22"/>
                      </a:lnTo>
                      <a:lnTo>
                        <a:pt x="349" y="21"/>
                      </a:lnTo>
                      <a:lnTo>
                        <a:pt x="388" y="19"/>
                      </a:lnTo>
                      <a:lnTo>
                        <a:pt x="426" y="15"/>
                      </a:lnTo>
                      <a:lnTo>
                        <a:pt x="461" y="8"/>
                      </a:lnTo>
                      <a:lnTo>
                        <a:pt x="493" y="1"/>
                      </a:lnTo>
                      <a:lnTo>
                        <a:pt x="495" y="1"/>
                      </a:lnTo>
                      <a:lnTo>
                        <a:pt x="500" y="0"/>
                      </a:lnTo>
                      <a:lnTo>
                        <a:pt x="508" y="0"/>
                      </a:lnTo>
                      <a:lnTo>
                        <a:pt x="514" y="0"/>
                      </a:lnTo>
                      <a:lnTo>
                        <a:pt x="520" y="1"/>
                      </a:lnTo>
                      <a:lnTo>
                        <a:pt x="522" y="4"/>
                      </a:lnTo>
                      <a:lnTo>
                        <a:pt x="519" y="10"/>
                      </a:lnTo>
                      <a:lnTo>
                        <a:pt x="509" y="18"/>
                      </a:lnTo>
                      <a:lnTo>
                        <a:pt x="500" y="22"/>
                      </a:lnTo>
                      <a:lnTo>
                        <a:pt x="490" y="28"/>
                      </a:lnTo>
                      <a:lnTo>
                        <a:pt x="475" y="32"/>
                      </a:lnTo>
                      <a:lnTo>
                        <a:pt x="458" y="35"/>
                      </a:lnTo>
                      <a:lnTo>
                        <a:pt x="438" y="38"/>
                      </a:lnTo>
                      <a:lnTo>
                        <a:pt x="413" y="41"/>
                      </a:lnTo>
                      <a:lnTo>
                        <a:pt x="386" y="44"/>
                      </a:lnTo>
                      <a:lnTo>
                        <a:pt x="356" y="45"/>
                      </a:lnTo>
                      <a:lnTo>
                        <a:pt x="323" y="45"/>
                      </a:lnTo>
                      <a:lnTo>
                        <a:pt x="287" y="43"/>
                      </a:lnTo>
                      <a:lnTo>
                        <a:pt x="248" y="40"/>
                      </a:lnTo>
                      <a:lnTo>
                        <a:pt x="205" y="36"/>
                      </a:lnTo>
                      <a:lnTo>
                        <a:pt x="158" y="31"/>
                      </a:lnTo>
                      <a:lnTo>
                        <a:pt x="109" y="23"/>
                      </a:lnTo>
                      <a:lnTo>
                        <a:pt x="57" y="14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solidFill>
                  <a:srgbClr val="1400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t-IT"/>
                </a:p>
              </p:txBody>
            </p:sp>
            <p:sp>
              <p:nvSpPr>
                <p:cNvPr id="359" name="Freeform 246"/>
                <p:cNvSpPr>
                  <a:spLocks noChangeArrowheads="1"/>
                </p:cNvSpPr>
                <p:nvPr/>
              </p:nvSpPr>
              <p:spPr bwMode="auto">
                <a:xfrm>
                  <a:off x="441" y="1219"/>
                  <a:ext cx="94" cy="8"/>
                </a:xfrm>
                <a:custGeom>
                  <a:avLst/>
                  <a:gdLst>
                    <a:gd name="T0" fmla="*/ 0 w 375"/>
                    <a:gd name="T1" fmla="*/ 30 h 30"/>
                    <a:gd name="T2" fmla="*/ 3 w 375"/>
                    <a:gd name="T3" fmla="*/ 30 h 30"/>
                    <a:gd name="T4" fmla="*/ 14 w 375"/>
                    <a:gd name="T5" fmla="*/ 29 h 30"/>
                    <a:gd name="T6" fmla="*/ 30 w 375"/>
                    <a:gd name="T7" fmla="*/ 28 h 30"/>
                    <a:gd name="T8" fmla="*/ 51 w 375"/>
                    <a:gd name="T9" fmla="*/ 25 h 30"/>
                    <a:gd name="T10" fmla="*/ 77 w 375"/>
                    <a:gd name="T11" fmla="*/ 24 h 30"/>
                    <a:gd name="T12" fmla="*/ 105 w 375"/>
                    <a:gd name="T13" fmla="*/ 22 h 30"/>
                    <a:gd name="T14" fmla="*/ 135 w 375"/>
                    <a:gd name="T15" fmla="*/ 19 h 30"/>
                    <a:gd name="T16" fmla="*/ 166 w 375"/>
                    <a:gd name="T17" fmla="*/ 17 h 30"/>
                    <a:gd name="T18" fmla="*/ 196 w 375"/>
                    <a:gd name="T19" fmla="*/ 15 h 30"/>
                    <a:gd name="T20" fmla="*/ 227 w 375"/>
                    <a:gd name="T21" fmla="*/ 12 h 30"/>
                    <a:gd name="T22" fmla="*/ 256 w 375"/>
                    <a:gd name="T23" fmla="*/ 9 h 30"/>
                    <a:gd name="T24" fmla="*/ 282 w 375"/>
                    <a:gd name="T25" fmla="*/ 7 h 30"/>
                    <a:gd name="T26" fmla="*/ 304 w 375"/>
                    <a:gd name="T27" fmla="*/ 5 h 30"/>
                    <a:gd name="T28" fmla="*/ 322 w 375"/>
                    <a:gd name="T29" fmla="*/ 3 h 30"/>
                    <a:gd name="T30" fmla="*/ 334 w 375"/>
                    <a:gd name="T31" fmla="*/ 2 h 30"/>
                    <a:gd name="T32" fmla="*/ 340 w 375"/>
                    <a:gd name="T33" fmla="*/ 1 h 30"/>
                    <a:gd name="T34" fmla="*/ 347 w 375"/>
                    <a:gd name="T35" fmla="*/ 0 h 30"/>
                    <a:gd name="T36" fmla="*/ 354 w 375"/>
                    <a:gd name="T37" fmla="*/ 1 h 30"/>
                    <a:gd name="T38" fmla="*/ 363 w 375"/>
                    <a:gd name="T39" fmla="*/ 2 h 30"/>
                    <a:gd name="T40" fmla="*/ 369 w 375"/>
                    <a:gd name="T41" fmla="*/ 4 h 30"/>
                    <a:gd name="T42" fmla="*/ 375 w 375"/>
                    <a:gd name="T43" fmla="*/ 7 h 30"/>
                    <a:gd name="T44" fmla="*/ 375 w 375"/>
                    <a:gd name="T45" fmla="*/ 10 h 30"/>
                    <a:gd name="T46" fmla="*/ 371 w 375"/>
                    <a:gd name="T47" fmla="*/ 14 h 30"/>
                    <a:gd name="T48" fmla="*/ 361 w 375"/>
                    <a:gd name="T49" fmla="*/ 17 h 30"/>
                    <a:gd name="T50" fmla="*/ 350 w 375"/>
                    <a:gd name="T51" fmla="*/ 18 h 30"/>
                    <a:gd name="T52" fmla="*/ 334 w 375"/>
                    <a:gd name="T53" fmla="*/ 20 h 30"/>
                    <a:gd name="T54" fmla="*/ 314 w 375"/>
                    <a:gd name="T55" fmla="*/ 21 h 30"/>
                    <a:gd name="T56" fmla="*/ 288 w 375"/>
                    <a:gd name="T57" fmla="*/ 22 h 30"/>
                    <a:gd name="T58" fmla="*/ 260 w 375"/>
                    <a:gd name="T59" fmla="*/ 23 h 30"/>
                    <a:gd name="T60" fmla="*/ 231 w 375"/>
                    <a:gd name="T61" fmla="*/ 24 h 30"/>
                    <a:gd name="T62" fmla="*/ 199 w 375"/>
                    <a:gd name="T63" fmla="*/ 25 h 30"/>
                    <a:gd name="T64" fmla="*/ 167 w 375"/>
                    <a:gd name="T65" fmla="*/ 26 h 30"/>
                    <a:gd name="T66" fmla="*/ 135 w 375"/>
                    <a:gd name="T67" fmla="*/ 28 h 30"/>
                    <a:gd name="T68" fmla="*/ 105 w 375"/>
                    <a:gd name="T69" fmla="*/ 28 h 30"/>
                    <a:gd name="T70" fmla="*/ 76 w 375"/>
                    <a:gd name="T71" fmla="*/ 29 h 30"/>
                    <a:gd name="T72" fmla="*/ 51 w 375"/>
                    <a:gd name="T73" fmla="*/ 29 h 30"/>
                    <a:gd name="T74" fmla="*/ 30 w 375"/>
                    <a:gd name="T75" fmla="*/ 30 h 30"/>
                    <a:gd name="T76" fmla="*/ 14 w 375"/>
                    <a:gd name="T77" fmla="*/ 30 h 30"/>
                    <a:gd name="T78" fmla="*/ 3 w 375"/>
                    <a:gd name="T79" fmla="*/ 30 h 30"/>
                    <a:gd name="T80" fmla="*/ 0 w 375"/>
                    <a:gd name="T81" fmla="*/ 30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</a:cxnLst>
                  <a:rect l="0" t="0" r="r" b="b"/>
                  <a:pathLst>
                    <a:path w="375" h="30">
                      <a:moveTo>
                        <a:pt x="0" y="30"/>
                      </a:moveTo>
                      <a:lnTo>
                        <a:pt x="3" y="30"/>
                      </a:lnTo>
                      <a:lnTo>
                        <a:pt x="14" y="29"/>
                      </a:lnTo>
                      <a:lnTo>
                        <a:pt x="30" y="28"/>
                      </a:lnTo>
                      <a:lnTo>
                        <a:pt x="51" y="25"/>
                      </a:lnTo>
                      <a:lnTo>
                        <a:pt x="77" y="24"/>
                      </a:lnTo>
                      <a:lnTo>
                        <a:pt x="105" y="22"/>
                      </a:lnTo>
                      <a:lnTo>
                        <a:pt x="135" y="19"/>
                      </a:lnTo>
                      <a:lnTo>
                        <a:pt x="166" y="17"/>
                      </a:lnTo>
                      <a:lnTo>
                        <a:pt x="196" y="15"/>
                      </a:lnTo>
                      <a:lnTo>
                        <a:pt x="227" y="12"/>
                      </a:lnTo>
                      <a:lnTo>
                        <a:pt x="256" y="9"/>
                      </a:lnTo>
                      <a:lnTo>
                        <a:pt x="282" y="7"/>
                      </a:lnTo>
                      <a:lnTo>
                        <a:pt x="304" y="5"/>
                      </a:lnTo>
                      <a:lnTo>
                        <a:pt x="322" y="3"/>
                      </a:lnTo>
                      <a:lnTo>
                        <a:pt x="334" y="2"/>
                      </a:lnTo>
                      <a:lnTo>
                        <a:pt x="340" y="1"/>
                      </a:lnTo>
                      <a:lnTo>
                        <a:pt x="347" y="0"/>
                      </a:lnTo>
                      <a:lnTo>
                        <a:pt x="354" y="1"/>
                      </a:lnTo>
                      <a:lnTo>
                        <a:pt x="363" y="2"/>
                      </a:lnTo>
                      <a:lnTo>
                        <a:pt x="369" y="4"/>
                      </a:lnTo>
                      <a:lnTo>
                        <a:pt x="375" y="7"/>
                      </a:lnTo>
                      <a:lnTo>
                        <a:pt x="375" y="10"/>
                      </a:lnTo>
                      <a:lnTo>
                        <a:pt x="371" y="14"/>
                      </a:lnTo>
                      <a:lnTo>
                        <a:pt x="361" y="17"/>
                      </a:lnTo>
                      <a:lnTo>
                        <a:pt x="350" y="18"/>
                      </a:lnTo>
                      <a:lnTo>
                        <a:pt x="334" y="20"/>
                      </a:lnTo>
                      <a:lnTo>
                        <a:pt x="314" y="21"/>
                      </a:lnTo>
                      <a:lnTo>
                        <a:pt x="288" y="22"/>
                      </a:lnTo>
                      <a:lnTo>
                        <a:pt x="260" y="23"/>
                      </a:lnTo>
                      <a:lnTo>
                        <a:pt x="231" y="24"/>
                      </a:lnTo>
                      <a:lnTo>
                        <a:pt x="199" y="25"/>
                      </a:lnTo>
                      <a:lnTo>
                        <a:pt x="167" y="26"/>
                      </a:lnTo>
                      <a:lnTo>
                        <a:pt x="135" y="28"/>
                      </a:lnTo>
                      <a:lnTo>
                        <a:pt x="105" y="28"/>
                      </a:lnTo>
                      <a:lnTo>
                        <a:pt x="76" y="29"/>
                      </a:lnTo>
                      <a:lnTo>
                        <a:pt x="51" y="29"/>
                      </a:lnTo>
                      <a:lnTo>
                        <a:pt x="30" y="30"/>
                      </a:lnTo>
                      <a:lnTo>
                        <a:pt x="14" y="30"/>
                      </a:lnTo>
                      <a:lnTo>
                        <a:pt x="3" y="30"/>
                      </a:lnTo>
                      <a:lnTo>
                        <a:pt x="0" y="30"/>
                      </a:lnTo>
                      <a:close/>
                    </a:path>
                  </a:pathLst>
                </a:custGeom>
                <a:solidFill>
                  <a:srgbClr val="1400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t-IT"/>
                </a:p>
              </p:txBody>
            </p:sp>
            <p:sp>
              <p:nvSpPr>
                <p:cNvPr id="360" name="Freeform 247"/>
                <p:cNvSpPr>
                  <a:spLocks noChangeArrowheads="1"/>
                </p:cNvSpPr>
                <p:nvPr/>
              </p:nvSpPr>
              <p:spPr bwMode="auto">
                <a:xfrm>
                  <a:off x="542" y="1207"/>
                  <a:ext cx="32" cy="15"/>
                </a:xfrm>
                <a:custGeom>
                  <a:avLst/>
                  <a:gdLst>
                    <a:gd name="T0" fmla="*/ 0 w 129"/>
                    <a:gd name="T1" fmla="*/ 59 h 59"/>
                    <a:gd name="T2" fmla="*/ 7 w 129"/>
                    <a:gd name="T3" fmla="*/ 55 h 59"/>
                    <a:gd name="T4" fmla="*/ 23 w 129"/>
                    <a:gd name="T5" fmla="*/ 46 h 59"/>
                    <a:gd name="T6" fmla="*/ 44 w 129"/>
                    <a:gd name="T7" fmla="*/ 33 h 59"/>
                    <a:gd name="T8" fmla="*/ 70 w 129"/>
                    <a:gd name="T9" fmla="*/ 19 h 59"/>
                    <a:gd name="T10" fmla="*/ 94 w 129"/>
                    <a:gd name="T11" fmla="*/ 7 h 59"/>
                    <a:gd name="T12" fmla="*/ 114 w 129"/>
                    <a:gd name="T13" fmla="*/ 0 h 59"/>
                    <a:gd name="T14" fmla="*/ 127 w 129"/>
                    <a:gd name="T15" fmla="*/ 0 h 59"/>
                    <a:gd name="T16" fmla="*/ 129 w 129"/>
                    <a:gd name="T17" fmla="*/ 9 h 59"/>
                    <a:gd name="T18" fmla="*/ 120 w 129"/>
                    <a:gd name="T19" fmla="*/ 23 h 59"/>
                    <a:gd name="T20" fmla="*/ 104 w 129"/>
                    <a:gd name="T21" fmla="*/ 35 h 59"/>
                    <a:gd name="T22" fmla="*/ 82 w 129"/>
                    <a:gd name="T23" fmla="*/ 43 h 59"/>
                    <a:gd name="T24" fmla="*/ 60 w 129"/>
                    <a:gd name="T25" fmla="*/ 50 h 59"/>
                    <a:gd name="T26" fmla="*/ 38 w 129"/>
                    <a:gd name="T27" fmla="*/ 54 h 59"/>
                    <a:gd name="T28" fmla="*/ 18 w 129"/>
                    <a:gd name="T29" fmla="*/ 57 h 59"/>
                    <a:gd name="T30" fmla="*/ 6 w 129"/>
                    <a:gd name="T31" fmla="*/ 59 h 59"/>
                    <a:gd name="T32" fmla="*/ 0 w 129"/>
                    <a:gd name="T33" fmla="*/ 59 h 5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</a:cxnLst>
                  <a:rect l="0" t="0" r="r" b="b"/>
                  <a:pathLst>
                    <a:path w="129" h="59">
                      <a:moveTo>
                        <a:pt x="0" y="59"/>
                      </a:moveTo>
                      <a:lnTo>
                        <a:pt x="7" y="55"/>
                      </a:lnTo>
                      <a:lnTo>
                        <a:pt x="23" y="46"/>
                      </a:lnTo>
                      <a:lnTo>
                        <a:pt x="44" y="33"/>
                      </a:lnTo>
                      <a:lnTo>
                        <a:pt x="70" y="19"/>
                      </a:lnTo>
                      <a:lnTo>
                        <a:pt x="94" y="7"/>
                      </a:lnTo>
                      <a:lnTo>
                        <a:pt x="114" y="0"/>
                      </a:lnTo>
                      <a:lnTo>
                        <a:pt x="127" y="0"/>
                      </a:lnTo>
                      <a:lnTo>
                        <a:pt x="129" y="9"/>
                      </a:lnTo>
                      <a:lnTo>
                        <a:pt x="120" y="23"/>
                      </a:lnTo>
                      <a:lnTo>
                        <a:pt x="104" y="35"/>
                      </a:lnTo>
                      <a:lnTo>
                        <a:pt x="82" y="43"/>
                      </a:lnTo>
                      <a:lnTo>
                        <a:pt x="60" y="50"/>
                      </a:lnTo>
                      <a:lnTo>
                        <a:pt x="38" y="54"/>
                      </a:lnTo>
                      <a:lnTo>
                        <a:pt x="18" y="57"/>
                      </a:lnTo>
                      <a:lnTo>
                        <a:pt x="6" y="59"/>
                      </a:lnTo>
                      <a:lnTo>
                        <a:pt x="0" y="59"/>
                      </a:lnTo>
                      <a:close/>
                    </a:path>
                  </a:pathLst>
                </a:custGeom>
                <a:solidFill>
                  <a:srgbClr val="1400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t-IT"/>
                </a:p>
              </p:txBody>
            </p:sp>
            <p:sp>
              <p:nvSpPr>
                <p:cNvPr id="361" name="Freeform 248"/>
                <p:cNvSpPr>
                  <a:spLocks noChangeArrowheads="1"/>
                </p:cNvSpPr>
                <p:nvPr/>
              </p:nvSpPr>
              <p:spPr bwMode="auto">
                <a:xfrm>
                  <a:off x="538" y="1193"/>
                  <a:ext cx="40" cy="20"/>
                </a:xfrm>
                <a:custGeom>
                  <a:avLst/>
                  <a:gdLst>
                    <a:gd name="T0" fmla="*/ 0 w 162"/>
                    <a:gd name="T1" fmla="*/ 83 h 83"/>
                    <a:gd name="T2" fmla="*/ 162 w 162"/>
                    <a:gd name="T3" fmla="*/ 0 h 83"/>
                    <a:gd name="T4" fmla="*/ 159 w 162"/>
                    <a:gd name="T5" fmla="*/ 3 h 83"/>
                    <a:gd name="T6" fmla="*/ 149 w 162"/>
                    <a:gd name="T7" fmla="*/ 11 h 83"/>
                    <a:gd name="T8" fmla="*/ 131 w 162"/>
                    <a:gd name="T9" fmla="*/ 23 h 83"/>
                    <a:gd name="T10" fmla="*/ 111 w 162"/>
                    <a:gd name="T11" fmla="*/ 35 h 83"/>
                    <a:gd name="T12" fmla="*/ 87 w 162"/>
                    <a:gd name="T13" fmla="*/ 50 h 83"/>
                    <a:gd name="T14" fmla="*/ 59 w 162"/>
                    <a:gd name="T15" fmla="*/ 63 h 83"/>
                    <a:gd name="T16" fmla="*/ 30 w 162"/>
                    <a:gd name="T17" fmla="*/ 75 h 83"/>
                    <a:gd name="T18" fmla="*/ 0 w 162"/>
                    <a:gd name="T19" fmla="*/ 83 h 8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162" h="83">
                      <a:moveTo>
                        <a:pt x="0" y="83"/>
                      </a:moveTo>
                      <a:lnTo>
                        <a:pt x="162" y="0"/>
                      </a:lnTo>
                      <a:lnTo>
                        <a:pt x="159" y="3"/>
                      </a:lnTo>
                      <a:lnTo>
                        <a:pt x="149" y="11"/>
                      </a:lnTo>
                      <a:lnTo>
                        <a:pt x="131" y="23"/>
                      </a:lnTo>
                      <a:lnTo>
                        <a:pt x="111" y="35"/>
                      </a:lnTo>
                      <a:lnTo>
                        <a:pt x="87" y="50"/>
                      </a:lnTo>
                      <a:lnTo>
                        <a:pt x="59" y="63"/>
                      </a:lnTo>
                      <a:lnTo>
                        <a:pt x="30" y="75"/>
                      </a:lnTo>
                      <a:lnTo>
                        <a:pt x="0" y="83"/>
                      </a:lnTo>
                      <a:close/>
                    </a:path>
                  </a:pathLst>
                </a:custGeom>
                <a:solidFill>
                  <a:srgbClr val="1400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t-IT"/>
                </a:p>
              </p:txBody>
            </p:sp>
            <p:sp>
              <p:nvSpPr>
                <p:cNvPr id="362" name="Freeform 249"/>
                <p:cNvSpPr>
                  <a:spLocks noChangeArrowheads="1"/>
                </p:cNvSpPr>
                <p:nvPr/>
              </p:nvSpPr>
              <p:spPr bwMode="auto">
                <a:xfrm>
                  <a:off x="372" y="952"/>
                  <a:ext cx="63" cy="39"/>
                </a:xfrm>
                <a:custGeom>
                  <a:avLst/>
                  <a:gdLst>
                    <a:gd name="T0" fmla="*/ 0 w 253"/>
                    <a:gd name="T1" fmla="*/ 0 h 153"/>
                    <a:gd name="T2" fmla="*/ 1 w 253"/>
                    <a:gd name="T3" fmla="*/ 1 h 153"/>
                    <a:gd name="T4" fmla="*/ 3 w 253"/>
                    <a:gd name="T5" fmla="*/ 4 h 153"/>
                    <a:gd name="T6" fmla="*/ 8 w 253"/>
                    <a:gd name="T7" fmla="*/ 10 h 153"/>
                    <a:gd name="T8" fmla="*/ 15 w 253"/>
                    <a:gd name="T9" fmla="*/ 17 h 153"/>
                    <a:gd name="T10" fmla="*/ 23 w 253"/>
                    <a:gd name="T11" fmla="*/ 26 h 153"/>
                    <a:gd name="T12" fmla="*/ 33 w 253"/>
                    <a:gd name="T13" fmla="*/ 36 h 153"/>
                    <a:gd name="T14" fmla="*/ 46 w 253"/>
                    <a:gd name="T15" fmla="*/ 48 h 153"/>
                    <a:gd name="T16" fmla="*/ 60 w 253"/>
                    <a:gd name="T17" fmla="*/ 59 h 153"/>
                    <a:gd name="T18" fmla="*/ 76 w 253"/>
                    <a:gd name="T19" fmla="*/ 72 h 153"/>
                    <a:gd name="T20" fmla="*/ 94 w 253"/>
                    <a:gd name="T21" fmla="*/ 85 h 153"/>
                    <a:gd name="T22" fmla="*/ 113 w 253"/>
                    <a:gd name="T23" fmla="*/ 98 h 153"/>
                    <a:gd name="T24" fmla="*/ 135 w 253"/>
                    <a:gd name="T25" fmla="*/ 109 h 153"/>
                    <a:gd name="T26" fmla="*/ 159 w 253"/>
                    <a:gd name="T27" fmla="*/ 122 h 153"/>
                    <a:gd name="T28" fmla="*/ 184 w 253"/>
                    <a:gd name="T29" fmla="*/ 133 h 153"/>
                    <a:gd name="T30" fmla="*/ 211 w 253"/>
                    <a:gd name="T31" fmla="*/ 144 h 153"/>
                    <a:gd name="T32" fmla="*/ 241 w 253"/>
                    <a:gd name="T33" fmla="*/ 153 h 153"/>
                    <a:gd name="T34" fmla="*/ 242 w 253"/>
                    <a:gd name="T35" fmla="*/ 153 h 153"/>
                    <a:gd name="T36" fmla="*/ 245 w 253"/>
                    <a:gd name="T37" fmla="*/ 152 h 153"/>
                    <a:gd name="T38" fmla="*/ 248 w 253"/>
                    <a:gd name="T39" fmla="*/ 150 h 153"/>
                    <a:gd name="T40" fmla="*/ 252 w 253"/>
                    <a:gd name="T41" fmla="*/ 147 h 153"/>
                    <a:gd name="T42" fmla="*/ 253 w 253"/>
                    <a:gd name="T43" fmla="*/ 145 h 153"/>
                    <a:gd name="T44" fmla="*/ 250 w 253"/>
                    <a:gd name="T45" fmla="*/ 140 h 153"/>
                    <a:gd name="T46" fmla="*/ 244 w 253"/>
                    <a:gd name="T47" fmla="*/ 136 h 153"/>
                    <a:gd name="T48" fmla="*/ 233 w 253"/>
                    <a:gd name="T49" fmla="*/ 132 h 153"/>
                    <a:gd name="T50" fmla="*/ 226 w 253"/>
                    <a:gd name="T51" fmla="*/ 130 h 153"/>
                    <a:gd name="T52" fmla="*/ 218 w 253"/>
                    <a:gd name="T53" fmla="*/ 128 h 153"/>
                    <a:gd name="T54" fmla="*/ 209 w 253"/>
                    <a:gd name="T55" fmla="*/ 124 h 153"/>
                    <a:gd name="T56" fmla="*/ 199 w 253"/>
                    <a:gd name="T57" fmla="*/ 121 h 153"/>
                    <a:gd name="T58" fmla="*/ 189 w 253"/>
                    <a:gd name="T59" fmla="*/ 118 h 153"/>
                    <a:gd name="T60" fmla="*/ 177 w 253"/>
                    <a:gd name="T61" fmla="*/ 114 h 153"/>
                    <a:gd name="T62" fmla="*/ 164 w 253"/>
                    <a:gd name="T63" fmla="*/ 108 h 153"/>
                    <a:gd name="T64" fmla="*/ 151 w 253"/>
                    <a:gd name="T65" fmla="*/ 102 h 153"/>
                    <a:gd name="T66" fmla="*/ 136 w 253"/>
                    <a:gd name="T67" fmla="*/ 94 h 153"/>
                    <a:gd name="T68" fmla="*/ 120 w 253"/>
                    <a:gd name="T69" fmla="*/ 86 h 153"/>
                    <a:gd name="T70" fmla="*/ 103 w 253"/>
                    <a:gd name="T71" fmla="*/ 75 h 153"/>
                    <a:gd name="T72" fmla="*/ 85 w 253"/>
                    <a:gd name="T73" fmla="*/ 64 h 153"/>
                    <a:gd name="T74" fmla="*/ 66 w 253"/>
                    <a:gd name="T75" fmla="*/ 51 h 153"/>
                    <a:gd name="T76" fmla="*/ 46 w 253"/>
                    <a:gd name="T77" fmla="*/ 36 h 153"/>
                    <a:gd name="T78" fmla="*/ 23 w 253"/>
                    <a:gd name="T79" fmla="*/ 19 h 153"/>
                    <a:gd name="T80" fmla="*/ 0 w 253"/>
                    <a:gd name="T81" fmla="*/ 0 h 15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</a:cxnLst>
                  <a:rect l="0" t="0" r="r" b="b"/>
                  <a:pathLst>
                    <a:path w="253" h="153">
                      <a:moveTo>
                        <a:pt x="0" y="0"/>
                      </a:moveTo>
                      <a:lnTo>
                        <a:pt x="1" y="1"/>
                      </a:lnTo>
                      <a:lnTo>
                        <a:pt x="3" y="4"/>
                      </a:lnTo>
                      <a:lnTo>
                        <a:pt x="8" y="10"/>
                      </a:lnTo>
                      <a:lnTo>
                        <a:pt x="15" y="17"/>
                      </a:lnTo>
                      <a:lnTo>
                        <a:pt x="23" y="26"/>
                      </a:lnTo>
                      <a:lnTo>
                        <a:pt x="33" y="36"/>
                      </a:lnTo>
                      <a:lnTo>
                        <a:pt x="46" y="48"/>
                      </a:lnTo>
                      <a:lnTo>
                        <a:pt x="60" y="59"/>
                      </a:lnTo>
                      <a:lnTo>
                        <a:pt x="76" y="72"/>
                      </a:lnTo>
                      <a:lnTo>
                        <a:pt x="94" y="85"/>
                      </a:lnTo>
                      <a:lnTo>
                        <a:pt x="113" y="98"/>
                      </a:lnTo>
                      <a:lnTo>
                        <a:pt x="135" y="109"/>
                      </a:lnTo>
                      <a:lnTo>
                        <a:pt x="159" y="122"/>
                      </a:lnTo>
                      <a:lnTo>
                        <a:pt x="184" y="133"/>
                      </a:lnTo>
                      <a:lnTo>
                        <a:pt x="211" y="144"/>
                      </a:lnTo>
                      <a:lnTo>
                        <a:pt x="241" y="153"/>
                      </a:lnTo>
                      <a:lnTo>
                        <a:pt x="242" y="153"/>
                      </a:lnTo>
                      <a:lnTo>
                        <a:pt x="245" y="152"/>
                      </a:lnTo>
                      <a:lnTo>
                        <a:pt x="248" y="150"/>
                      </a:lnTo>
                      <a:lnTo>
                        <a:pt x="252" y="147"/>
                      </a:lnTo>
                      <a:lnTo>
                        <a:pt x="253" y="145"/>
                      </a:lnTo>
                      <a:lnTo>
                        <a:pt x="250" y="140"/>
                      </a:lnTo>
                      <a:lnTo>
                        <a:pt x="244" y="136"/>
                      </a:lnTo>
                      <a:lnTo>
                        <a:pt x="233" y="132"/>
                      </a:lnTo>
                      <a:lnTo>
                        <a:pt x="226" y="130"/>
                      </a:lnTo>
                      <a:lnTo>
                        <a:pt x="218" y="128"/>
                      </a:lnTo>
                      <a:lnTo>
                        <a:pt x="209" y="124"/>
                      </a:lnTo>
                      <a:lnTo>
                        <a:pt x="199" y="121"/>
                      </a:lnTo>
                      <a:lnTo>
                        <a:pt x="189" y="118"/>
                      </a:lnTo>
                      <a:lnTo>
                        <a:pt x="177" y="114"/>
                      </a:lnTo>
                      <a:lnTo>
                        <a:pt x="164" y="108"/>
                      </a:lnTo>
                      <a:lnTo>
                        <a:pt x="151" y="102"/>
                      </a:lnTo>
                      <a:lnTo>
                        <a:pt x="136" y="94"/>
                      </a:lnTo>
                      <a:lnTo>
                        <a:pt x="120" y="86"/>
                      </a:lnTo>
                      <a:lnTo>
                        <a:pt x="103" y="75"/>
                      </a:lnTo>
                      <a:lnTo>
                        <a:pt x="85" y="64"/>
                      </a:lnTo>
                      <a:lnTo>
                        <a:pt x="66" y="51"/>
                      </a:lnTo>
                      <a:lnTo>
                        <a:pt x="46" y="36"/>
                      </a:lnTo>
                      <a:lnTo>
                        <a:pt x="23" y="19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1400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t-IT"/>
                </a:p>
              </p:txBody>
            </p:sp>
            <p:sp>
              <p:nvSpPr>
                <p:cNvPr id="363" name="Freeform 250"/>
                <p:cNvSpPr>
                  <a:spLocks noChangeArrowheads="1"/>
                </p:cNvSpPr>
                <p:nvPr/>
              </p:nvSpPr>
              <p:spPr bwMode="auto">
                <a:xfrm>
                  <a:off x="375" y="965"/>
                  <a:ext cx="24" cy="197"/>
                </a:xfrm>
                <a:custGeom>
                  <a:avLst/>
                  <a:gdLst>
                    <a:gd name="T0" fmla="*/ 4 w 98"/>
                    <a:gd name="T1" fmla="*/ 5 h 789"/>
                    <a:gd name="T2" fmla="*/ 6 w 98"/>
                    <a:gd name="T3" fmla="*/ 11 h 789"/>
                    <a:gd name="T4" fmla="*/ 11 w 98"/>
                    <a:gd name="T5" fmla="*/ 24 h 789"/>
                    <a:gd name="T6" fmla="*/ 19 w 98"/>
                    <a:gd name="T7" fmla="*/ 47 h 789"/>
                    <a:gd name="T8" fmla="*/ 28 w 98"/>
                    <a:gd name="T9" fmla="*/ 78 h 789"/>
                    <a:gd name="T10" fmla="*/ 39 w 98"/>
                    <a:gd name="T11" fmla="*/ 115 h 789"/>
                    <a:gd name="T12" fmla="*/ 50 w 98"/>
                    <a:gd name="T13" fmla="*/ 159 h 789"/>
                    <a:gd name="T14" fmla="*/ 60 w 98"/>
                    <a:gd name="T15" fmla="*/ 209 h 789"/>
                    <a:gd name="T16" fmla="*/ 69 w 98"/>
                    <a:gd name="T17" fmla="*/ 263 h 789"/>
                    <a:gd name="T18" fmla="*/ 75 w 98"/>
                    <a:gd name="T19" fmla="*/ 322 h 789"/>
                    <a:gd name="T20" fmla="*/ 80 w 98"/>
                    <a:gd name="T21" fmla="*/ 385 h 789"/>
                    <a:gd name="T22" fmla="*/ 80 w 98"/>
                    <a:gd name="T23" fmla="*/ 450 h 789"/>
                    <a:gd name="T24" fmla="*/ 76 w 98"/>
                    <a:gd name="T25" fmla="*/ 516 h 789"/>
                    <a:gd name="T26" fmla="*/ 67 w 98"/>
                    <a:gd name="T27" fmla="*/ 584 h 789"/>
                    <a:gd name="T28" fmla="*/ 51 w 98"/>
                    <a:gd name="T29" fmla="*/ 653 h 789"/>
                    <a:gd name="T30" fmla="*/ 29 w 98"/>
                    <a:gd name="T31" fmla="*/ 722 h 789"/>
                    <a:gd name="T32" fmla="*/ 0 w 98"/>
                    <a:gd name="T33" fmla="*/ 789 h 789"/>
                    <a:gd name="T34" fmla="*/ 2 w 98"/>
                    <a:gd name="T35" fmla="*/ 785 h 789"/>
                    <a:gd name="T36" fmla="*/ 8 w 98"/>
                    <a:gd name="T37" fmla="*/ 775 h 789"/>
                    <a:gd name="T38" fmla="*/ 18 w 98"/>
                    <a:gd name="T39" fmla="*/ 758 h 789"/>
                    <a:gd name="T40" fmla="*/ 28 w 98"/>
                    <a:gd name="T41" fmla="*/ 735 h 789"/>
                    <a:gd name="T42" fmla="*/ 41 w 98"/>
                    <a:gd name="T43" fmla="*/ 706 h 789"/>
                    <a:gd name="T44" fmla="*/ 55 w 98"/>
                    <a:gd name="T45" fmla="*/ 670 h 789"/>
                    <a:gd name="T46" fmla="*/ 68 w 98"/>
                    <a:gd name="T47" fmla="*/ 629 h 789"/>
                    <a:gd name="T48" fmla="*/ 80 w 98"/>
                    <a:gd name="T49" fmla="*/ 583 h 789"/>
                    <a:gd name="T50" fmla="*/ 89 w 98"/>
                    <a:gd name="T51" fmla="*/ 531 h 789"/>
                    <a:gd name="T52" fmla="*/ 96 w 98"/>
                    <a:gd name="T53" fmla="*/ 473 h 789"/>
                    <a:gd name="T54" fmla="*/ 98 w 98"/>
                    <a:gd name="T55" fmla="*/ 411 h 789"/>
                    <a:gd name="T56" fmla="*/ 97 w 98"/>
                    <a:gd name="T57" fmla="*/ 345 h 789"/>
                    <a:gd name="T58" fmla="*/ 89 w 98"/>
                    <a:gd name="T59" fmla="*/ 274 h 789"/>
                    <a:gd name="T60" fmla="*/ 75 w 98"/>
                    <a:gd name="T61" fmla="*/ 198 h 789"/>
                    <a:gd name="T62" fmla="*/ 54 w 98"/>
                    <a:gd name="T63" fmla="*/ 118 h 789"/>
                    <a:gd name="T64" fmla="*/ 25 w 98"/>
                    <a:gd name="T65" fmla="*/ 35 h 789"/>
                    <a:gd name="T66" fmla="*/ 24 w 98"/>
                    <a:gd name="T67" fmla="*/ 27 h 789"/>
                    <a:gd name="T68" fmla="*/ 20 w 98"/>
                    <a:gd name="T69" fmla="*/ 11 h 789"/>
                    <a:gd name="T70" fmla="*/ 12 w 98"/>
                    <a:gd name="T71" fmla="*/ 0 h 789"/>
                    <a:gd name="T72" fmla="*/ 4 w 98"/>
                    <a:gd name="T73" fmla="*/ 5 h 78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</a:cxnLst>
                  <a:rect l="0" t="0" r="r" b="b"/>
                  <a:pathLst>
                    <a:path w="98" h="789">
                      <a:moveTo>
                        <a:pt x="4" y="5"/>
                      </a:moveTo>
                      <a:lnTo>
                        <a:pt x="6" y="11"/>
                      </a:lnTo>
                      <a:lnTo>
                        <a:pt x="11" y="24"/>
                      </a:lnTo>
                      <a:lnTo>
                        <a:pt x="19" y="47"/>
                      </a:lnTo>
                      <a:lnTo>
                        <a:pt x="28" y="78"/>
                      </a:lnTo>
                      <a:lnTo>
                        <a:pt x="39" y="115"/>
                      </a:lnTo>
                      <a:lnTo>
                        <a:pt x="50" y="159"/>
                      </a:lnTo>
                      <a:lnTo>
                        <a:pt x="60" y="209"/>
                      </a:lnTo>
                      <a:lnTo>
                        <a:pt x="69" y="263"/>
                      </a:lnTo>
                      <a:lnTo>
                        <a:pt x="75" y="322"/>
                      </a:lnTo>
                      <a:lnTo>
                        <a:pt x="80" y="385"/>
                      </a:lnTo>
                      <a:lnTo>
                        <a:pt x="80" y="450"/>
                      </a:lnTo>
                      <a:lnTo>
                        <a:pt x="76" y="516"/>
                      </a:lnTo>
                      <a:lnTo>
                        <a:pt x="67" y="584"/>
                      </a:lnTo>
                      <a:lnTo>
                        <a:pt x="51" y="653"/>
                      </a:lnTo>
                      <a:lnTo>
                        <a:pt x="29" y="722"/>
                      </a:lnTo>
                      <a:lnTo>
                        <a:pt x="0" y="789"/>
                      </a:lnTo>
                      <a:lnTo>
                        <a:pt x="2" y="785"/>
                      </a:lnTo>
                      <a:lnTo>
                        <a:pt x="8" y="775"/>
                      </a:lnTo>
                      <a:lnTo>
                        <a:pt x="18" y="758"/>
                      </a:lnTo>
                      <a:lnTo>
                        <a:pt x="28" y="735"/>
                      </a:lnTo>
                      <a:lnTo>
                        <a:pt x="41" y="706"/>
                      </a:lnTo>
                      <a:lnTo>
                        <a:pt x="55" y="670"/>
                      </a:lnTo>
                      <a:lnTo>
                        <a:pt x="68" y="629"/>
                      </a:lnTo>
                      <a:lnTo>
                        <a:pt x="80" y="583"/>
                      </a:lnTo>
                      <a:lnTo>
                        <a:pt x="89" y="531"/>
                      </a:lnTo>
                      <a:lnTo>
                        <a:pt x="96" y="473"/>
                      </a:lnTo>
                      <a:lnTo>
                        <a:pt x="98" y="411"/>
                      </a:lnTo>
                      <a:lnTo>
                        <a:pt x="97" y="345"/>
                      </a:lnTo>
                      <a:lnTo>
                        <a:pt x="89" y="274"/>
                      </a:lnTo>
                      <a:lnTo>
                        <a:pt x="75" y="198"/>
                      </a:lnTo>
                      <a:lnTo>
                        <a:pt x="54" y="118"/>
                      </a:lnTo>
                      <a:lnTo>
                        <a:pt x="25" y="35"/>
                      </a:lnTo>
                      <a:lnTo>
                        <a:pt x="24" y="27"/>
                      </a:lnTo>
                      <a:lnTo>
                        <a:pt x="20" y="11"/>
                      </a:lnTo>
                      <a:lnTo>
                        <a:pt x="12" y="0"/>
                      </a:lnTo>
                      <a:lnTo>
                        <a:pt x="4" y="5"/>
                      </a:lnTo>
                      <a:close/>
                    </a:path>
                  </a:pathLst>
                </a:custGeom>
                <a:solidFill>
                  <a:srgbClr val="1400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t-IT"/>
                </a:p>
              </p:txBody>
            </p:sp>
            <p:sp>
              <p:nvSpPr>
                <p:cNvPr id="364" name="Freeform 251"/>
                <p:cNvSpPr>
                  <a:spLocks noChangeArrowheads="1"/>
                </p:cNvSpPr>
                <p:nvPr/>
              </p:nvSpPr>
              <p:spPr bwMode="auto">
                <a:xfrm>
                  <a:off x="353" y="809"/>
                  <a:ext cx="39" cy="25"/>
                </a:xfrm>
                <a:custGeom>
                  <a:avLst/>
                  <a:gdLst>
                    <a:gd name="T0" fmla="*/ 0 w 158"/>
                    <a:gd name="T1" fmla="*/ 0 h 103"/>
                    <a:gd name="T2" fmla="*/ 1 w 158"/>
                    <a:gd name="T3" fmla="*/ 2 h 103"/>
                    <a:gd name="T4" fmla="*/ 5 w 158"/>
                    <a:gd name="T5" fmla="*/ 6 h 103"/>
                    <a:gd name="T6" fmla="*/ 13 w 158"/>
                    <a:gd name="T7" fmla="*/ 13 h 103"/>
                    <a:gd name="T8" fmla="*/ 21 w 158"/>
                    <a:gd name="T9" fmla="*/ 20 h 103"/>
                    <a:gd name="T10" fmla="*/ 32 w 158"/>
                    <a:gd name="T11" fmla="*/ 30 h 103"/>
                    <a:gd name="T12" fmla="*/ 44 w 158"/>
                    <a:gd name="T13" fmla="*/ 37 h 103"/>
                    <a:gd name="T14" fmla="*/ 58 w 158"/>
                    <a:gd name="T15" fmla="*/ 45 h 103"/>
                    <a:gd name="T16" fmla="*/ 72 w 158"/>
                    <a:gd name="T17" fmla="*/ 51 h 103"/>
                    <a:gd name="T18" fmla="*/ 86 w 158"/>
                    <a:gd name="T19" fmla="*/ 55 h 103"/>
                    <a:gd name="T20" fmla="*/ 100 w 158"/>
                    <a:gd name="T21" fmla="*/ 60 h 103"/>
                    <a:gd name="T22" fmla="*/ 113 w 158"/>
                    <a:gd name="T23" fmla="*/ 63 h 103"/>
                    <a:gd name="T24" fmla="*/ 125 w 158"/>
                    <a:gd name="T25" fmla="*/ 67 h 103"/>
                    <a:gd name="T26" fmla="*/ 136 w 158"/>
                    <a:gd name="T27" fmla="*/ 73 h 103"/>
                    <a:gd name="T28" fmla="*/ 145 w 158"/>
                    <a:gd name="T29" fmla="*/ 80 h 103"/>
                    <a:gd name="T30" fmla="*/ 153 w 158"/>
                    <a:gd name="T31" fmla="*/ 91 h 103"/>
                    <a:gd name="T32" fmla="*/ 158 w 158"/>
                    <a:gd name="T33" fmla="*/ 103 h 103"/>
                    <a:gd name="T34" fmla="*/ 158 w 158"/>
                    <a:gd name="T35" fmla="*/ 102 h 103"/>
                    <a:gd name="T36" fmla="*/ 158 w 158"/>
                    <a:gd name="T37" fmla="*/ 98 h 103"/>
                    <a:gd name="T38" fmla="*/ 157 w 158"/>
                    <a:gd name="T39" fmla="*/ 92 h 103"/>
                    <a:gd name="T40" fmla="*/ 153 w 158"/>
                    <a:gd name="T41" fmla="*/ 83 h 103"/>
                    <a:gd name="T42" fmla="*/ 143 w 158"/>
                    <a:gd name="T43" fmla="*/ 75 h 103"/>
                    <a:gd name="T44" fmla="*/ 129 w 158"/>
                    <a:gd name="T45" fmla="*/ 65 h 103"/>
                    <a:gd name="T46" fmla="*/ 108 w 158"/>
                    <a:gd name="T47" fmla="*/ 55 h 103"/>
                    <a:gd name="T48" fmla="*/ 79 w 158"/>
                    <a:gd name="T49" fmla="*/ 47 h 103"/>
                    <a:gd name="T50" fmla="*/ 78 w 158"/>
                    <a:gd name="T51" fmla="*/ 47 h 103"/>
                    <a:gd name="T52" fmla="*/ 73 w 158"/>
                    <a:gd name="T53" fmla="*/ 45 h 103"/>
                    <a:gd name="T54" fmla="*/ 66 w 158"/>
                    <a:gd name="T55" fmla="*/ 43 h 103"/>
                    <a:gd name="T56" fmla="*/ 57 w 158"/>
                    <a:gd name="T57" fmla="*/ 38 h 103"/>
                    <a:gd name="T58" fmla="*/ 45 w 158"/>
                    <a:gd name="T59" fmla="*/ 33 h 103"/>
                    <a:gd name="T60" fmla="*/ 32 w 158"/>
                    <a:gd name="T61" fmla="*/ 25 h 103"/>
                    <a:gd name="T62" fmla="*/ 17 w 158"/>
                    <a:gd name="T63" fmla="*/ 14 h 103"/>
                    <a:gd name="T64" fmla="*/ 0 w 158"/>
                    <a:gd name="T65" fmla="*/ 0 h 10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</a:cxnLst>
                  <a:rect l="0" t="0" r="r" b="b"/>
                  <a:pathLst>
                    <a:path w="158" h="103">
                      <a:moveTo>
                        <a:pt x="0" y="0"/>
                      </a:moveTo>
                      <a:lnTo>
                        <a:pt x="1" y="2"/>
                      </a:lnTo>
                      <a:lnTo>
                        <a:pt x="5" y="6"/>
                      </a:lnTo>
                      <a:lnTo>
                        <a:pt x="13" y="13"/>
                      </a:lnTo>
                      <a:lnTo>
                        <a:pt x="21" y="20"/>
                      </a:lnTo>
                      <a:lnTo>
                        <a:pt x="32" y="30"/>
                      </a:lnTo>
                      <a:lnTo>
                        <a:pt x="44" y="37"/>
                      </a:lnTo>
                      <a:lnTo>
                        <a:pt x="58" y="45"/>
                      </a:lnTo>
                      <a:lnTo>
                        <a:pt x="72" y="51"/>
                      </a:lnTo>
                      <a:lnTo>
                        <a:pt x="86" y="55"/>
                      </a:lnTo>
                      <a:lnTo>
                        <a:pt x="100" y="60"/>
                      </a:lnTo>
                      <a:lnTo>
                        <a:pt x="113" y="63"/>
                      </a:lnTo>
                      <a:lnTo>
                        <a:pt x="125" y="67"/>
                      </a:lnTo>
                      <a:lnTo>
                        <a:pt x="136" y="73"/>
                      </a:lnTo>
                      <a:lnTo>
                        <a:pt x="145" y="80"/>
                      </a:lnTo>
                      <a:lnTo>
                        <a:pt x="153" y="91"/>
                      </a:lnTo>
                      <a:lnTo>
                        <a:pt x="158" y="103"/>
                      </a:lnTo>
                      <a:lnTo>
                        <a:pt x="158" y="102"/>
                      </a:lnTo>
                      <a:lnTo>
                        <a:pt x="158" y="98"/>
                      </a:lnTo>
                      <a:lnTo>
                        <a:pt x="157" y="92"/>
                      </a:lnTo>
                      <a:lnTo>
                        <a:pt x="153" y="83"/>
                      </a:lnTo>
                      <a:lnTo>
                        <a:pt x="143" y="75"/>
                      </a:lnTo>
                      <a:lnTo>
                        <a:pt x="129" y="65"/>
                      </a:lnTo>
                      <a:lnTo>
                        <a:pt x="108" y="55"/>
                      </a:lnTo>
                      <a:lnTo>
                        <a:pt x="79" y="47"/>
                      </a:lnTo>
                      <a:lnTo>
                        <a:pt x="78" y="47"/>
                      </a:lnTo>
                      <a:lnTo>
                        <a:pt x="73" y="45"/>
                      </a:lnTo>
                      <a:lnTo>
                        <a:pt x="66" y="43"/>
                      </a:lnTo>
                      <a:lnTo>
                        <a:pt x="57" y="38"/>
                      </a:lnTo>
                      <a:lnTo>
                        <a:pt x="45" y="33"/>
                      </a:lnTo>
                      <a:lnTo>
                        <a:pt x="32" y="25"/>
                      </a:lnTo>
                      <a:lnTo>
                        <a:pt x="17" y="14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1400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it-IT"/>
                </a:p>
              </p:txBody>
            </p:sp>
          </p:grpSp>
          <p:sp>
            <p:nvSpPr>
              <p:cNvPr id="251" name="Text Box 252"/>
              <p:cNvSpPr txBox="1">
                <a:spLocks noChangeArrowheads="1"/>
              </p:cNvSpPr>
              <p:nvPr/>
            </p:nvSpPr>
            <p:spPr bwMode="auto">
              <a:xfrm>
                <a:off x="540849" y="3976823"/>
                <a:ext cx="792163" cy="3048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it-IT" sz="1400" b="1" dirty="0" err="1">
                    <a:solidFill>
                      <a:schemeClr val="tx1"/>
                    </a:solidFill>
                    <a:latin typeface="Comic Sans MS" pitchFamily="66" charset="0"/>
                    <a:ea typeface="ＭＳ Ｐゴシック" charset="-128"/>
                  </a:rPr>
                  <a:t>Admin</a:t>
                </a:r>
                <a:endParaRPr lang="it-IT" sz="1400" b="1" dirty="0">
                  <a:solidFill>
                    <a:schemeClr val="tx1"/>
                  </a:solidFill>
                  <a:latin typeface="Comic Sans MS" pitchFamily="66" charset="0"/>
                  <a:ea typeface="ＭＳ Ｐゴシック" charset="-128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0470986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doors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4647" name="Picture 135" descr="EToken_Blue_Pro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60432" y="2204864"/>
            <a:ext cx="715987" cy="4505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64525" name="Group 13"/>
          <p:cNvGrpSpPr>
            <a:grpSpLocks/>
          </p:cNvGrpSpPr>
          <p:nvPr/>
        </p:nvGrpSpPr>
        <p:grpSpPr bwMode="auto">
          <a:xfrm>
            <a:off x="7164288" y="2852936"/>
            <a:ext cx="1943100" cy="1947863"/>
            <a:chOff x="1837" y="3022"/>
            <a:chExt cx="816" cy="771"/>
          </a:xfrm>
        </p:grpSpPr>
        <p:grpSp>
          <p:nvGrpSpPr>
            <p:cNvPr id="64526" name="Group 14"/>
            <p:cNvGrpSpPr>
              <a:grpSpLocks/>
            </p:cNvGrpSpPr>
            <p:nvPr/>
          </p:nvGrpSpPr>
          <p:grpSpPr bwMode="auto">
            <a:xfrm>
              <a:off x="1837" y="3022"/>
              <a:ext cx="816" cy="771"/>
              <a:chOff x="1728" y="864"/>
              <a:chExt cx="2976" cy="2963"/>
            </a:xfrm>
          </p:grpSpPr>
          <p:pic>
            <p:nvPicPr>
              <p:cNvPr id="64527" name="Picture 15" descr="MP00640_"/>
              <p:cNvPicPr>
                <a:picLocks noChangeAspect="1"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728" y="864"/>
                <a:ext cx="2976" cy="2963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64528" name="Picture 16" descr="T3E_OED_anc"/>
              <p:cNvPicPr>
                <a:picLocks noChangeAspect="1" noChangeArrowheads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544" y="1248"/>
                <a:ext cx="672" cy="56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64529" name="Picture 17" descr="T3E_OED_anc"/>
              <p:cNvPicPr>
                <a:picLocks noChangeAspect="1" noChangeArrowheads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696" y="1440"/>
                <a:ext cx="672" cy="56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64530" name="Picture 18" descr="T3E_OED_anc"/>
              <p:cNvPicPr>
                <a:picLocks noChangeAspect="1" noChangeArrowheads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544" y="2112"/>
                <a:ext cx="672" cy="56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64531" name="Picture 19" descr="T3E_OED_anc"/>
              <p:cNvPicPr>
                <a:picLocks noChangeAspect="1" noChangeArrowheads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456" y="2448"/>
                <a:ext cx="672" cy="56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cxnSp>
          <p:nvCxnSpPr>
            <p:cNvPr id="64532" name="AutoShape 20"/>
            <p:cNvCxnSpPr>
              <a:cxnSpLocks noChangeShapeType="1"/>
              <a:stCxn id="64528" idx="3"/>
              <a:endCxn id="64529" idx="1"/>
            </p:cNvCxnSpPr>
            <p:nvPr/>
          </p:nvCxnSpPr>
          <p:spPr bwMode="auto">
            <a:xfrm>
              <a:off x="2245" y="3195"/>
              <a:ext cx="132" cy="50"/>
            </a:xfrm>
            <a:prstGeom prst="bentConnector3">
              <a:avLst>
                <a:gd name="adj1" fmla="val 50000"/>
              </a:avLst>
            </a:prstGeom>
            <a:noFill/>
            <a:ln w="50800">
              <a:solidFill>
                <a:schemeClr val="tx2"/>
              </a:solidFill>
              <a:miter lim="800000"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64533" name="AutoShape 21"/>
            <p:cNvCxnSpPr>
              <a:cxnSpLocks noChangeShapeType="1"/>
              <a:stCxn id="64531" idx="0"/>
              <a:endCxn id="64529" idx="2"/>
            </p:cNvCxnSpPr>
            <p:nvPr/>
          </p:nvCxnSpPr>
          <p:spPr bwMode="auto">
            <a:xfrm rot="16200000">
              <a:off x="2378" y="3343"/>
              <a:ext cx="116" cy="66"/>
            </a:xfrm>
            <a:prstGeom prst="bentConnector3">
              <a:avLst>
                <a:gd name="adj1" fmla="val 50000"/>
              </a:avLst>
            </a:prstGeom>
            <a:noFill/>
            <a:ln w="50800">
              <a:solidFill>
                <a:schemeClr val="tx2"/>
              </a:solidFill>
              <a:miter lim="800000"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64534" name="AutoShape 22"/>
            <p:cNvCxnSpPr>
              <a:cxnSpLocks noChangeShapeType="1"/>
              <a:stCxn id="64530" idx="3"/>
              <a:endCxn id="64531" idx="1"/>
            </p:cNvCxnSpPr>
            <p:nvPr/>
          </p:nvCxnSpPr>
          <p:spPr bwMode="auto">
            <a:xfrm>
              <a:off x="2245" y="3420"/>
              <a:ext cx="66" cy="87"/>
            </a:xfrm>
            <a:prstGeom prst="bentConnector3">
              <a:avLst>
                <a:gd name="adj1" fmla="val 50000"/>
              </a:avLst>
            </a:prstGeom>
            <a:noFill/>
            <a:ln w="50800">
              <a:solidFill>
                <a:schemeClr val="tx2"/>
              </a:solidFill>
              <a:miter lim="800000"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64535" name="AutoShape 23"/>
            <p:cNvCxnSpPr>
              <a:cxnSpLocks noChangeShapeType="1"/>
              <a:stCxn id="64530" idx="0"/>
              <a:endCxn id="64528" idx="2"/>
            </p:cNvCxnSpPr>
            <p:nvPr/>
          </p:nvCxnSpPr>
          <p:spPr bwMode="auto">
            <a:xfrm rot="16200000">
              <a:off x="2113" y="3308"/>
              <a:ext cx="79" cy="0"/>
            </a:xfrm>
            <a:prstGeom prst="straightConnector1">
              <a:avLst/>
            </a:prstGeom>
            <a:noFill/>
            <a:ln w="50800">
              <a:solidFill>
                <a:schemeClr val="tx2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</p:grpSp>
      <p:grpSp>
        <p:nvGrpSpPr>
          <p:cNvPr id="64539" name="Group 27"/>
          <p:cNvGrpSpPr>
            <a:grpSpLocks/>
          </p:cNvGrpSpPr>
          <p:nvPr/>
        </p:nvGrpSpPr>
        <p:grpSpPr bwMode="auto">
          <a:xfrm>
            <a:off x="973138" y="2079955"/>
            <a:ext cx="2447925" cy="381000"/>
            <a:chOff x="1472" y="755"/>
            <a:chExt cx="2839" cy="240"/>
          </a:xfrm>
        </p:grpSpPr>
        <p:sp>
          <p:nvSpPr>
            <p:cNvPr id="64540" name="AutoShape 28"/>
            <p:cNvSpPr>
              <a:spLocks noChangeArrowheads="1"/>
            </p:cNvSpPr>
            <p:nvPr/>
          </p:nvSpPr>
          <p:spPr bwMode="auto">
            <a:xfrm>
              <a:off x="1472" y="755"/>
              <a:ext cx="2839" cy="234"/>
            </a:xfrm>
            <a:prstGeom prst="roundRect">
              <a:avLst>
                <a:gd name="adj" fmla="val 222"/>
              </a:avLst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algn="ctr" defTabSz="449263" eaLnBrk="0" hangingPunct="0">
                <a:buClr>
                  <a:srgbClr val="000000"/>
                </a:buClr>
                <a:buSzPct val="100000"/>
                <a:buFont typeface="Comic Sans MS" pitchFamily="66" charset="0"/>
                <a:buNone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r>
                <a:rPr lang="en-GB" sz="1800" b="1" dirty="0">
                  <a:solidFill>
                    <a:srgbClr val="FF0000"/>
                  </a:solidFill>
                  <a:latin typeface="Comic Sans MS" pitchFamily="66" charset="0"/>
                  <a:ea typeface="ＭＳ Ｐゴシック" charset="-128"/>
                </a:rPr>
                <a:t>1.</a:t>
              </a:r>
              <a:r>
                <a:rPr lang="en-GB" sz="1800" b="1" dirty="0">
                  <a:solidFill>
                    <a:srgbClr val="000000"/>
                  </a:solidFill>
                  <a:latin typeface="Comic Sans MS" pitchFamily="66" charset="0"/>
                  <a:ea typeface="ＭＳ Ｐゴシック" charset="-128"/>
                </a:rPr>
                <a:t> </a:t>
              </a:r>
              <a:r>
                <a:rPr lang="en-GB" sz="1800" dirty="0">
                  <a:solidFill>
                    <a:srgbClr val="000000"/>
                  </a:solidFill>
                  <a:latin typeface="Comic Sans MS" pitchFamily="66" charset="0"/>
                  <a:ea typeface="ＭＳ Ｐゴシック" charset="-128"/>
                </a:rPr>
                <a:t>s</a:t>
              </a:r>
              <a:r>
                <a:rPr lang="en-GB" sz="1800" dirty="0" smtClean="0">
                  <a:solidFill>
                    <a:srgbClr val="000000"/>
                  </a:solidFill>
                  <a:latin typeface="Comic Sans MS" pitchFamily="66" charset="0"/>
                  <a:ea typeface="ＭＳ Ｐゴシック" charset="-128"/>
                </a:rPr>
                <a:t>ign </a:t>
              </a:r>
              <a:r>
                <a:rPr lang="en-GB" sz="1800" b="1" dirty="0" smtClean="0">
                  <a:solidFill>
                    <a:srgbClr val="000000"/>
                  </a:solidFill>
                  <a:latin typeface="Comic Sans MS" pitchFamily="66" charset="0"/>
                  <a:ea typeface="ＭＳ Ｐゴシック" charset="-128"/>
                </a:rPr>
                <a:t>in</a:t>
              </a:r>
              <a:endParaRPr lang="en-GB" sz="1800" b="1" dirty="0">
                <a:solidFill>
                  <a:srgbClr val="000000"/>
                </a:solidFill>
                <a:latin typeface="Comic Sans MS" pitchFamily="66" charset="0"/>
                <a:ea typeface="ＭＳ Ｐゴシック" charset="-128"/>
              </a:endParaRPr>
            </a:p>
          </p:txBody>
        </p:sp>
        <p:sp>
          <p:nvSpPr>
            <p:cNvPr id="64541" name="Line 29"/>
            <p:cNvSpPr>
              <a:spLocks noChangeShapeType="1"/>
            </p:cNvSpPr>
            <p:nvPr/>
          </p:nvSpPr>
          <p:spPr bwMode="auto">
            <a:xfrm>
              <a:off x="1847" y="994"/>
              <a:ext cx="2131" cy="1"/>
            </a:xfrm>
            <a:prstGeom prst="line">
              <a:avLst/>
            </a:prstGeom>
            <a:noFill/>
            <a:ln w="44280">
              <a:solidFill>
                <a:srgbClr val="FFCC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t-IT"/>
            </a:p>
          </p:txBody>
        </p:sp>
      </p:grpSp>
      <p:sp>
        <p:nvSpPr>
          <p:cNvPr id="64542" name="Line 30"/>
          <p:cNvSpPr>
            <a:spLocks noChangeShapeType="1"/>
          </p:cNvSpPr>
          <p:nvPr/>
        </p:nvSpPr>
        <p:spPr bwMode="auto">
          <a:xfrm flipV="1">
            <a:off x="5203825" y="1697369"/>
            <a:ext cx="2681288" cy="682625"/>
          </a:xfrm>
          <a:prstGeom prst="line">
            <a:avLst/>
          </a:prstGeom>
          <a:noFill/>
          <a:ln w="44280">
            <a:solidFill>
              <a:srgbClr val="FFCC00"/>
            </a:solidFill>
            <a:miter lim="800000"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64543" name="AutoShape 31"/>
          <p:cNvSpPr>
            <a:spLocks noChangeArrowheads="1"/>
          </p:cNvSpPr>
          <p:nvPr/>
        </p:nvSpPr>
        <p:spPr bwMode="auto">
          <a:xfrm rot="20640000">
            <a:off x="5481788" y="1403979"/>
            <a:ext cx="2479677" cy="1202510"/>
          </a:xfrm>
          <a:prstGeom prst="roundRect">
            <a:avLst>
              <a:gd name="adj" fmla="val 588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/>
          <a:p>
            <a:pPr algn="ctr" defTabSz="449263" eaLnBrk="0" hangingPunct="0">
              <a:buClr>
                <a:srgbClr val="000000"/>
              </a:buClr>
              <a:buSzPct val="100000"/>
              <a:buFont typeface="Comic Sans MS" pitchFamily="66" charset="0"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GB" sz="1800" b="1" dirty="0" smtClean="0">
                <a:solidFill>
                  <a:srgbClr val="FC2818"/>
                </a:solidFill>
                <a:latin typeface="Comic Sans MS" pitchFamily="66" charset="0"/>
                <a:ea typeface="ＭＳ Ｐゴシック" charset="-128"/>
              </a:rPr>
              <a:t>3.</a:t>
            </a:r>
            <a:r>
              <a:rPr lang="en-GB" sz="1800" b="1" dirty="0" smtClean="0">
                <a:solidFill>
                  <a:srgbClr val="000000"/>
                </a:solidFill>
                <a:latin typeface="Comic Sans MS" pitchFamily="66" charset="0"/>
                <a:ea typeface="ＭＳ Ｐゴシック" charset="-128"/>
              </a:rPr>
              <a:t> </a:t>
            </a:r>
            <a:r>
              <a:rPr lang="en-GB" sz="1800" b="1" dirty="0">
                <a:solidFill>
                  <a:srgbClr val="000000"/>
                </a:solidFill>
                <a:latin typeface="Comic Sans MS" pitchFamily="66" charset="0"/>
                <a:ea typeface="ＭＳ Ｐゴシック" charset="-128"/>
              </a:rPr>
              <a:t>create a proxy </a:t>
            </a:r>
            <a:br>
              <a:rPr lang="en-GB" sz="1800" b="1" dirty="0">
                <a:solidFill>
                  <a:srgbClr val="000000"/>
                </a:solidFill>
                <a:latin typeface="Comic Sans MS" pitchFamily="66" charset="0"/>
                <a:ea typeface="ＭＳ Ｐゴシック" charset="-128"/>
              </a:rPr>
            </a:br>
            <a:r>
              <a:rPr lang="en-GB" sz="1800" dirty="0" smtClean="0">
                <a:solidFill>
                  <a:srgbClr val="000000"/>
                </a:solidFill>
                <a:latin typeface="Comic Sans MS" pitchFamily="66" charset="0"/>
                <a:ea typeface="ＭＳ Ｐゴシック" charset="-128"/>
              </a:rPr>
              <a:t>from an </a:t>
            </a:r>
            <a:r>
              <a:rPr lang="en-GB" sz="1800" dirty="0" err="1" smtClean="0">
                <a:solidFill>
                  <a:srgbClr val="000000"/>
                </a:solidFill>
                <a:latin typeface="Comic Sans MS" pitchFamily="66" charset="0"/>
                <a:ea typeface="ＭＳ Ｐゴシック" charset="-128"/>
              </a:rPr>
              <a:t>eToken</a:t>
            </a:r>
            <a:r>
              <a:rPr lang="en-GB" sz="1800" b="1" dirty="0" smtClean="0">
                <a:solidFill>
                  <a:srgbClr val="000000"/>
                </a:solidFill>
                <a:latin typeface="Comic Sans MS" pitchFamily="66" charset="0"/>
                <a:ea typeface="ＭＳ Ｐゴシック" charset="-128"/>
              </a:rPr>
              <a:t> </a:t>
            </a:r>
            <a:r>
              <a:rPr lang="en-GB" sz="1800" b="1" dirty="0">
                <a:solidFill>
                  <a:srgbClr val="000000"/>
                </a:solidFill>
                <a:latin typeface="Comic Sans MS" pitchFamily="66" charset="0"/>
                <a:ea typeface="ＭＳ Ｐゴシック" charset="-128"/>
              </a:rPr>
              <a:t/>
            </a:r>
            <a:br>
              <a:rPr lang="en-GB" sz="1800" b="1" dirty="0">
                <a:solidFill>
                  <a:srgbClr val="000000"/>
                </a:solidFill>
                <a:latin typeface="Comic Sans MS" pitchFamily="66" charset="0"/>
                <a:ea typeface="ＭＳ Ｐゴシック" charset="-128"/>
              </a:rPr>
            </a:br>
            <a:r>
              <a:rPr lang="en-GB" sz="1800" b="1" dirty="0" smtClean="0">
                <a:solidFill>
                  <a:srgbClr val="000000"/>
                </a:solidFill>
                <a:latin typeface="Comic Sans MS" pitchFamily="66" charset="0"/>
                <a:ea typeface="ＭＳ Ｐゴシック" charset="-128"/>
              </a:rPr>
              <a:t>server with robot certs.</a:t>
            </a:r>
            <a:endParaRPr lang="en-GB" sz="1800" b="1" dirty="0">
              <a:solidFill>
                <a:srgbClr val="000000"/>
              </a:solidFill>
              <a:latin typeface="Comic Sans MS" pitchFamily="66" charset="0"/>
              <a:ea typeface="ＭＳ Ｐゴシック" charset="-128"/>
            </a:endParaRPr>
          </a:p>
        </p:txBody>
      </p:sp>
      <p:grpSp>
        <p:nvGrpSpPr>
          <p:cNvPr id="64544" name="Group 32"/>
          <p:cNvGrpSpPr>
            <a:grpSpLocks/>
          </p:cNvGrpSpPr>
          <p:nvPr/>
        </p:nvGrpSpPr>
        <p:grpSpPr bwMode="auto">
          <a:xfrm>
            <a:off x="318162" y="2273631"/>
            <a:ext cx="648891" cy="793698"/>
            <a:chOff x="144" y="780"/>
            <a:chExt cx="545" cy="517"/>
          </a:xfrm>
        </p:grpSpPr>
        <p:sp>
          <p:nvSpPr>
            <p:cNvPr id="64545" name="AutoShape 33"/>
            <p:cNvSpPr>
              <a:spLocks noChangeArrowheads="1"/>
            </p:cNvSpPr>
            <p:nvPr/>
          </p:nvSpPr>
          <p:spPr bwMode="auto">
            <a:xfrm>
              <a:off x="144" y="780"/>
              <a:ext cx="545" cy="517"/>
            </a:xfrm>
            <a:prstGeom prst="roundRect">
              <a:avLst>
                <a:gd name="adj" fmla="val 190"/>
              </a:avLst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546" name="Freeform 34"/>
            <p:cNvSpPr>
              <a:spLocks noChangeArrowheads="1"/>
            </p:cNvSpPr>
            <p:nvPr/>
          </p:nvSpPr>
          <p:spPr bwMode="auto">
            <a:xfrm>
              <a:off x="519" y="927"/>
              <a:ext cx="166" cy="336"/>
            </a:xfrm>
            <a:custGeom>
              <a:avLst/>
              <a:gdLst>
                <a:gd name="T0" fmla="*/ 153 w 663"/>
                <a:gd name="T1" fmla="*/ 97 h 1343"/>
                <a:gd name="T2" fmla="*/ 134 w 663"/>
                <a:gd name="T3" fmla="*/ 138 h 1343"/>
                <a:gd name="T4" fmla="*/ 101 w 663"/>
                <a:gd name="T5" fmla="*/ 210 h 1343"/>
                <a:gd name="T6" fmla="*/ 65 w 663"/>
                <a:gd name="T7" fmla="*/ 307 h 1343"/>
                <a:gd name="T8" fmla="*/ 30 w 663"/>
                <a:gd name="T9" fmla="*/ 419 h 1343"/>
                <a:gd name="T10" fmla="*/ 6 w 663"/>
                <a:gd name="T11" fmla="*/ 539 h 1343"/>
                <a:gd name="T12" fmla="*/ 0 w 663"/>
                <a:gd name="T13" fmla="*/ 658 h 1343"/>
                <a:gd name="T14" fmla="*/ 20 w 663"/>
                <a:gd name="T15" fmla="*/ 767 h 1343"/>
                <a:gd name="T16" fmla="*/ 85 w 663"/>
                <a:gd name="T17" fmla="*/ 900 h 1343"/>
                <a:gd name="T18" fmla="*/ 122 w 663"/>
                <a:gd name="T19" fmla="*/ 1026 h 1343"/>
                <a:gd name="T20" fmla="*/ 113 w 663"/>
                <a:gd name="T21" fmla="*/ 1106 h 1343"/>
                <a:gd name="T22" fmla="*/ 82 w 663"/>
                <a:gd name="T23" fmla="*/ 1155 h 1343"/>
                <a:gd name="T24" fmla="*/ 58 w 663"/>
                <a:gd name="T25" fmla="*/ 1180 h 1343"/>
                <a:gd name="T26" fmla="*/ 56 w 663"/>
                <a:gd name="T27" fmla="*/ 1197 h 1343"/>
                <a:gd name="T28" fmla="*/ 65 w 663"/>
                <a:gd name="T29" fmla="*/ 1218 h 1343"/>
                <a:gd name="T30" fmla="*/ 84 w 663"/>
                <a:gd name="T31" fmla="*/ 1239 h 1343"/>
                <a:gd name="T32" fmla="*/ 112 w 663"/>
                <a:gd name="T33" fmla="*/ 1259 h 1343"/>
                <a:gd name="T34" fmla="*/ 148 w 663"/>
                <a:gd name="T35" fmla="*/ 1278 h 1343"/>
                <a:gd name="T36" fmla="*/ 191 w 663"/>
                <a:gd name="T37" fmla="*/ 1296 h 1343"/>
                <a:gd name="T38" fmla="*/ 240 w 663"/>
                <a:gd name="T39" fmla="*/ 1308 h 1343"/>
                <a:gd name="T40" fmla="*/ 293 w 663"/>
                <a:gd name="T41" fmla="*/ 1319 h 1343"/>
                <a:gd name="T42" fmla="*/ 355 w 663"/>
                <a:gd name="T43" fmla="*/ 1332 h 1343"/>
                <a:gd name="T44" fmla="*/ 422 w 663"/>
                <a:gd name="T45" fmla="*/ 1341 h 1343"/>
                <a:gd name="T46" fmla="*/ 489 w 663"/>
                <a:gd name="T47" fmla="*/ 1341 h 1343"/>
                <a:gd name="T48" fmla="*/ 551 w 663"/>
                <a:gd name="T49" fmla="*/ 1322 h 1343"/>
                <a:gd name="T50" fmla="*/ 603 w 663"/>
                <a:gd name="T51" fmla="*/ 1277 h 1343"/>
                <a:gd name="T52" fmla="*/ 642 w 663"/>
                <a:gd name="T53" fmla="*/ 1200 h 1343"/>
                <a:gd name="T54" fmla="*/ 662 w 663"/>
                <a:gd name="T55" fmla="*/ 1081 h 1343"/>
                <a:gd name="T56" fmla="*/ 660 w 663"/>
                <a:gd name="T57" fmla="*/ 837 h 1343"/>
                <a:gd name="T58" fmla="*/ 650 w 663"/>
                <a:gd name="T59" fmla="*/ 528 h 1343"/>
                <a:gd name="T60" fmla="*/ 626 w 663"/>
                <a:gd name="T61" fmla="*/ 273 h 1343"/>
                <a:gd name="T62" fmla="*/ 577 w 663"/>
                <a:gd name="T63" fmla="*/ 102 h 1343"/>
                <a:gd name="T64" fmla="*/ 517 w 663"/>
                <a:gd name="T65" fmla="*/ 41 h 1343"/>
                <a:gd name="T66" fmla="*/ 466 w 663"/>
                <a:gd name="T67" fmla="*/ 18 h 1343"/>
                <a:gd name="T68" fmla="*/ 410 w 663"/>
                <a:gd name="T69" fmla="*/ 6 h 1343"/>
                <a:gd name="T70" fmla="*/ 353 w 663"/>
                <a:gd name="T71" fmla="*/ 0 h 1343"/>
                <a:gd name="T72" fmla="*/ 296 w 663"/>
                <a:gd name="T73" fmla="*/ 5 h 1343"/>
                <a:gd name="T74" fmla="*/ 245 w 663"/>
                <a:gd name="T75" fmla="*/ 18 h 1343"/>
                <a:gd name="T76" fmla="*/ 200 w 663"/>
                <a:gd name="T77" fmla="*/ 41 h 1343"/>
                <a:gd name="T78" fmla="*/ 168 w 663"/>
                <a:gd name="T79" fmla="*/ 73 h 13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663" h="1343">
                  <a:moveTo>
                    <a:pt x="156" y="92"/>
                  </a:moveTo>
                  <a:lnTo>
                    <a:pt x="153" y="97"/>
                  </a:lnTo>
                  <a:lnTo>
                    <a:pt x="146" y="113"/>
                  </a:lnTo>
                  <a:lnTo>
                    <a:pt x="134" y="138"/>
                  </a:lnTo>
                  <a:lnTo>
                    <a:pt x="119" y="171"/>
                  </a:lnTo>
                  <a:lnTo>
                    <a:pt x="101" y="210"/>
                  </a:lnTo>
                  <a:lnTo>
                    <a:pt x="83" y="256"/>
                  </a:lnTo>
                  <a:lnTo>
                    <a:pt x="65" y="307"/>
                  </a:lnTo>
                  <a:lnTo>
                    <a:pt x="47" y="362"/>
                  </a:lnTo>
                  <a:lnTo>
                    <a:pt x="30" y="419"/>
                  </a:lnTo>
                  <a:lnTo>
                    <a:pt x="16" y="479"/>
                  </a:lnTo>
                  <a:lnTo>
                    <a:pt x="6" y="539"/>
                  </a:lnTo>
                  <a:lnTo>
                    <a:pt x="1" y="598"/>
                  </a:lnTo>
                  <a:lnTo>
                    <a:pt x="0" y="658"/>
                  </a:lnTo>
                  <a:lnTo>
                    <a:pt x="6" y="715"/>
                  </a:lnTo>
                  <a:lnTo>
                    <a:pt x="20" y="767"/>
                  </a:lnTo>
                  <a:lnTo>
                    <a:pt x="42" y="816"/>
                  </a:lnTo>
                  <a:lnTo>
                    <a:pt x="85" y="900"/>
                  </a:lnTo>
                  <a:lnTo>
                    <a:pt x="111" y="969"/>
                  </a:lnTo>
                  <a:lnTo>
                    <a:pt x="122" y="1026"/>
                  </a:lnTo>
                  <a:lnTo>
                    <a:pt x="122" y="1071"/>
                  </a:lnTo>
                  <a:lnTo>
                    <a:pt x="113" y="1106"/>
                  </a:lnTo>
                  <a:lnTo>
                    <a:pt x="99" y="1133"/>
                  </a:lnTo>
                  <a:lnTo>
                    <a:pt x="82" y="1155"/>
                  </a:lnTo>
                  <a:lnTo>
                    <a:pt x="65" y="1172"/>
                  </a:lnTo>
                  <a:lnTo>
                    <a:pt x="58" y="1180"/>
                  </a:lnTo>
                  <a:lnTo>
                    <a:pt x="56" y="1189"/>
                  </a:lnTo>
                  <a:lnTo>
                    <a:pt x="56" y="1197"/>
                  </a:lnTo>
                  <a:lnTo>
                    <a:pt x="59" y="1208"/>
                  </a:lnTo>
                  <a:lnTo>
                    <a:pt x="65" y="1218"/>
                  </a:lnTo>
                  <a:lnTo>
                    <a:pt x="73" y="1228"/>
                  </a:lnTo>
                  <a:lnTo>
                    <a:pt x="84" y="1239"/>
                  </a:lnTo>
                  <a:lnTo>
                    <a:pt x="97" y="1249"/>
                  </a:lnTo>
                  <a:lnTo>
                    <a:pt x="112" y="1259"/>
                  </a:lnTo>
                  <a:lnTo>
                    <a:pt x="129" y="1269"/>
                  </a:lnTo>
                  <a:lnTo>
                    <a:pt x="148" y="1278"/>
                  </a:lnTo>
                  <a:lnTo>
                    <a:pt x="169" y="1287"/>
                  </a:lnTo>
                  <a:lnTo>
                    <a:pt x="191" y="1296"/>
                  </a:lnTo>
                  <a:lnTo>
                    <a:pt x="214" y="1303"/>
                  </a:lnTo>
                  <a:lnTo>
                    <a:pt x="240" y="1308"/>
                  </a:lnTo>
                  <a:lnTo>
                    <a:pt x="265" y="1314"/>
                  </a:lnTo>
                  <a:lnTo>
                    <a:pt x="293" y="1319"/>
                  </a:lnTo>
                  <a:lnTo>
                    <a:pt x="324" y="1325"/>
                  </a:lnTo>
                  <a:lnTo>
                    <a:pt x="355" y="1332"/>
                  </a:lnTo>
                  <a:lnTo>
                    <a:pt x="389" y="1337"/>
                  </a:lnTo>
                  <a:lnTo>
                    <a:pt x="422" y="1341"/>
                  </a:lnTo>
                  <a:lnTo>
                    <a:pt x="456" y="1343"/>
                  </a:lnTo>
                  <a:lnTo>
                    <a:pt x="489" y="1341"/>
                  </a:lnTo>
                  <a:lnTo>
                    <a:pt x="520" y="1334"/>
                  </a:lnTo>
                  <a:lnTo>
                    <a:pt x="551" y="1322"/>
                  </a:lnTo>
                  <a:lnTo>
                    <a:pt x="579" y="1304"/>
                  </a:lnTo>
                  <a:lnTo>
                    <a:pt x="603" y="1277"/>
                  </a:lnTo>
                  <a:lnTo>
                    <a:pt x="625" y="1243"/>
                  </a:lnTo>
                  <a:lnTo>
                    <a:pt x="642" y="1200"/>
                  </a:lnTo>
                  <a:lnTo>
                    <a:pt x="655" y="1146"/>
                  </a:lnTo>
                  <a:lnTo>
                    <a:pt x="662" y="1081"/>
                  </a:lnTo>
                  <a:lnTo>
                    <a:pt x="663" y="1003"/>
                  </a:lnTo>
                  <a:lnTo>
                    <a:pt x="660" y="837"/>
                  </a:lnTo>
                  <a:lnTo>
                    <a:pt x="656" y="678"/>
                  </a:lnTo>
                  <a:lnTo>
                    <a:pt x="650" y="528"/>
                  </a:lnTo>
                  <a:lnTo>
                    <a:pt x="641" y="393"/>
                  </a:lnTo>
                  <a:lnTo>
                    <a:pt x="626" y="273"/>
                  </a:lnTo>
                  <a:lnTo>
                    <a:pt x="605" y="175"/>
                  </a:lnTo>
                  <a:lnTo>
                    <a:pt x="577" y="102"/>
                  </a:lnTo>
                  <a:lnTo>
                    <a:pt x="539" y="56"/>
                  </a:lnTo>
                  <a:lnTo>
                    <a:pt x="517" y="41"/>
                  </a:lnTo>
                  <a:lnTo>
                    <a:pt x="492" y="29"/>
                  </a:lnTo>
                  <a:lnTo>
                    <a:pt x="466" y="18"/>
                  </a:lnTo>
                  <a:lnTo>
                    <a:pt x="438" y="11"/>
                  </a:lnTo>
                  <a:lnTo>
                    <a:pt x="410" y="6"/>
                  </a:lnTo>
                  <a:lnTo>
                    <a:pt x="382" y="1"/>
                  </a:lnTo>
                  <a:lnTo>
                    <a:pt x="353" y="0"/>
                  </a:lnTo>
                  <a:lnTo>
                    <a:pt x="324" y="1"/>
                  </a:lnTo>
                  <a:lnTo>
                    <a:pt x="296" y="5"/>
                  </a:lnTo>
                  <a:lnTo>
                    <a:pt x="270" y="10"/>
                  </a:lnTo>
                  <a:lnTo>
                    <a:pt x="245" y="18"/>
                  </a:lnTo>
                  <a:lnTo>
                    <a:pt x="222" y="28"/>
                  </a:lnTo>
                  <a:lnTo>
                    <a:pt x="200" y="41"/>
                  </a:lnTo>
                  <a:lnTo>
                    <a:pt x="183" y="56"/>
                  </a:lnTo>
                  <a:lnTo>
                    <a:pt x="168" y="73"/>
                  </a:lnTo>
                  <a:lnTo>
                    <a:pt x="156" y="9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547" name="Freeform 35"/>
            <p:cNvSpPr>
              <a:spLocks noChangeArrowheads="1"/>
            </p:cNvSpPr>
            <p:nvPr/>
          </p:nvSpPr>
          <p:spPr bwMode="auto">
            <a:xfrm>
              <a:off x="523" y="930"/>
              <a:ext cx="160" cy="332"/>
            </a:xfrm>
            <a:custGeom>
              <a:avLst/>
              <a:gdLst>
                <a:gd name="T0" fmla="*/ 147 w 639"/>
                <a:gd name="T1" fmla="*/ 95 h 1328"/>
                <a:gd name="T2" fmla="*/ 129 w 639"/>
                <a:gd name="T3" fmla="*/ 134 h 1328"/>
                <a:gd name="T4" fmla="*/ 97 w 639"/>
                <a:gd name="T5" fmla="*/ 207 h 1328"/>
                <a:gd name="T6" fmla="*/ 62 w 639"/>
                <a:gd name="T7" fmla="*/ 303 h 1328"/>
                <a:gd name="T8" fmla="*/ 28 w 639"/>
                <a:gd name="T9" fmla="*/ 414 h 1328"/>
                <a:gd name="T10" fmla="*/ 5 w 639"/>
                <a:gd name="T11" fmla="*/ 532 h 1328"/>
                <a:gd name="T12" fmla="*/ 0 w 639"/>
                <a:gd name="T13" fmla="*/ 649 h 1328"/>
                <a:gd name="T14" fmla="*/ 19 w 639"/>
                <a:gd name="T15" fmla="*/ 758 h 1328"/>
                <a:gd name="T16" fmla="*/ 82 w 639"/>
                <a:gd name="T17" fmla="*/ 889 h 1328"/>
                <a:gd name="T18" fmla="*/ 118 w 639"/>
                <a:gd name="T19" fmla="*/ 1015 h 1328"/>
                <a:gd name="T20" fmla="*/ 110 w 639"/>
                <a:gd name="T21" fmla="*/ 1094 h 1328"/>
                <a:gd name="T22" fmla="*/ 79 w 639"/>
                <a:gd name="T23" fmla="*/ 1143 h 1328"/>
                <a:gd name="T24" fmla="*/ 55 w 639"/>
                <a:gd name="T25" fmla="*/ 1167 h 1328"/>
                <a:gd name="T26" fmla="*/ 51 w 639"/>
                <a:gd name="T27" fmla="*/ 1187 h 1328"/>
                <a:gd name="T28" fmla="*/ 59 w 639"/>
                <a:gd name="T29" fmla="*/ 1207 h 1328"/>
                <a:gd name="T30" fmla="*/ 78 w 639"/>
                <a:gd name="T31" fmla="*/ 1227 h 1328"/>
                <a:gd name="T32" fmla="*/ 105 w 639"/>
                <a:gd name="T33" fmla="*/ 1247 h 1328"/>
                <a:gd name="T34" fmla="*/ 142 w 639"/>
                <a:gd name="T35" fmla="*/ 1265 h 1328"/>
                <a:gd name="T36" fmla="*/ 183 w 639"/>
                <a:gd name="T37" fmla="*/ 1281 h 1328"/>
                <a:gd name="T38" fmla="*/ 231 w 639"/>
                <a:gd name="T39" fmla="*/ 1294 h 1328"/>
                <a:gd name="T40" fmla="*/ 282 w 639"/>
                <a:gd name="T41" fmla="*/ 1304 h 1328"/>
                <a:gd name="T42" fmla="*/ 342 w 639"/>
                <a:gd name="T43" fmla="*/ 1317 h 1328"/>
                <a:gd name="T44" fmla="*/ 407 w 639"/>
                <a:gd name="T45" fmla="*/ 1326 h 1328"/>
                <a:gd name="T46" fmla="*/ 471 w 639"/>
                <a:gd name="T47" fmla="*/ 1326 h 1328"/>
                <a:gd name="T48" fmla="*/ 531 w 639"/>
                <a:gd name="T49" fmla="*/ 1307 h 1328"/>
                <a:gd name="T50" fmla="*/ 581 w 639"/>
                <a:gd name="T51" fmla="*/ 1263 h 1328"/>
                <a:gd name="T52" fmla="*/ 618 w 639"/>
                <a:gd name="T53" fmla="*/ 1185 h 1328"/>
                <a:gd name="T54" fmla="*/ 637 w 639"/>
                <a:gd name="T55" fmla="*/ 1068 h 1328"/>
                <a:gd name="T56" fmla="*/ 635 w 639"/>
                <a:gd name="T57" fmla="*/ 827 h 1328"/>
                <a:gd name="T58" fmla="*/ 627 w 639"/>
                <a:gd name="T59" fmla="*/ 521 h 1328"/>
                <a:gd name="T60" fmla="*/ 603 w 639"/>
                <a:gd name="T61" fmla="*/ 270 h 1328"/>
                <a:gd name="T62" fmla="*/ 556 w 639"/>
                <a:gd name="T63" fmla="*/ 99 h 1328"/>
                <a:gd name="T64" fmla="*/ 499 w 639"/>
                <a:gd name="T65" fmla="*/ 40 h 1328"/>
                <a:gd name="T66" fmla="*/ 450 w 639"/>
                <a:gd name="T67" fmla="*/ 17 h 1328"/>
                <a:gd name="T68" fmla="*/ 395 w 639"/>
                <a:gd name="T69" fmla="*/ 4 h 1328"/>
                <a:gd name="T70" fmla="*/ 340 w 639"/>
                <a:gd name="T71" fmla="*/ 0 h 1328"/>
                <a:gd name="T72" fmla="*/ 286 w 639"/>
                <a:gd name="T73" fmla="*/ 4 h 1328"/>
                <a:gd name="T74" fmla="*/ 235 w 639"/>
                <a:gd name="T75" fmla="*/ 17 h 1328"/>
                <a:gd name="T76" fmla="*/ 193 w 639"/>
                <a:gd name="T77" fmla="*/ 40 h 1328"/>
                <a:gd name="T78" fmla="*/ 161 w 639"/>
                <a:gd name="T79" fmla="*/ 70 h 13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639" h="1328">
                  <a:moveTo>
                    <a:pt x="150" y="90"/>
                  </a:moveTo>
                  <a:lnTo>
                    <a:pt x="147" y="95"/>
                  </a:lnTo>
                  <a:lnTo>
                    <a:pt x="139" y="111"/>
                  </a:lnTo>
                  <a:lnTo>
                    <a:pt x="129" y="134"/>
                  </a:lnTo>
                  <a:lnTo>
                    <a:pt x="114" y="167"/>
                  </a:lnTo>
                  <a:lnTo>
                    <a:pt x="97" y="207"/>
                  </a:lnTo>
                  <a:lnTo>
                    <a:pt x="80" y="253"/>
                  </a:lnTo>
                  <a:lnTo>
                    <a:pt x="62" y="303"/>
                  </a:lnTo>
                  <a:lnTo>
                    <a:pt x="44" y="356"/>
                  </a:lnTo>
                  <a:lnTo>
                    <a:pt x="28" y="414"/>
                  </a:lnTo>
                  <a:lnTo>
                    <a:pt x="15" y="472"/>
                  </a:lnTo>
                  <a:lnTo>
                    <a:pt x="5" y="532"/>
                  </a:lnTo>
                  <a:lnTo>
                    <a:pt x="0" y="592"/>
                  </a:lnTo>
                  <a:lnTo>
                    <a:pt x="0" y="649"/>
                  </a:lnTo>
                  <a:lnTo>
                    <a:pt x="6" y="706"/>
                  </a:lnTo>
                  <a:lnTo>
                    <a:pt x="19" y="758"/>
                  </a:lnTo>
                  <a:lnTo>
                    <a:pt x="40" y="806"/>
                  </a:lnTo>
                  <a:lnTo>
                    <a:pt x="82" y="889"/>
                  </a:lnTo>
                  <a:lnTo>
                    <a:pt x="107" y="958"/>
                  </a:lnTo>
                  <a:lnTo>
                    <a:pt x="118" y="1015"/>
                  </a:lnTo>
                  <a:lnTo>
                    <a:pt x="118" y="1059"/>
                  </a:lnTo>
                  <a:lnTo>
                    <a:pt x="110" y="1094"/>
                  </a:lnTo>
                  <a:lnTo>
                    <a:pt x="96" y="1121"/>
                  </a:lnTo>
                  <a:lnTo>
                    <a:pt x="79" y="1143"/>
                  </a:lnTo>
                  <a:lnTo>
                    <a:pt x="63" y="1159"/>
                  </a:lnTo>
                  <a:lnTo>
                    <a:pt x="55" y="1167"/>
                  </a:lnTo>
                  <a:lnTo>
                    <a:pt x="52" y="1177"/>
                  </a:lnTo>
                  <a:lnTo>
                    <a:pt x="51" y="1187"/>
                  </a:lnTo>
                  <a:lnTo>
                    <a:pt x="54" y="1196"/>
                  </a:lnTo>
                  <a:lnTo>
                    <a:pt x="59" y="1207"/>
                  </a:lnTo>
                  <a:lnTo>
                    <a:pt x="67" y="1216"/>
                  </a:lnTo>
                  <a:lnTo>
                    <a:pt x="78" y="1227"/>
                  </a:lnTo>
                  <a:lnTo>
                    <a:pt x="90" y="1237"/>
                  </a:lnTo>
                  <a:lnTo>
                    <a:pt x="105" y="1247"/>
                  </a:lnTo>
                  <a:lnTo>
                    <a:pt x="122" y="1256"/>
                  </a:lnTo>
                  <a:lnTo>
                    <a:pt x="142" y="1265"/>
                  </a:lnTo>
                  <a:lnTo>
                    <a:pt x="162" y="1274"/>
                  </a:lnTo>
                  <a:lnTo>
                    <a:pt x="183" y="1281"/>
                  </a:lnTo>
                  <a:lnTo>
                    <a:pt x="207" y="1288"/>
                  </a:lnTo>
                  <a:lnTo>
                    <a:pt x="231" y="1294"/>
                  </a:lnTo>
                  <a:lnTo>
                    <a:pt x="256" y="1298"/>
                  </a:lnTo>
                  <a:lnTo>
                    <a:pt x="282" y="1304"/>
                  </a:lnTo>
                  <a:lnTo>
                    <a:pt x="312" y="1310"/>
                  </a:lnTo>
                  <a:lnTo>
                    <a:pt x="342" y="1317"/>
                  </a:lnTo>
                  <a:lnTo>
                    <a:pt x="374" y="1322"/>
                  </a:lnTo>
                  <a:lnTo>
                    <a:pt x="407" y="1326"/>
                  </a:lnTo>
                  <a:lnTo>
                    <a:pt x="439" y="1328"/>
                  </a:lnTo>
                  <a:lnTo>
                    <a:pt x="471" y="1326"/>
                  </a:lnTo>
                  <a:lnTo>
                    <a:pt x="502" y="1319"/>
                  </a:lnTo>
                  <a:lnTo>
                    <a:pt x="531" y="1307"/>
                  </a:lnTo>
                  <a:lnTo>
                    <a:pt x="557" y="1289"/>
                  </a:lnTo>
                  <a:lnTo>
                    <a:pt x="581" y="1263"/>
                  </a:lnTo>
                  <a:lnTo>
                    <a:pt x="601" y="1229"/>
                  </a:lnTo>
                  <a:lnTo>
                    <a:pt x="618" y="1185"/>
                  </a:lnTo>
                  <a:lnTo>
                    <a:pt x="630" y="1132"/>
                  </a:lnTo>
                  <a:lnTo>
                    <a:pt x="637" y="1068"/>
                  </a:lnTo>
                  <a:lnTo>
                    <a:pt x="639" y="991"/>
                  </a:lnTo>
                  <a:lnTo>
                    <a:pt x="635" y="827"/>
                  </a:lnTo>
                  <a:lnTo>
                    <a:pt x="632" y="670"/>
                  </a:lnTo>
                  <a:lnTo>
                    <a:pt x="627" y="521"/>
                  </a:lnTo>
                  <a:lnTo>
                    <a:pt x="617" y="387"/>
                  </a:lnTo>
                  <a:lnTo>
                    <a:pt x="603" y="270"/>
                  </a:lnTo>
                  <a:lnTo>
                    <a:pt x="584" y="173"/>
                  </a:lnTo>
                  <a:lnTo>
                    <a:pt x="556" y="99"/>
                  </a:lnTo>
                  <a:lnTo>
                    <a:pt x="520" y="53"/>
                  </a:lnTo>
                  <a:lnTo>
                    <a:pt x="499" y="40"/>
                  </a:lnTo>
                  <a:lnTo>
                    <a:pt x="474" y="27"/>
                  </a:lnTo>
                  <a:lnTo>
                    <a:pt x="450" y="17"/>
                  </a:lnTo>
                  <a:lnTo>
                    <a:pt x="423" y="10"/>
                  </a:lnTo>
                  <a:lnTo>
                    <a:pt x="395" y="4"/>
                  </a:lnTo>
                  <a:lnTo>
                    <a:pt x="368" y="1"/>
                  </a:lnTo>
                  <a:lnTo>
                    <a:pt x="340" y="0"/>
                  </a:lnTo>
                  <a:lnTo>
                    <a:pt x="312" y="1"/>
                  </a:lnTo>
                  <a:lnTo>
                    <a:pt x="286" y="4"/>
                  </a:lnTo>
                  <a:lnTo>
                    <a:pt x="260" y="10"/>
                  </a:lnTo>
                  <a:lnTo>
                    <a:pt x="235" y="17"/>
                  </a:lnTo>
                  <a:lnTo>
                    <a:pt x="213" y="27"/>
                  </a:lnTo>
                  <a:lnTo>
                    <a:pt x="193" y="40"/>
                  </a:lnTo>
                  <a:lnTo>
                    <a:pt x="176" y="53"/>
                  </a:lnTo>
                  <a:lnTo>
                    <a:pt x="161" y="70"/>
                  </a:lnTo>
                  <a:lnTo>
                    <a:pt x="150" y="90"/>
                  </a:lnTo>
                  <a:close/>
                </a:path>
              </a:pathLst>
            </a:custGeom>
            <a:solidFill>
              <a:srgbClr val="FCF9F7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548" name="Freeform 36"/>
            <p:cNvSpPr>
              <a:spLocks noChangeArrowheads="1"/>
            </p:cNvSpPr>
            <p:nvPr/>
          </p:nvSpPr>
          <p:spPr bwMode="auto">
            <a:xfrm>
              <a:off x="527" y="932"/>
              <a:ext cx="154" cy="329"/>
            </a:xfrm>
            <a:custGeom>
              <a:avLst/>
              <a:gdLst>
                <a:gd name="T0" fmla="*/ 143 w 615"/>
                <a:gd name="T1" fmla="*/ 95 h 1313"/>
                <a:gd name="T2" fmla="*/ 123 w 615"/>
                <a:gd name="T3" fmla="*/ 134 h 1313"/>
                <a:gd name="T4" fmla="*/ 94 w 615"/>
                <a:gd name="T5" fmla="*/ 205 h 1313"/>
                <a:gd name="T6" fmla="*/ 59 w 615"/>
                <a:gd name="T7" fmla="*/ 299 h 1313"/>
                <a:gd name="T8" fmla="*/ 27 w 615"/>
                <a:gd name="T9" fmla="*/ 410 h 1313"/>
                <a:gd name="T10" fmla="*/ 5 w 615"/>
                <a:gd name="T11" fmla="*/ 527 h 1313"/>
                <a:gd name="T12" fmla="*/ 0 w 615"/>
                <a:gd name="T13" fmla="*/ 644 h 1313"/>
                <a:gd name="T14" fmla="*/ 19 w 615"/>
                <a:gd name="T15" fmla="*/ 750 h 1313"/>
                <a:gd name="T16" fmla="*/ 80 w 615"/>
                <a:gd name="T17" fmla="*/ 880 h 1313"/>
                <a:gd name="T18" fmla="*/ 114 w 615"/>
                <a:gd name="T19" fmla="*/ 1004 h 1313"/>
                <a:gd name="T20" fmla="*/ 106 w 615"/>
                <a:gd name="T21" fmla="*/ 1083 h 1313"/>
                <a:gd name="T22" fmla="*/ 76 w 615"/>
                <a:gd name="T23" fmla="*/ 1130 h 1313"/>
                <a:gd name="T24" fmla="*/ 53 w 615"/>
                <a:gd name="T25" fmla="*/ 1155 h 1313"/>
                <a:gd name="T26" fmla="*/ 47 w 615"/>
                <a:gd name="T27" fmla="*/ 1174 h 1313"/>
                <a:gd name="T28" fmla="*/ 54 w 615"/>
                <a:gd name="T29" fmla="*/ 1195 h 1313"/>
                <a:gd name="T30" fmla="*/ 72 w 615"/>
                <a:gd name="T31" fmla="*/ 1215 h 1313"/>
                <a:gd name="T32" fmla="*/ 99 w 615"/>
                <a:gd name="T33" fmla="*/ 1234 h 1313"/>
                <a:gd name="T34" fmla="*/ 134 w 615"/>
                <a:gd name="T35" fmla="*/ 1252 h 1313"/>
                <a:gd name="T36" fmla="*/ 176 w 615"/>
                <a:gd name="T37" fmla="*/ 1267 h 1313"/>
                <a:gd name="T38" fmla="*/ 222 w 615"/>
                <a:gd name="T39" fmla="*/ 1280 h 1313"/>
                <a:gd name="T40" fmla="*/ 272 w 615"/>
                <a:gd name="T41" fmla="*/ 1290 h 1313"/>
                <a:gd name="T42" fmla="*/ 329 w 615"/>
                <a:gd name="T43" fmla="*/ 1302 h 1313"/>
                <a:gd name="T44" fmla="*/ 391 w 615"/>
                <a:gd name="T45" fmla="*/ 1312 h 1313"/>
                <a:gd name="T46" fmla="*/ 453 w 615"/>
                <a:gd name="T47" fmla="*/ 1312 h 1313"/>
                <a:gd name="T48" fmla="*/ 511 w 615"/>
                <a:gd name="T49" fmla="*/ 1293 h 1313"/>
                <a:gd name="T50" fmla="*/ 560 w 615"/>
                <a:gd name="T51" fmla="*/ 1249 h 1313"/>
                <a:gd name="T52" fmla="*/ 596 w 615"/>
                <a:gd name="T53" fmla="*/ 1173 h 1313"/>
                <a:gd name="T54" fmla="*/ 614 w 615"/>
                <a:gd name="T55" fmla="*/ 1056 h 1313"/>
                <a:gd name="T56" fmla="*/ 612 w 615"/>
                <a:gd name="T57" fmla="*/ 818 h 1313"/>
                <a:gd name="T58" fmla="*/ 603 w 615"/>
                <a:gd name="T59" fmla="*/ 517 h 1313"/>
                <a:gd name="T60" fmla="*/ 581 w 615"/>
                <a:gd name="T61" fmla="*/ 267 h 1313"/>
                <a:gd name="T62" fmla="*/ 536 w 615"/>
                <a:gd name="T63" fmla="*/ 98 h 1313"/>
                <a:gd name="T64" fmla="*/ 480 w 615"/>
                <a:gd name="T65" fmla="*/ 39 h 1313"/>
                <a:gd name="T66" fmla="*/ 433 w 615"/>
                <a:gd name="T67" fmla="*/ 18 h 1313"/>
                <a:gd name="T68" fmla="*/ 380 w 615"/>
                <a:gd name="T69" fmla="*/ 4 h 1313"/>
                <a:gd name="T70" fmla="*/ 327 w 615"/>
                <a:gd name="T71" fmla="*/ 0 h 1313"/>
                <a:gd name="T72" fmla="*/ 275 w 615"/>
                <a:gd name="T73" fmla="*/ 4 h 1313"/>
                <a:gd name="T74" fmla="*/ 227 w 615"/>
                <a:gd name="T75" fmla="*/ 17 h 1313"/>
                <a:gd name="T76" fmla="*/ 186 w 615"/>
                <a:gd name="T77" fmla="*/ 39 h 1313"/>
                <a:gd name="T78" fmla="*/ 155 w 615"/>
                <a:gd name="T79" fmla="*/ 70 h 13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615" h="1313">
                  <a:moveTo>
                    <a:pt x="145" y="89"/>
                  </a:moveTo>
                  <a:lnTo>
                    <a:pt x="143" y="95"/>
                  </a:lnTo>
                  <a:lnTo>
                    <a:pt x="135" y="110"/>
                  </a:lnTo>
                  <a:lnTo>
                    <a:pt x="123" y="134"/>
                  </a:lnTo>
                  <a:lnTo>
                    <a:pt x="110" y="166"/>
                  </a:lnTo>
                  <a:lnTo>
                    <a:pt x="94" y="205"/>
                  </a:lnTo>
                  <a:lnTo>
                    <a:pt x="76" y="250"/>
                  </a:lnTo>
                  <a:lnTo>
                    <a:pt x="59" y="299"/>
                  </a:lnTo>
                  <a:lnTo>
                    <a:pt x="42" y="354"/>
                  </a:lnTo>
                  <a:lnTo>
                    <a:pt x="27" y="410"/>
                  </a:lnTo>
                  <a:lnTo>
                    <a:pt x="15" y="468"/>
                  </a:lnTo>
                  <a:lnTo>
                    <a:pt x="5" y="527"/>
                  </a:lnTo>
                  <a:lnTo>
                    <a:pt x="1" y="586"/>
                  </a:lnTo>
                  <a:lnTo>
                    <a:pt x="0" y="644"/>
                  </a:lnTo>
                  <a:lnTo>
                    <a:pt x="6" y="699"/>
                  </a:lnTo>
                  <a:lnTo>
                    <a:pt x="19" y="750"/>
                  </a:lnTo>
                  <a:lnTo>
                    <a:pt x="39" y="798"/>
                  </a:lnTo>
                  <a:lnTo>
                    <a:pt x="80" y="880"/>
                  </a:lnTo>
                  <a:lnTo>
                    <a:pt x="103" y="948"/>
                  </a:lnTo>
                  <a:lnTo>
                    <a:pt x="114" y="1004"/>
                  </a:lnTo>
                  <a:lnTo>
                    <a:pt x="114" y="1049"/>
                  </a:lnTo>
                  <a:lnTo>
                    <a:pt x="106" y="1083"/>
                  </a:lnTo>
                  <a:lnTo>
                    <a:pt x="92" y="1109"/>
                  </a:lnTo>
                  <a:lnTo>
                    <a:pt x="76" y="1130"/>
                  </a:lnTo>
                  <a:lnTo>
                    <a:pt x="60" y="1146"/>
                  </a:lnTo>
                  <a:lnTo>
                    <a:pt x="53" y="1155"/>
                  </a:lnTo>
                  <a:lnTo>
                    <a:pt x="48" y="1165"/>
                  </a:lnTo>
                  <a:lnTo>
                    <a:pt x="47" y="1174"/>
                  </a:lnTo>
                  <a:lnTo>
                    <a:pt x="49" y="1185"/>
                  </a:lnTo>
                  <a:lnTo>
                    <a:pt x="54" y="1195"/>
                  </a:lnTo>
                  <a:lnTo>
                    <a:pt x="62" y="1205"/>
                  </a:lnTo>
                  <a:lnTo>
                    <a:pt x="72" y="1215"/>
                  </a:lnTo>
                  <a:lnTo>
                    <a:pt x="85" y="1225"/>
                  </a:lnTo>
                  <a:lnTo>
                    <a:pt x="99" y="1234"/>
                  </a:lnTo>
                  <a:lnTo>
                    <a:pt x="116" y="1244"/>
                  </a:lnTo>
                  <a:lnTo>
                    <a:pt x="134" y="1252"/>
                  </a:lnTo>
                  <a:lnTo>
                    <a:pt x="154" y="1260"/>
                  </a:lnTo>
                  <a:lnTo>
                    <a:pt x="176" y="1267"/>
                  </a:lnTo>
                  <a:lnTo>
                    <a:pt x="198" y="1274"/>
                  </a:lnTo>
                  <a:lnTo>
                    <a:pt x="222" y="1280"/>
                  </a:lnTo>
                  <a:lnTo>
                    <a:pt x="246" y="1284"/>
                  </a:lnTo>
                  <a:lnTo>
                    <a:pt x="272" y="1290"/>
                  </a:lnTo>
                  <a:lnTo>
                    <a:pt x="300" y="1296"/>
                  </a:lnTo>
                  <a:lnTo>
                    <a:pt x="329" y="1302"/>
                  </a:lnTo>
                  <a:lnTo>
                    <a:pt x="360" y="1308"/>
                  </a:lnTo>
                  <a:lnTo>
                    <a:pt x="391" y="1312"/>
                  </a:lnTo>
                  <a:lnTo>
                    <a:pt x="423" y="1313"/>
                  </a:lnTo>
                  <a:lnTo>
                    <a:pt x="453" y="1312"/>
                  </a:lnTo>
                  <a:lnTo>
                    <a:pt x="483" y="1304"/>
                  </a:lnTo>
                  <a:lnTo>
                    <a:pt x="511" y="1293"/>
                  </a:lnTo>
                  <a:lnTo>
                    <a:pt x="536" y="1275"/>
                  </a:lnTo>
                  <a:lnTo>
                    <a:pt x="560" y="1249"/>
                  </a:lnTo>
                  <a:lnTo>
                    <a:pt x="580" y="1216"/>
                  </a:lnTo>
                  <a:lnTo>
                    <a:pt x="596" y="1173"/>
                  </a:lnTo>
                  <a:lnTo>
                    <a:pt x="607" y="1120"/>
                  </a:lnTo>
                  <a:lnTo>
                    <a:pt x="614" y="1056"/>
                  </a:lnTo>
                  <a:lnTo>
                    <a:pt x="615" y="980"/>
                  </a:lnTo>
                  <a:lnTo>
                    <a:pt x="612" y="818"/>
                  </a:lnTo>
                  <a:lnTo>
                    <a:pt x="609" y="663"/>
                  </a:lnTo>
                  <a:lnTo>
                    <a:pt x="603" y="517"/>
                  </a:lnTo>
                  <a:lnTo>
                    <a:pt x="595" y="383"/>
                  </a:lnTo>
                  <a:lnTo>
                    <a:pt x="581" y="267"/>
                  </a:lnTo>
                  <a:lnTo>
                    <a:pt x="562" y="170"/>
                  </a:lnTo>
                  <a:lnTo>
                    <a:pt x="536" y="98"/>
                  </a:lnTo>
                  <a:lnTo>
                    <a:pt x="501" y="53"/>
                  </a:lnTo>
                  <a:lnTo>
                    <a:pt x="480" y="39"/>
                  </a:lnTo>
                  <a:lnTo>
                    <a:pt x="457" y="27"/>
                  </a:lnTo>
                  <a:lnTo>
                    <a:pt x="433" y="18"/>
                  </a:lnTo>
                  <a:lnTo>
                    <a:pt x="407" y="9"/>
                  </a:lnTo>
                  <a:lnTo>
                    <a:pt x="380" y="4"/>
                  </a:lnTo>
                  <a:lnTo>
                    <a:pt x="354" y="1"/>
                  </a:lnTo>
                  <a:lnTo>
                    <a:pt x="327" y="0"/>
                  </a:lnTo>
                  <a:lnTo>
                    <a:pt x="300" y="1"/>
                  </a:lnTo>
                  <a:lnTo>
                    <a:pt x="275" y="4"/>
                  </a:lnTo>
                  <a:lnTo>
                    <a:pt x="250" y="9"/>
                  </a:lnTo>
                  <a:lnTo>
                    <a:pt x="227" y="17"/>
                  </a:lnTo>
                  <a:lnTo>
                    <a:pt x="206" y="27"/>
                  </a:lnTo>
                  <a:lnTo>
                    <a:pt x="186" y="39"/>
                  </a:lnTo>
                  <a:lnTo>
                    <a:pt x="169" y="53"/>
                  </a:lnTo>
                  <a:lnTo>
                    <a:pt x="155" y="70"/>
                  </a:lnTo>
                  <a:lnTo>
                    <a:pt x="145" y="89"/>
                  </a:lnTo>
                  <a:close/>
                </a:path>
              </a:pathLst>
            </a:custGeom>
            <a:solidFill>
              <a:srgbClr val="FCF7F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549" name="Freeform 37"/>
            <p:cNvSpPr>
              <a:spLocks noChangeArrowheads="1"/>
            </p:cNvSpPr>
            <p:nvPr/>
          </p:nvSpPr>
          <p:spPr bwMode="auto">
            <a:xfrm>
              <a:off x="531" y="935"/>
              <a:ext cx="148" cy="325"/>
            </a:xfrm>
            <a:custGeom>
              <a:avLst/>
              <a:gdLst>
                <a:gd name="T0" fmla="*/ 137 w 591"/>
                <a:gd name="T1" fmla="*/ 93 h 1300"/>
                <a:gd name="T2" fmla="*/ 119 w 591"/>
                <a:gd name="T3" fmla="*/ 133 h 1300"/>
                <a:gd name="T4" fmla="*/ 90 w 591"/>
                <a:gd name="T5" fmla="*/ 202 h 1300"/>
                <a:gd name="T6" fmla="*/ 57 w 591"/>
                <a:gd name="T7" fmla="*/ 296 h 1300"/>
                <a:gd name="T8" fmla="*/ 26 w 591"/>
                <a:gd name="T9" fmla="*/ 404 h 1300"/>
                <a:gd name="T10" fmla="*/ 5 w 591"/>
                <a:gd name="T11" fmla="*/ 521 h 1300"/>
                <a:gd name="T12" fmla="*/ 0 w 591"/>
                <a:gd name="T13" fmla="*/ 636 h 1300"/>
                <a:gd name="T14" fmla="*/ 18 w 591"/>
                <a:gd name="T15" fmla="*/ 742 h 1300"/>
                <a:gd name="T16" fmla="*/ 76 w 591"/>
                <a:gd name="T17" fmla="*/ 871 h 1300"/>
                <a:gd name="T18" fmla="*/ 110 w 591"/>
                <a:gd name="T19" fmla="*/ 994 h 1300"/>
                <a:gd name="T20" fmla="*/ 102 w 591"/>
                <a:gd name="T21" fmla="*/ 1072 h 1300"/>
                <a:gd name="T22" fmla="*/ 74 w 591"/>
                <a:gd name="T23" fmla="*/ 1119 h 1300"/>
                <a:gd name="T24" fmla="*/ 50 w 591"/>
                <a:gd name="T25" fmla="*/ 1143 h 1300"/>
                <a:gd name="T26" fmla="*/ 42 w 591"/>
                <a:gd name="T27" fmla="*/ 1163 h 1300"/>
                <a:gd name="T28" fmla="*/ 49 w 591"/>
                <a:gd name="T29" fmla="*/ 1184 h 1300"/>
                <a:gd name="T30" fmla="*/ 66 w 591"/>
                <a:gd name="T31" fmla="*/ 1204 h 1300"/>
                <a:gd name="T32" fmla="*/ 94 w 591"/>
                <a:gd name="T33" fmla="*/ 1223 h 1300"/>
                <a:gd name="T34" fmla="*/ 128 w 591"/>
                <a:gd name="T35" fmla="*/ 1240 h 1300"/>
                <a:gd name="T36" fmla="*/ 168 w 591"/>
                <a:gd name="T37" fmla="*/ 1254 h 1300"/>
                <a:gd name="T38" fmla="*/ 213 w 591"/>
                <a:gd name="T39" fmla="*/ 1267 h 1300"/>
                <a:gd name="T40" fmla="*/ 261 w 591"/>
                <a:gd name="T41" fmla="*/ 1276 h 1300"/>
                <a:gd name="T42" fmla="*/ 318 w 591"/>
                <a:gd name="T43" fmla="*/ 1288 h 1300"/>
                <a:gd name="T44" fmla="*/ 376 w 591"/>
                <a:gd name="T45" fmla="*/ 1298 h 1300"/>
                <a:gd name="T46" fmla="*/ 436 w 591"/>
                <a:gd name="T47" fmla="*/ 1298 h 1300"/>
                <a:gd name="T48" fmla="*/ 491 w 591"/>
                <a:gd name="T49" fmla="*/ 1280 h 1300"/>
                <a:gd name="T50" fmla="*/ 538 w 591"/>
                <a:gd name="T51" fmla="*/ 1236 h 1300"/>
                <a:gd name="T52" fmla="*/ 572 w 591"/>
                <a:gd name="T53" fmla="*/ 1161 h 1300"/>
                <a:gd name="T54" fmla="*/ 589 w 591"/>
                <a:gd name="T55" fmla="*/ 1045 h 1300"/>
                <a:gd name="T56" fmla="*/ 588 w 591"/>
                <a:gd name="T57" fmla="*/ 811 h 1300"/>
                <a:gd name="T58" fmla="*/ 580 w 591"/>
                <a:gd name="T59" fmla="*/ 511 h 1300"/>
                <a:gd name="T60" fmla="*/ 559 w 591"/>
                <a:gd name="T61" fmla="*/ 264 h 1300"/>
                <a:gd name="T62" fmla="*/ 515 w 591"/>
                <a:gd name="T63" fmla="*/ 97 h 1300"/>
                <a:gd name="T64" fmla="*/ 460 w 591"/>
                <a:gd name="T65" fmla="*/ 39 h 1300"/>
                <a:gd name="T66" fmla="*/ 416 w 591"/>
                <a:gd name="T67" fmla="*/ 18 h 1300"/>
                <a:gd name="T68" fmla="*/ 365 w 591"/>
                <a:gd name="T69" fmla="*/ 5 h 1300"/>
                <a:gd name="T70" fmla="*/ 314 w 591"/>
                <a:gd name="T71" fmla="*/ 0 h 1300"/>
                <a:gd name="T72" fmla="*/ 264 w 591"/>
                <a:gd name="T73" fmla="*/ 5 h 1300"/>
                <a:gd name="T74" fmla="*/ 218 w 591"/>
                <a:gd name="T75" fmla="*/ 18 h 1300"/>
                <a:gd name="T76" fmla="*/ 179 w 591"/>
                <a:gd name="T77" fmla="*/ 39 h 1300"/>
                <a:gd name="T78" fmla="*/ 149 w 591"/>
                <a:gd name="T79" fmla="*/ 70 h 1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591" h="1300">
                  <a:moveTo>
                    <a:pt x="139" y="88"/>
                  </a:moveTo>
                  <a:lnTo>
                    <a:pt x="137" y="93"/>
                  </a:lnTo>
                  <a:lnTo>
                    <a:pt x="130" y="108"/>
                  </a:lnTo>
                  <a:lnTo>
                    <a:pt x="119" y="133"/>
                  </a:lnTo>
                  <a:lnTo>
                    <a:pt x="105" y="164"/>
                  </a:lnTo>
                  <a:lnTo>
                    <a:pt x="90" y="202"/>
                  </a:lnTo>
                  <a:lnTo>
                    <a:pt x="74" y="247"/>
                  </a:lnTo>
                  <a:lnTo>
                    <a:pt x="57" y="296"/>
                  </a:lnTo>
                  <a:lnTo>
                    <a:pt x="41" y="349"/>
                  </a:lnTo>
                  <a:lnTo>
                    <a:pt x="26" y="404"/>
                  </a:lnTo>
                  <a:lnTo>
                    <a:pt x="15" y="462"/>
                  </a:lnTo>
                  <a:lnTo>
                    <a:pt x="5" y="521"/>
                  </a:lnTo>
                  <a:lnTo>
                    <a:pt x="0" y="579"/>
                  </a:lnTo>
                  <a:lnTo>
                    <a:pt x="0" y="636"/>
                  </a:lnTo>
                  <a:lnTo>
                    <a:pt x="5" y="690"/>
                  </a:lnTo>
                  <a:lnTo>
                    <a:pt x="18" y="742"/>
                  </a:lnTo>
                  <a:lnTo>
                    <a:pt x="37" y="789"/>
                  </a:lnTo>
                  <a:lnTo>
                    <a:pt x="76" y="871"/>
                  </a:lnTo>
                  <a:lnTo>
                    <a:pt x="100" y="939"/>
                  </a:lnTo>
                  <a:lnTo>
                    <a:pt x="110" y="994"/>
                  </a:lnTo>
                  <a:lnTo>
                    <a:pt x="111" y="1038"/>
                  </a:lnTo>
                  <a:lnTo>
                    <a:pt x="102" y="1072"/>
                  </a:lnTo>
                  <a:lnTo>
                    <a:pt x="89" y="1098"/>
                  </a:lnTo>
                  <a:lnTo>
                    <a:pt x="74" y="1119"/>
                  </a:lnTo>
                  <a:lnTo>
                    <a:pt x="58" y="1134"/>
                  </a:lnTo>
                  <a:lnTo>
                    <a:pt x="50" y="1143"/>
                  </a:lnTo>
                  <a:lnTo>
                    <a:pt x="44" y="1154"/>
                  </a:lnTo>
                  <a:lnTo>
                    <a:pt x="42" y="1163"/>
                  </a:lnTo>
                  <a:lnTo>
                    <a:pt x="44" y="1174"/>
                  </a:lnTo>
                  <a:lnTo>
                    <a:pt x="49" y="1184"/>
                  </a:lnTo>
                  <a:lnTo>
                    <a:pt x="56" y="1194"/>
                  </a:lnTo>
                  <a:lnTo>
                    <a:pt x="66" y="1204"/>
                  </a:lnTo>
                  <a:lnTo>
                    <a:pt x="79" y="1214"/>
                  </a:lnTo>
                  <a:lnTo>
                    <a:pt x="94" y="1223"/>
                  </a:lnTo>
                  <a:lnTo>
                    <a:pt x="110" y="1232"/>
                  </a:lnTo>
                  <a:lnTo>
                    <a:pt x="128" y="1240"/>
                  </a:lnTo>
                  <a:lnTo>
                    <a:pt x="148" y="1248"/>
                  </a:lnTo>
                  <a:lnTo>
                    <a:pt x="168" y="1254"/>
                  </a:lnTo>
                  <a:lnTo>
                    <a:pt x="191" y="1260"/>
                  </a:lnTo>
                  <a:lnTo>
                    <a:pt x="213" y="1267"/>
                  </a:lnTo>
                  <a:lnTo>
                    <a:pt x="236" y="1271"/>
                  </a:lnTo>
                  <a:lnTo>
                    <a:pt x="261" y="1276"/>
                  </a:lnTo>
                  <a:lnTo>
                    <a:pt x="289" y="1282"/>
                  </a:lnTo>
                  <a:lnTo>
                    <a:pt x="318" y="1288"/>
                  </a:lnTo>
                  <a:lnTo>
                    <a:pt x="346" y="1293"/>
                  </a:lnTo>
                  <a:lnTo>
                    <a:pt x="376" y="1298"/>
                  </a:lnTo>
                  <a:lnTo>
                    <a:pt x="406" y="1300"/>
                  </a:lnTo>
                  <a:lnTo>
                    <a:pt x="436" y="1298"/>
                  </a:lnTo>
                  <a:lnTo>
                    <a:pt x="465" y="1291"/>
                  </a:lnTo>
                  <a:lnTo>
                    <a:pt x="491" y="1280"/>
                  </a:lnTo>
                  <a:lnTo>
                    <a:pt x="516" y="1262"/>
                  </a:lnTo>
                  <a:lnTo>
                    <a:pt x="538" y="1236"/>
                  </a:lnTo>
                  <a:lnTo>
                    <a:pt x="556" y="1203"/>
                  </a:lnTo>
                  <a:lnTo>
                    <a:pt x="572" y="1161"/>
                  </a:lnTo>
                  <a:lnTo>
                    <a:pt x="583" y="1109"/>
                  </a:lnTo>
                  <a:lnTo>
                    <a:pt x="589" y="1045"/>
                  </a:lnTo>
                  <a:lnTo>
                    <a:pt x="591" y="971"/>
                  </a:lnTo>
                  <a:lnTo>
                    <a:pt x="588" y="811"/>
                  </a:lnTo>
                  <a:lnTo>
                    <a:pt x="584" y="656"/>
                  </a:lnTo>
                  <a:lnTo>
                    <a:pt x="580" y="511"/>
                  </a:lnTo>
                  <a:lnTo>
                    <a:pt x="571" y="379"/>
                  </a:lnTo>
                  <a:lnTo>
                    <a:pt x="559" y="264"/>
                  </a:lnTo>
                  <a:lnTo>
                    <a:pt x="540" y="169"/>
                  </a:lnTo>
                  <a:lnTo>
                    <a:pt x="515" y="97"/>
                  </a:lnTo>
                  <a:lnTo>
                    <a:pt x="481" y="53"/>
                  </a:lnTo>
                  <a:lnTo>
                    <a:pt x="460" y="39"/>
                  </a:lnTo>
                  <a:lnTo>
                    <a:pt x="439" y="27"/>
                  </a:lnTo>
                  <a:lnTo>
                    <a:pt x="416" y="18"/>
                  </a:lnTo>
                  <a:lnTo>
                    <a:pt x="391" y="10"/>
                  </a:lnTo>
                  <a:lnTo>
                    <a:pt x="365" y="5"/>
                  </a:lnTo>
                  <a:lnTo>
                    <a:pt x="340" y="2"/>
                  </a:lnTo>
                  <a:lnTo>
                    <a:pt x="314" y="0"/>
                  </a:lnTo>
                  <a:lnTo>
                    <a:pt x="289" y="2"/>
                  </a:lnTo>
                  <a:lnTo>
                    <a:pt x="264" y="5"/>
                  </a:lnTo>
                  <a:lnTo>
                    <a:pt x="241" y="10"/>
                  </a:lnTo>
                  <a:lnTo>
                    <a:pt x="218" y="18"/>
                  </a:lnTo>
                  <a:lnTo>
                    <a:pt x="197" y="27"/>
                  </a:lnTo>
                  <a:lnTo>
                    <a:pt x="179" y="39"/>
                  </a:lnTo>
                  <a:lnTo>
                    <a:pt x="163" y="53"/>
                  </a:lnTo>
                  <a:lnTo>
                    <a:pt x="149" y="70"/>
                  </a:lnTo>
                  <a:lnTo>
                    <a:pt x="139" y="88"/>
                  </a:lnTo>
                  <a:close/>
                </a:path>
              </a:pathLst>
            </a:custGeom>
            <a:solidFill>
              <a:srgbClr val="F9F2EA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550" name="Freeform 38"/>
            <p:cNvSpPr>
              <a:spLocks noChangeArrowheads="1"/>
            </p:cNvSpPr>
            <p:nvPr/>
          </p:nvSpPr>
          <p:spPr bwMode="auto">
            <a:xfrm>
              <a:off x="535" y="938"/>
              <a:ext cx="142" cy="321"/>
            </a:xfrm>
            <a:custGeom>
              <a:avLst/>
              <a:gdLst>
                <a:gd name="T0" fmla="*/ 131 w 567"/>
                <a:gd name="T1" fmla="*/ 93 h 1286"/>
                <a:gd name="T2" fmla="*/ 114 w 567"/>
                <a:gd name="T3" fmla="*/ 131 h 1286"/>
                <a:gd name="T4" fmla="*/ 86 w 567"/>
                <a:gd name="T5" fmla="*/ 201 h 1286"/>
                <a:gd name="T6" fmla="*/ 54 w 567"/>
                <a:gd name="T7" fmla="*/ 293 h 1286"/>
                <a:gd name="T8" fmla="*/ 25 w 567"/>
                <a:gd name="T9" fmla="*/ 401 h 1286"/>
                <a:gd name="T10" fmla="*/ 5 w 567"/>
                <a:gd name="T11" fmla="*/ 515 h 1286"/>
                <a:gd name="T12" fmla="*/ 0 w 567"/>
                <a:gd name="T13" fmla="*/ 629 h 1286"/>
                <a:gd name="T14" fmla="*/ 17 w 567"/>
                <a:gd name="T15" fmla="*/ 734 h 1286"/>
                <a:gd name="T16" fmla="*/ 73 w 567"/>
                <a:gd name="T17" fmla="*/ 861 h 1286"/>
                <a:gd name="T18" fmla="*/ 105 w 567"/>
                <a:gd name="T19" fmla="*/ 983 h 1286"/>
                <a:gd name="T20" fmla="*/ 98 w 567"/>
                <a:gd name="T21" fmla="*/ 1061 h 1286"/>
                <a:gd name="T22" fmla="*/ 70 w 567"/>
                <a:gd name="T23" fmla="*/ 1107 h 1286"/>
                <a:gd name="T24" fmla="*/ 46 w 567"/>
                <a:gd name="T25" fmla="*/ 1132 h 1286"/>
                <a:gd name="T26" fmla="*/ 37 w 567"/>
                <a:gd name="T27" fmla="*/ 1154 h 1286"/>
                <a:gd name="T28" fmla="*/ 42 w 567"/>
                <a:gd name="T29" fmla="*/ 1174 h 1286"/>
                <a:gd name="T30" fmla="*/ 59 w 567"/>
                <a:gd name="T31" fmla="*/ 1193 h 1286"/>
                <a:gd name="T32" fmla="*/ 87 w 567"/>
                <a:gd name="T33" fmla="*/ 1211 h 1286"/>
                <a:gd name="T34" fmla="*/ 121 w 567"/>
                <a:gd name="T35" fmla="*/ 1227 h 1286"/>
                <a:gd name="T36" fmla="*/ 161 w 567"/>
                <a:gd name="T37" fmla="*/ 1241 h 1286"/>
                <a:gd name="T38" fmla="*/ 204 w 567"/>
                <a:gd name="T39" fmla="*/ 1253 h 1286"/>
                <a:gd name="T40" fmla="*/ 250 w 567"/>
                <a:gd name="T41" fmla="*/ 1262 h 1286"/>
                <a:gd name="T42" fmla="*/ 304 w 567"/>
                <a:gd name="T43" fmla="*/ 1274 h 1286"/>
                <a:gd name="T44" fmla="*/ 361 w 567"/>
                <a:gd name="T45" fmla="*/ 1284 h 1286"/>
                <a:gd name="T46" fmla="*/ 418 w 567"/>
                <a:gd name="T47" fmla="*/ 1284 h 1286"/>
                <a:gd name="T48" fmla="*/ 471 w 567"/>
                <a:gd name="T49" fmla="*/ 1265 h 1286"/>
                <a:gd name="T50" fmla="*/ 516 w 567"/>
                <a:gd name="T51" fmla="*/ 1223 h 1286"/>
                <a:gd name="T52" fmla="*/ 549 w 567"/>
                <a:gd name="T53" fmla="*/ 1148 h 1286"/>
                <a:gd name="T54" fmla="*/ 566 w 567"/>
                <a:gd name="T55" fmla="*/ 1034 h 1286"/>
                <a:gd name="T56" fmla="*/ 564 w 567"/>
                <a:gd name="T57" fmla="*/ 801 h 1286"/>
                <a:gd name="T58" fmla="*/ 555 w 567"/>
                <a:gd name="T59" fmla="*/ 505 h 1286"/>
                <a:gd name="T60" fmla="*/ 535 w 567"/>
                <a:gd name="T61" fmla="*/ 261 h 1286"/>
                <a:gd name="T62" fmla="*/ 493 w 567"/>
                <a:gd name="T63" fmla="*/ 96 h 1286"/>
                <a:gd name="T64" fmla="*/ 442 w 567"/>
                <a:gd name="T65" fmla="*/ 39 h 1286"/>
                <a:gd name="T66" fmla="*/ 399 w 567"/>
                <a:gd name="T67" fmla="*/ 17 h 1286"/>
                <a:gd name="T68" fmla="*/ 351 w 567"/>
                <a:gd name="T69" fmla="*/ 4 h 1286"/>
                <a:gd name="T70" fmla="*/ 302 w 567"/>
                <a:gd name="T71" fmla="*/ 0 h 1286"/>
                <a:gd name="T72" fmla="*/ 254 w 567"/>
                <a:gd name="T73" fmla="*/ 4 h 1286"/>
                <a:gd name="T74" fmla="*/ 209 w 567"/>
                <a:gd name="T75" fmla="*/ 17 h 1286"/>
                <a:gd name="T76" fmla="*/ 171 w 567"/>
                <a:gd name="T77" fmla="*/ 39 h 1286"/>
                <a:gd name="T78" fmla="*/ 143 w 567"/>
                <a:gd name="T79" fmla="*/ 69 h 12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567" h="1286">
                  <a:moveTo>
                    <a:pt x="133" y="88"/>
                  </a:moveTo>
                  <a:lnTo>
                    <a:pt x="131" y="93"/>
                  </a:lnTo>
                  <a:lnTo>
                    <a:pt x="123" y="108"/>
                  </a:lnTo>
                  <a:lnTo>
                    <a:pt x="114" y="131"/>
                  </a:lnTo>
                  <a:lnTo>
                    <a:pt x="101" y="162"/>
                  </a:lnTo>
                  <a:lnTo>
                    <a:pt x="86" y="201"/>
                  </a:lnTo>
                  <a:lnTo>
                    <a:pt x="70" y="244"/>
                  </a:lnTo>
                  <a:lnTo>
                    <a:pt x="54" y="293"/>
                  </a:lnTo>
                  <a:lnTo>
                    <a:pt x="39" y="346"/>
                  </a:lnTo>
                  <a:lnTo>
                    <a:pt x="25" y="401"/>
                  </a:lnTo>
                  <a:lnTo>
                    <a:pt x="14" y="457"/>
                  </a:lnTo>
                  <a:lnTo>
                    <a:pt x="5" y="515"/>
                  </a:lnTo>
                  <a:lnTo>
                    <a:pt x="1" y="573"/>
                  </a:lnTo>
                  <a:lnTo>
                    <a:pt x="0" y="629"/>
                  </a:lnTo>
                  <a:lnTo>
                    <a:pt x="5" y="683"/>
                  </a:lnTo>
                  <a:lnTo>
                    <a:pt x="17" y="734"/>
                  </a:lnTo>
                  <a:lnTo>
                    <a:pt x="36" y="780"/>
                  </a:lnTo>
                  <a:lnTo>
                    <a:pt x="73" y="861"/>
                  </a:lnTo>
                  <a:lnTo>
                    <a:pt x="96" y="929"/>
                  </a:lnTo>
                  <a:lnTo>
                    <a:pt x="105" y="983"/>
                  </a:lnTo>
                  <a:lnTo>
                    <a:pt x="105" y="1027"/>
                  </a:lnTo>
                  <a:lnTo>
                    <a:pt x="98" y="1061"/>
                  </a:lnTo>
                  <a:lnTo>
                    <a:pt x="86" y="1086"/>
                  </a:lnTo>
                  <a:lnTo>
                    <a:pt x="70" y="1107"/>
                  </a:lnTo>
                  <a:lnTo>
                    <a:pt x="55" y="1122"/>
                  </a:lnTo>
                  <a:lnTo>
                    <a:pt x="46" y="1132"/>
                  </a:lnTo>
                  <a:lnTo>
                    <a:pt x="39" y="1143"/>
                  </a:lnTo>
                  <a:lnTo>
                    <a:pt x="37" y="1154"/>
                  </a:lnTo>
                  <a:lnTo>
                    <a:pt x="38" y="1163"/>
                  </a:lnTo>
                  <a:lnTo>
                    <a:pt x="42" y="1174"/>
                  </a:lnTo>
                  <a:lnTo>
                    <a:pt x="50" y="1183"/>
                  </a:lnTo>
                  <a:lnTo>
                    <a:pt x="59" y="1193"/>
                  </a:lnTo>
                  <a:lnTo>
                    <a:pt x="72" y="1201"/>
                  </a:lnTo>
                  <a:lnTo>
                    <a:pt x="87" y="1211"/>
                  </a:lnTo>
                  <a:lnTo>
                    <a:pt x="103" y="1220"/>
                  </a:lnTo>
                  <a:lnTo>
                    <a:pt x="121" y="1227"/>
                  </a:lnTo>
                  <a:lnTo>
                    <a:pt x="140" y="1235"/>
                  </a:lnTo>
                  <a:lnTo>
                    <a:pt x="161" y="1241"/>
                  </a:lnTo>
                  <a:lnTo>
                    <a:pt x="182" y="1247"/>
                  </a:lnTo>
                  <a:lnTo>
                    <a:pt x="204" y="1253"/>
                  </a:lnTo>
                  <a:lnTo>
                    <a:pt x="227" y="1257"/>
                  </a:lnTo>
                  <a:lnTo>
                    <a:pt x="250" y="1262"/>
                  </a:lnTo>
                  <a:lnTo>
                    <a:pt x="277" y="1268"/>
                  </a:lnTo>
                  <a:lnTo>
                    <a:pt x="304" y="1274"/>
                  </a:lnTo>
                  <a:lnTo>
                    <a:pt x="332" y="1279"/>
                  </a:lnTo>
                  <a:lnTo>
                    <a:pt x="361" y="1284"/>
                  </a:lnTo>
                  <a:lnTo>
                    <a:pt x="390" y="1286"/>
                  </a:lnTo>
                  <a:lnTo>
                    <a:pt x="418" y="1284"/>
                  </a:lnTo>
                  <a:lnTo>
                    <a:pt x="445" y="1277"/>
                  </a:lnTo>
                  <a:lnTo>
                    <a:pt x="471" y="1265"/>
                  </a:lnTo>
                  <a:lnTo>
                    <a:pt x="495" y="1247"/>
                  </a:lnTo>
                  <a:lnTo>
                    <a:pt x="516" y="1223"/>
                  </a:lnTo>
                  <a:lnTo>
                    <a:pt x="534" y="1190"/>
                  </a:lnTo>
                  <a:lnTo>
                    <a:pt x="549" y="1148"/>
                  </a:lnTo>
                  <a:lnTo>
                    <a:pt x="560" y="1096"/>
                  </a:lnTo>
                  <a:lnTo>
                    <a:pt x="566" y="1034"/>
                  </a:lnTo>
                  <a:lnTo>
                    <a:pt x="567" y="960"/>
                  </a:lnTo>
                  <a:lnTo>
                    <a:pt x="564" y="801"/>
                  </a:lnTo>
                  <a:lnTo>
                    <a:pt x="561" y="648"/>
                  </a:lnTo>
                  <a:lnTo>
                    <a:pt x="555" y="505"/>
                  </a:lnTo>
                  <a:lnTo>
                    <a:pt x="548" y="375"/>
                  </a:lnTo>
                  <a:lnTo>
                    <a:pt x="535" y="261"/>
                  </a:lnTo>
                  <a:lnTo>
                    <a:pt x="518" y="167"/>
                  </a:lnTo>
                  <a:lnTo>
                    <a:pt x="493" y="96"/>
                  </a:lnTo>
                  <a:lnTo>
                    <a:pt x="461" y="52"/>
                  </a:lnTo>
                  <a:lnTo>
                    <a:pt x="442" y="39"/>
                  </a:lnTo>
                  <a:lnTo>
                    <a:pt x="421" y="27"/>
                  </a:lnTo>
                  <a:lnTo>
                    <a:pt x="399" y="17"/>
                  </a:lnTo>
                  <a:lnTo>
                    <a:pt x="375" y="10"/>
                  </a:lnTo>
                  <a:lnTo>
                    <a:pt x="351" y="4"/>
                  </a:lnTo>
                  <a:lnTo>
                    <a:pt x="326" y="1"/>
                  </a:lnTo>
                  <a:lnTo>
                    <a:pt x="302" y="0"/>
                  </a:lnTo>
                  <a:lnTo>
                    <a:pt x="277" y="1"/>
                  </a:lnTo>
                  <a:lnTo>
                    <a:pt x="254" y="4"/>
                  </a:lnTo>
                  <a:lnTo>
                    <a:pt x="230" y="10"/>
                  </a:lnTo>
                  <a:lnTo>
                    <a:pt x="209" y="17"/>
                  </a:lnTo>
                  <a:lnTo>
                    <a:pt x="188" y="27"/>
                  </a:lnTo>
                  <a:lnTo>
                    <a:pt x="171" y="39"/>
                  </a:lnTo>
                  <a:lnTo>
                    <a:pt x="155" y="52"/>
                  </a:lnTo>
                  <a:lnTo>
                    <a:pt x="143" y="69"/>
                  </a:lnTo>
                  <a:lnTo>
                    <a:pt x="133" y="88"/>
                  </a:lnTo>
                  <a:close/>
                </a:path>
              </a:pathLst>
            </a:custGeom>
            <a:solidFill>
              <a:srgbClr val="F9EFE5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552" name="Freeform 40"/>
            <p:cNvSpPr>
              <a:spLocks noChangeArrowheads="1"/>
            </p:cNvSpPr>
            <p:nvPr/>
          </p:nvSpPr>
          <p:spPr bwMode="auto">
            <a:xfrm>
              <a:off x="543" y="944"/>
              <a:ext cx="130" cy="314"/>
            </a:xfrm>
            <a:custGeom>
              <a:avLst/>
              <a:gdLst>
                <a:gd name="T0" fmla="*/ 120 w 519"/>
                <a:gd name="T1" fmla="*/ 90 h 1255"/>
                <a:gd name="T2" fmla="*/ 104 w 519"/>
                <a:gd name="T3" fmla="*/ 127 h 1255"/>
                <a:gd name="T4" fmla="*/ 80 w 519"/>
                <a:gd name="T5" fmla="*/ 196 h 1255"/>
                <a:gd name="T6" fmla="*/ 50 w 519"/>
                <a:gd name="T7" fmla="*/ 286 h 1255"/>
                <a:gd name="T8" fmla="*/ 23 w 519"/>
                <a:gd name="T9" fmla="*/ 391 h 1255"/>
                <a:gd name="T10" fmla="*/ 4 w 519"/>
                <a:gd name="T11" fmla="*/ 503 h 1255"/>
                <a:gd name="T12" fmla="*/ 0 w 519"/>
                <a:gd name="T13" fmla="*/ 615 h 1255"/>
                <a:gd name="T14" fmla="*/ 16 w 519"/>
                <a:gd name="T15" fmla="*/ 717 h 1255"/>
                <a:gd name="T16" fmla="*/ 67 w 519"/>
                <a:gd name="T17" fmla="*/ 842 h 1255"/>
                <a:gd name="T18" fmla="*/ 98 w 519"/>
                <a:gd name="T19" fmla="*/ 961 h 1255"/>
                <a:gd name="T20" fmla="*/ 91 w 519"/>
                <a:gd name="T21" fmla="*/ 1037 h 1255"/>
                <a:gd name="T22" fmla="*/ 66 w 519"/>
                <a:gd name="T23" fmla="*/ 1081 h 1255"/>
                <a:gd name="T24" fmla="*/ 39 w 519"/>
                <a:gd name="T25" fmla="*/ 1107 h 1255"/>
                <a:gd name="T26" fmla="*/ 28 w 519"/>
                <a:gd name="T27" fmla="*/ 1129 h 1255"/>
                <a:gd name="T28" fmla="*/ 32 w 519"/>
                <a:gd name="T29" fmla="*/ 1150 h 1255"/>
                <a:gd name="T30" fmla="*/ 48 w 519"/>
                <a:gd name="T31" fmla="*/ 1169 h 1255"/>
                <a:gd name="T32" fmla="*/ 73 w 519"/>
                <a:gd name="T33" fmla="*/ 1186 h 1255"/>
                <a:gd name="T34" fmla="*/ 107 w 519"/>
                <a:gd name="T35" fmla="*/ 1200 h 1255"/>
                <a:gd name="T36" fmla="*/ 146 w 519"/>
                <a:gd name="T37" fmla="*/ 1213 h 1255"/>
                <a:gd name="T38" fmla="*/ 186 w 519"/>
                <a:gd name="T39" fmla="*/ 1223 h 1255"/>
                <a:gd name="T40" fmla="*/ 229 w 519"/>
                <a:gd name="T41" fmla="*/ 1233 h 1255"/>
                <a:gd name="T42" fmla="*/ 278 w 519"/>
                <a:gd name="T43" fmla="*/ 1245 h 1255"/>
                <a:gd name="T44" fmla="*/ 330 w 519"/>
                <a:gd name="T45" fmla="*/ 1254 h 1255"/>
                <a:gd name="T46" fmla="*/ 383 w 519"/>
                <a:gd name="T47" fmla="*/ 1254 h 1255"/>
                <a:gd name="T48" fmla="*/ 431 w 519"/>
                <a:gd name="T49" fmla="*/ 1236 h 1255"/>
                <a:gd name="T50" fmla="*/ 472 w 519"/>
                <a:gd name="T51" fmla="*/ 1194 h 1255"/>
                <a:gd name="T52" fmla="*/ 502 w 519"/>
                <a:gd name="T53" fmla="*/ 1122 h 1255"/>
                <a:gd name="T54" fmla="*/ 518 w 519"/>
                <a:gd name="T55" fmla="*/ 1010 h 1255"/>
                <a:gd name="T56" fmla="*/ 517 w 519"/>
                <a:gd name="T57" fmla="*/ 782 h 1255"/>
                <a:gd name="T58" fmla="*/ 508 w 519"/>
                <a:gd name="T59" fmla="*/ 493 h 1255"/>
                <a:gd name="T60" fmla="*/ 490 w 519"/>
                <a:gd name="T61" fmla="*/ 254 h 1255"/>
                <a:gd name="T62" fmla="*/ 452 w 519"/>
                <a:gd name="T63" fmla="*/ 93 h 1255"/>
                <a:gd name="T64" fmla="*/ 405 w 519"/>
                <a:gd name="T65" fmla="*/ 37 h 1255"/>
                <a:gd name="T66" fmla="*/ 364 w 519"/>
                <a:gd name="T67" fmla="*/ 17 h 1255"/>
                <a:gd name="T68" fmla="*/ 322 w 519"/>
                <a:gd name="T69" fmla="*/ 4 h 1255"/>
                <a:gd name="T70" fmla="*/ 276 w 519"/>
                <a:gd name="T71" fmla="*/ 0 h 1255"/>
                <a:gd name="T72" fmla="*/ 232 w 519"/>
                <a:gd name="T73" fmla="*/ 4 h 1255"/>
                <a:gd name="T74" fmla="*/ 192 w 519"/>
                <a:gd name="T75" fmla="*/ 17 h 1255"/>
                <a:gd name="T76" fmla="*/ 158 w 519"/>
                <a:gd name="T77" fmla="*/ 37 h 1255"/>
                <a:gd name="T78" fmla="*/ 131 w 519"/>
                <a:gd name="T79" fmla="*/ 67 h 12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519" h="1255">
                  <a:moveTo>
                    <a:pt x="122" y="85"/>
                  </a:moveTo>
                  <a:lnTo>
                    <a:pt x="120" y="90"/>
                  </a:lnTo>
                  <a:lnTo>
                    <a:pt x="114" y="104"/>
                  </a:lnTo>
                  <a:lnTo>
                    <a:pt x="104" y="127"/>
                  </a:lnTo>
                  <a:lnTo>
                    <a:pt x="92" y="158"/>
                  </a:lnTo>
                  <a:lnTo>
                    <a:pt x="80" y="196"/>
                  </a:lnTo>
                  <a:lnTo>
                    <a:pt x="65" y="238"/>
                  </a:lnTo>
                  <a:lnTo>
                    <a:pt x="50" y="286"/>
                  </a:lnTo>
                  <a:lnTo>
                    <a:pt x="36" y="337"/>
                  </a:lnTo>
                  <a:lnTo>
                    <a:pt x="23" y="391"/>
                  </a:lnTo>
                  <a:lnTo>
                    <a:pt x="12" y="446"/>
                  </a:lnTo>
                  <a:lnTo>
                    <a:pt x="4" y="503"/>
                  </a:lnTo>
                  <a:lnTo>
                    <a:pt x="0" y="559"/>
                  </a:lnTo>
                  <a:lnTo>
                    <a:pt x="0" y="615"/>
                  </a:lnTo>
                  <a:lnTo>
                    <a:pt x="5" y="667"/>
                  </a:lnTo>
                  <a:lnTo>
                    <a:pt x="16" y="717"/>
                  </a:lnTo>
                  <a:lnTo>
                    <a:pt x="33" y="763"/>
                  </a:lnTo>
                  <a:lnTo>
                    <a:pt x="67" y="842"/>
                  </a:lnTo>
                  <a:lnTo>
                    <a:pt x="88" y="908"/>
                  </a:lnTo>
                  <a:lnTo>
                    <a:pt x="98" y="961"/>
                  </a:lnTo>
                  <a:lnTo>
                    <a:pt x="98" y="1004"/>
                  </a:lnTo>
                  <a:lnTo>
                    <a:pt x="91" y="1037"/>
                  </a:lnTo>
                  <a:lnTo>
                    <a:pt x="80" y="1062"/>
                  </a:lnTo>
                  <a:lnTo>
                    <a:pt x="66" y="1081"/>
                  </a:lnTo>
                  <a:lnTo>
                    <a:pt x="51" y="1095"/>
                  </a:lnTo>
                  <a:lnTo>
                    <a:pt x="39" y="1107"/>
                  </a:lnTo>
                  <a:lnTo>
                    <a:pt x="32" y="1119"/>
                  </a:lnTo>
                  <a:lnTo>
                    <a:pt x="28" y="1129"/>
                  </a:lnTo>
                  <a:lnTo>
                    <a:pt x="28" y="1140"/>
                  </a:lnTo>
                  <a:lnTo>
                    <a:pt x="32" y="1150"/>
                  </a:lnTo>
                  <a:lnTo>
                    <a:pt x="38" y="1159"/>
                  </a:lnTo>
                  <a:lnTo>
                    <a:pt x="48" y="1169"/>
                  </a:lnTo>
                  <a:lnTo>
                    <a:pt x="59" y="1177"/>
                  </a:lnTo>
                  <a:lnTo>
                    <a:pt x="73" y="1186"/>
                  </a:lnTo>
                  <a:lnTo>
                    <a:pt x="89" y="1193"/>
                  </a:lnTo>
                  <a:lnTo>
                    <a:pt x="107" y="1200"/>
                  </a:lnTo>
                  <a:lnTo>
                    <a:pt x="126" y="1207"/>
                  </a:lnTo>
                  <a:lnTo>
                    <a:pt x="146" y="1213"/>
                  </a:lnTo>
                  <a:lnTo>
                    <a:pt x="166" y="1218"/>
                  </a:lnTo>
                  <a:lnTo>
                    <a:pt x="186" y="1223"/>
                  </a:lnTo>
                  <a:lnTo>
                    <a:pt x="208" y="1228"/>
                  </a:lnTo>
                  <a:lnTo>
                    <a:pt x="229" y="1233"/>
                  </a:lnTo>
                  <a:lnTo>
                    <a:pt x="254" y="1238"/>
                  </a:lnTo>
                  <a:lnTo>
                    <a:pt x="278" y="1245"/>
                  </a:lnTo>
                  <a:lnTo>
                    <a:pt x="304" y="1250"/>
                  </a:lnTo>
                  <a:lnTo>
                    <a:pt x="330" y="1254"/>
                  </a:lnTo>
                  <a:lnTo>
                    <a:pt x="357" y="1255"/>
                  </a:lnTo>
                  <a:lnTo>
                    <a:pt x="383" y="1254"/>
                  </a:lnTo>
                  <a:lnTo>
                    <a:pt x="407" y="1248"/>
                  </a:lnTo>
                  <a:lnTo>
                    <a:pt x="431" y="1236"/>
                  </a:lnTo>
                  <a:lnTo>
                    <a:pt x="453" y="1219"/>
                  </a:lnTo>
                  <a:lnTo>
                    <a:pt x="472" y="1194"/>
                  </a:lnTo>
                  <a:lnTo>
                    <a:pt x="489" y="1162"/>
                  </a:lnTo>
                  <a:lnTo>
                    <a:pt x="502" y="1122"/>
                  </a:lnTo>
                  <a:lnTo>
                    <a:pt x="512" y="1071"/>
                  </a:lnTo>
                  <a:lnTo>
                    <a:pt x="518" y="1010"/>
                  </a:lnTo>
                  <a:lnTo>
                    <a:pt x="519" y="938"/>
                  </a:lnTo>
                  <a:lnTo>
                    <a:pt x="517" y="782"/>
                  </a:lnTo>
                  <a:lnTo>
                    <a:pt x="514" y="633"/>
                  </a:lnTo>
                  <a:lnTo>
                    <a:pt x="508" y="493"/>
                  </a:lnTo>
                  <a:lnTo>
                    <a:pt x="501" y="366"/>
                  </a:lnTo>
                  <a:lnTo>
                    <a:pt x="490" y="254"/>
                  </a:lnTo>
                  <a:lnTo>
                    <a:pt x="474" y="163"/>
                  </a:lnTo>
                  <a:lnTo>
                    <a:pt x="452" y="93"/>
                  </a:lnTo>
                  <a:lnTo>
                    <a:pt x="422" y="51"/>
                  </a:lnTo>
                  <a:lnTo>
                    <a:pt x="405" y="37"/>
                  </a:lnTo>
                  <a:lnTo>
                    <a:pt x="386" y="26"/>
                  </a:lnTo>
                  <a:lnTo>
                    <a:pt x="364" y="17"/>
                  </a:lnTo>
                  <a:lnTo>
                    <a:pt x="343" y="9"/>
                  </a:lnTo>
                  <a:lnTo>
                    <a:pt x="322" y="4"/>
                  </a:lnTo>
                  <a:lnTo>
                    <a:pt x="298" y="1"/>
                  </a:lnTo>
                  <a:lnTo>
                    <a:pt x="276" y="0"/>
                  </a:lnTo>
                  <a:lnTo>
                    <a:pt x="254" y="1"/>
                  </a:lnTo>
                  <a:lnTo>
                    <a:pt x="232" y="4"/>
                  </a:lnTo>
                  <a:lnTo>
                    <a:pt x="211" y="9"/>
                  </a:lnTo>
                  <a:lnTo>
                    <a:pt x="192" y="17"/>
                  </a:lnTo>
                  <a:lnTo>
                    <a:pt x="174" y="25"/>
                  </a:lnTo>
                  <a:lnTo>
                    <a:pt x="158" y="37"/>
                  </a:lnTo>
                  <a:lnTo>
                    <a:pt x="143" y="51"/>
                  </a:lnTo>
                  <a:lnTo>
                    <a:pt x="131" y="67"/>
                  </a:lnTo>
                  <a:lnTo>
                    <a:pt x="122" y="85"/>
                  </a:lnTo>
                  <a:close/>
                </a:path>
              </a:pathLst>
            </a:custGeom>
            <a:solidFill>
              <a:srgbClr val="F4E5D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553" name="Freeform 41"/>
            <p:cNvSpPr>
              <a:spLocks noChangeArrowheads="1"/>
            </p:cNvSpPr>
            <p:nvPr/>
          </p:nvSpPr>
          <p:spPr bwMode="auto">
            <a:xfrm>
              <a:off x="548" y="946"/>
              <a:ext cx="123" cy="311"/>
            </a:xfrm>
            <a:custGeom>
              <a:avLst/>
              <a:gdLst>
                <a:gd name="T0" fmla="*/ 114 w 494"/>
                <a:gd name="T1" fmla="*/ 90 h 1243"/>
                <a:gd name="T2" fmla="*/ 99 w 494"/>
                <a:gd name="T3" fmla="*/ 127 h 1243"/>
                <a:gd name="T4" fmla="*/ 75 w 494"/>
                <a:gd name="T5" fmla="*/ 194 h 1243"/>
                <a:gd name="T6" fmla="*/ 47 w 494"/>
                <a:gd name="T7" fmla="*/ 284 h 1243"/>
                <a:gd name="T8" fmla="*/ 21 w 494"/>
                <a:gd name="T9" fmla="*/ 387 h 1243"/>
                <a:gd name="T10" fmla="*/ 4 w 494"/>
                <a:gd name="T11" fmla="*/ 498 h 1243"/>
                <a:gd name="T12" fmla="*/ 0 w 494"/>
                <a:gd name="T13" fmla="*/ 608 h 1243"/>
                <a:gd name="T14" fmla="*/ 15 w 494"/>
                <a:gd name="T15" fmla="*/ 710 h 1243"/>
                <a:gd name="T16" fmla="*/ 64 w 494"/>
                <a:gd name="T17" fmla="*/ 834 h 1243"/>
                <a:gd name="T18" fmla="*/ 93 w 494"/>
                <a:gd name="T19" fmla="*/ 951 h 1243"/>
                <a:gd name="T20" fmla="*/ 86 w 494"/>
                <a:gd name="T21" fmla="*/ 1027 h 1243"/>
                <a:gd name="T22" fmla="*/ 62 w 494"/>
                <a:gd name="T23" fmla="*/ 1070 h 1243"/>
                <a:gd name="T24" fmla="*/ 35 w 494"/>
                <a:gd name="T25" fmla="*/ 1097 h 1243"/>
                <a:gd name="T26" fmla="*/ 22 w 494"/>
                <a:gd name="T27" fmla="*/ 1119 h 1243"/>
                <a:gd name="T28" fmla="*/ 25 w 494"/>
                <a:gd name="T29" fmla="*/ 1140 h 1243"/>
                <a:gd name="T30" fmla="*/ 40 w 494"/>
                <a:gd name="T31" fmla="*/ 1159 h 1243"/>
                <a:gd name="T32" fmla="*/ 66 w 494"/>
                <a:gd name="T33" fmla="*/ 1175 h 1243"/>
                <a:gd name="T34" fmla="*/ 99 w 494"/>
                <a:gd name="T35" fmla="*/ 1189 h 1243"/>
                <a:gd name="T36" fmla="*/ 137 w 494"/>
                <a:gd name="T37" fmla="*/ 1202 h 1243"/>
                <a:gd name="T38" fmla="*/ 177 w 494"/>
                <a:gd name="T39" fmla="*/ 1211 h 1243"/>
                <a:gd name="T40" fmla="*/ 218 w 494"/>
                <a:gd name="T41" fmla="*/ 1221 h 1243"/>
                <a:gd name="T42" fmla="*/ 264 w 494"/>
                <a:gd name="T43" fmla="*/ 1232 h 1243"/>
                <a:gd name="T44" fmla="*/ 314 w 494"/>
                <a:gd name="T45" fmla="*/ 1242 h 1243"/>
                <a:gd name="T46" fmla="*/ 363 w 494"/>
                <a:gd name="T47" fmla="*/ 1241 h 1243"/>
                <a:gd name="T48" fmla="*/ 410 w 494"/>
                <a:gd name="T49" fmla="*/ 1224 h 1243"/>
                <a:gd name="T50" fmla="*/ 450 w 494"/>
                <a:gd name="T51" fmla="*/ 1182 h 1243"/>
                <a:gd name="T52" fmla="*/ 478 w 494"/>
                <a:gd name="T53" fmla="*/ 1110 h 1243"/>
                <a:gd name="T54" fmla="*/ 492 w 494"/>
                <a:gd name="T55" fmla="*/ 999 h 1243"/>
                <a:gd name="T56" fmla="*/ 491 w 494"/>
                <a:gd name="T57" fmla="*/ 774 h 1243"/>
                <a:gd name="T58" fmla="*/ 484 w 494"/>
                <a:gd name="T59" fmla="*/ 488 h 1243"/>
                <a:gd name="T60" fmla="*/ 467 w 494"/>
                <a:gd name="T61" fmla="*/ 253 h 1243"/>
                <a:gd name="T62" fmla="*/ 430 w 494"/>
                <a:gd name="T63" fmla="*/ 94 h 1243"/>
                <a:gd name="T64" fmla="*/ 385 w 494"/>
                <a:gd name="T65" fmla="*/ 37 h 1243"/>
                <a:gd name="T66" fmla="*/ 347 w 494"/>
                <a:gd name="T67" fmla="*/ 17 h 1243"/>
                <a:gd name="T68" fmla="*/ 305 w 494"/>
                <a:gd name="T69" fmla="*/ 4 h 1243"/>
                <a:gd name="T70" fmla="*/ 262 w 494"/>
                <a:gd name="T71" fmla="*/ 0 h 1243"/>
                <a:gd name="T72" fmla="*/ 221 w 494"/>
                <a:gd name="T73" fmla="*/ 4 h 1243"/>
                <a:gd name="T74" fmla="*/ 182 w 494"/>
                <a:gd name="T75" fmla="*/ 16 h 1243"/>
                <a:gd name="T76" fmla="*/ 149 w 494"/>
                <a:gd name="T77" fmla="*/ 37 h 1243"/>
                <a:gd name="T78" fmla="*/ 125 w 494"/>
                <a:gd name="T79" fmla="*/ 66 h 12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494" h="1243">
                  <a:moveTo>
                    <a:pt x="116" y="84"/>
                  </a:moveTo>
                  <a:lnTo>
                    <a:pt x="114" y="90"/>
                  </a:lnTo>
                  <a:lnTo>
                    <a:pt x="109" y="104"/>
                  </a:lnTo>
                  <a:lnTo>
                    <a:pt x="99" y="127"/>
                  </a:lnTo>
                  <a:lnTo>
                    <a:pt x="88" y="157"/>
                  </a:lnTo>
                  <a:lnTo>
                    <a:pt x="75" y="194"/>
                  </a:lnTo>
                  <a:lnTo>
                    <a:pt x="62" y="237"/>
                  </a:lnTo>
                  <a:lnTo>
                    <a:pt x="47" y="284"/>
                  </a:lnTo>
                  <a:lnTo>
                    <a:pt x="34" y="334"/>
                  </a:lnTo>
                  <a:lnTo>
                    <a:pt x="21" y="387"/>
                  </a:lnTo>
                  <a:lnTo>
                    <a:pt x="11" y="443"/>
                  </a:lnTo>
                  <a:lnTo>
                    <a:pt x="4" y="498"/>
                  </a:lnTo>
                  <a:lnTo>
                    <a:pt x="0" y="553"/>
                  </a:lnTo>
                  <a:lnTo>
                    <a:pt x="0" y="608"/>
                  </a:lnTo>
                  <a:lnTo>
                    <a:pt x="4" y="661"/>
                  </a:lnTo>
                  <a:lnTo>
                    <a:pt x="15" y="710"/>
                  </a:lnTo>
                  <a:lnTo>
                    <a:pt x="31" y="755"/>
                  </a:lnTo>
                  <a:lnTo>
                    <a:pt x="64" y="834"/>
                  </a:lnTo>
                  <a:lnTo>
                    <a:pt x="83" y="898"/>
                  </a:lnTo>
                  <a:lnTo>
                    <a:pt x="93" y="951"/>
                  </a:lnTo>
                  <a:lnTo>
                    <a:pt x="93" y="994"/>
                  </a:lnTo>
                  <a:lnTo>
                    <a:pt x="86" y="1027"/>
                  </a:lnTo>
                  <a:lnTo>
                    <a:pt x="75" y="1052"/>
                  </a:lnTo>
                  <a:lnTo>
                    <a:pt x="62" y="1070"/>
                  </a:lnTo>
                  <a:lnTo>
                    <a:pt x="48" y="1084"/>
                  </a:lnTo>
                  <a:lnTo>
                    <a:pt x="35" y="1097"/>
                  </a:lnTo>
                  <a:lnTo>
                    <a:pt x="26" y="1109"/>
                  </a:lnTo>
                  <a:lnTo>
                    <a:pt x="22" y="1119"/>
                  </a:lnTo>
                  <a:lnTo>
                    <a:pt x="22" y="1130"/>
                  </a:lnTo>
                  <a:lnTo>
                    <a:pt x="25" y="1140"/>
                  </a:lnTo>
                  <a:lnTo>
                    <a:pt x="32" y="1149"/>
                  </a:lnTo>
                  <a:lnTo>
                    <a:pt x="40" y="1159"/>
                  </a:lnTo>
                  <a:lnTo>
                    <a:pt x="52" y="1167"/>
                  </a:lnTo>
                  <a:lnTo>
                    <a:pt x="66" y="1175"/>
                  </a:lnTo>
                  <a:lnTo>
                    <a:pt x="82" y="1182"/>
                  </a:lnTo>
                  <a:lnTo>
                    <a:pt x="99" y="1189"/>
                  </a:lnTo>
                  <a:lnTo>
                    <a:pt x="118" y="1195"/>
                  </a:lnTo>
                  <a:lnTo>
                    <a:pt x="137" y="1202"/>
                  </a:lnTo>
                  <a:lnTo>
                    <a:pt x="157" y="1207"/>
                  </a:lnTo>
                  <a:lnTo>
                    <a:pt x="177" y="1211"/>
                  </a:lnTo>
                  <a:lnTo>
                    <a:pt x="197" y="1215"/>
                  </a:lnTo>
                  <a:lnTo>
                    <a:pt x="218" y="1221"/>
                  </a:lnTo>
                  <a:lnTo>
                    <a:pt x="241" y="1226"/>
                  </a:lnTo>
                  <a:lnTo>
                    <a:pt x="264" y="1232"/>
                  </a:lnTo>
                  <a:lnTo>
                    <a:pt x="289" y="1238"/>
                  </a:lnTo>
                  <a:lnTo>
                    <a:pt x="314" y="1242"/>
                  </a:lnTo>
                  <a:lnTo>
                    <a:pt x="339" y="1243"/>
                  </a:lnTo>
                  <a:lnTo>
                    <a:pt x="363" y="1241"/>
                  </a:lnTo>
                  <a:lnTo>
                    <a:pt x="388" y="1235"/>
                  </a:lnTo>
                  <a:lnTo>
                    <a:pt x="410" y="1224"/>
                  </a:lnTo>
                  <a:lnTo>
                    <a:pt x="431" y="1207"/>
                  </a:lnTo>
                  <a:lnTo>
                    <a:pt x="450" y="1182"/>
                  </a:lnTo>
                  <a:lnTo>
                    <a:pt x="465" y="1150"/>
                  </a:lnTo>
                  <a:lnTo>
                    <a:pt x="478" y="1110"/>
                  </a:lnTo>
                  <a:lnTo>
                    <a:pt x="487" y="1060"/>
                  </a:lnTo>
                  <a:lnTo>
                    <a:pt x="492" y="999"/>
                  </a:lnTo>
                  <a:lnTo>
                    <a:pt x="494" y="928"/>
                  </a:lnTo>
                  <a:lnTo>
                    <a:pt x="491" y="774"/>
                  </a:lnTo>
                  <a:lnTo>
                    <a:pt x="488" y="627"/>
                  </a:lnTo>
                  <a:lnTo>
                    <a:pt x="484" y="488"/>
                  </a:lnTo>
                  <a:lnTo>
                    <a:pt x="478" y="363"/>
                  </a:lnTo>
                  <a:lnTo>
                    <a:pt x="467" y="253"/>
                  </a:lnTo>
                  <a:lnTo>
                    <a:pt x="451" y="162"/>
                  </a:lnTo>
                  <a:lnTo>
                    <a:pt x="430" y="94"/>
                  </a:lnTo>
                  <a:lnTo>
                    <a:pt x="402" y="51"/>
                  </a:lnTo>
                  <a:lnTo>
                    <a:pt x="385" y="37"/>
                  </a:lnTo>
                  <a:lnTo>
                    <a:pt x="367" y="27"/>
                  </a:lnTo>
                  <a:lnTo>
                    <a:pt x="347" y="17"/>
                  </a:lnTo>
                  <a:lnTo>
                    <a:pt x="326" y="10"/>
                  </a:lnTo>
                  <a:lnTo>
                    <a:pt x="305" y="4"/>
                  </a:lnTo>
                  <a:lnTo>
                    <a:pt x="283" y="1"/>
                  </a:lnTo>
                  <a:lnTo>
                    <a:pt x="262" y="0"/>
                  </a:lnTo>
                  <a:lnTo>
                    <a:pt x="241" y="1"/>
                  </a:lnTo>
                  <a:lnTo>
                    <a:pt x="221" y="4"/>
                  </a:lnTo>
                  <a:lnTo>
                    <a:pt x="200" y="9"/>
                  </a:lnTo>
                  <a:lnTo>
                    <a:pt x="182" y="16"/>
                  </a:lnTo>
                  <a:lnTo>
                    <a:pt x="164" y="26"/>
                  </a:lnTo>
                  <a:lnTo>
                    <a:pt x="149" y="37"/>
                  </a:lnTo>
                  <a:lnTo>
                    <a:pt x="135" y="50"/>
                  </a:lnTo>
                  <a:lnTo>
                    <a:pt x="125" y="66"/>
                  </a:lnTo>
                  <a:lnTo>
                    <a:pt x="116" y="84"/>
                  </a:lnTo>
                  <a:close/>
                </a:path>
              </a:pathLst>
            </a:custGeom>
            <a:solidFill>
              <a:srgbClr val="F4E2D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554" name="Freeform 42"/>
            <p:cNvSpPr>
              <a:spLocks noChangeArrowheads="1"/>
            </p:cNvSpPr>
            <p:nvPr/>
          </p:nvSpPr>
          <p:spPr bwMode="auto">
            <a:xfrm>
              <a:off x="551" y="949"/>
              <a:ext cx="118" cy="307"/>
            </a:xfrm>
            <a:custGeom>
              <a:avLst/>
              <a:gdLst>
                <a:gd name="T0" fmla="*/ 108 w 471"/>
                <a:gd name="T1" fmla="*/ 88 h 1228"/>
                <a:gd name="T2" fmla="*/ 95 w 471"/>
                <a:gd name="T3" fmla="*/ 125 h 1228"/>
                <a:gd name="T4" fmla="*/ 71 w 471"/>
                <a:gd name="T5" fmla="*/ 192 h 1228"/>
                <a:gd name="T6" fmla="*/ 46 w 471"/>
                <a:gd name="T7" fmla="*/ 279 h 1228"/>
                <a:gd name="T8" fmla="*/ 21 w 471"/>
                <a:gd name="T9" fmla="*/ 383 h 1228"/>
                <a:gd name="T10" fmla="*/ 4 w 471"/>
                <a:gd name="T11" fmla="*/ 491 h 1228"/>
                <a:gd name="T12" fmla="*/ 0 w 471"/>
                <a:gd name="T13" fmla="*/ 600 h 1228"/>
                <a:gd name="T14" fmla="*/ 14 w 471"/>
                <a:gd name="T15" fmla="*/ 700 h 1228"/>
                <a:gd name="T16" fmla="*/ 60 w 471"/>
                <a:gd name="T17" fmla="*/ 823 h 1228"/>
                <a:gd name="T18" fmla="*/ 89 w 471"/>
                <a:gd name="T19" fmla="*/ 940 h 1228"/>
                <a:gd name="T20" fmla="*/ 84 w 471"/>
                <a:gd name="T21" fmla="*/ 1015 h 1228"/>
                <a:gd name="T22" fmla="*/ 59 w 471"/>
                <a:gd name="T23" fmla="*/ 1058 h 1228"/>
                <a:gd name="T24" fmla="*/ 32 w 471"/>
                <a:gd name="T25" fmla="*/ 1084 h 1228"/>
                <a:gd name="T26" fmla="*/ 19 w 471"/>
                <a:gd name="T27" fmla="*/ 1107 h 1228"/>
                <a:gd name="T28" fmla="*/ 21 w 471"/>
                <a:gd name="T29" fmla="*/ 1128 h 1228"/>
                <a:gd name="T30" fmla="*/ 36 w 471"/>
                <a:gd name="T31" fmla="*/ 1146 h 1228"/>
                <a:gd name="T32" fmla="*/ 62 w 471"/>
                <a:gd name="T33" fmla="*/ 1162 h 1228"/>
                <a:gd name="T34" fmla="*/ 94 w 471"/>
                <a:gd name="T35" fmla="*/ 1175 h 1228"/>
                <a:gd name="T36" fmla="*/ 131 w 471"/>
                <a:gd name="T37" fmla="*/ 1186 h 1228"/>
                <a:gd name="T38" fmla="*/ 169 w 471"/>
                <a:gd name="T39" fmla="*/ 1196 h 1228"/>
                <a:gd name="T40" fmla="*/ 209 w 471"/>
                <a:gd name="T41" fmla="*/ 1206 h 1228"/>
                <a:gd name="T42" fmla="*/ 252 w 471"/>
                <a:gd name="T43" fmla="*/ 1217 h 1228"/>
                <a:gd name="T44" fmla="*/ 299 w 471"/>
                <a:gd name="T45" fmla="*/ 1227 h 1228"/>
                <a:gd name="T46" fmla="*/ 347 w 471"/>
                <a:gd name="T47" fmla="*/ 1226 h 1228"/>
                <a:gd name="T48" fmla="*/ 391 w 471"/>
                <a:gd name="T49" fmla="*/ 1209 h 1228"/>
                <a:gd name="T50" fmla="*/ 428 w 471"/>
                <a:gd name="T51" fmla="*/ 1168 h 1228"/>
                <a:gd name="T52" fmla="*/ 456 w 471"/>
                <a:gd name="T53" fmla="*/ 1097 h 1228"/>
                <a:gd name="T54" fmla="*/ 470 w 471"/>
                <a:gd name="T55" fmla="*/ 987 h 1228"/>
                <a:gd name="T56" fmla="*/ 469 w 471"/>
                <a:gd name="T57" fmla="*/ 765 h 1228"/>
                <a:gd name="T58" fmla="*/ 461 w 471"/>
                <a:gd name="T59" fmla="*/ 482 h 1228"/>
                <a:gd name="T60" fmla="*/ 445 w 471"/>
                <a:gd name="T61" fmla="*/ 249 h 1228"/>
                <a:gd name="T62" fmla="*/ 410 w 471"/>
                <a:gd name="T63" fmla="*/ 92 h 1228"/>
                <a:gd name="T64" fmla="*/ 368 w 471"/>
                <a:gd name="T65" fmla="*/ 37 h 1228"/>
                <a:gd name="T66" fmla="*/ 331 w 471"/>
                <a:gd name="T67" fmla="*/ 16 h 1228"/>
                <a:gd name="T68" fmla="*/ 292 w 471"/>
                <a:gd name="T69" fmla="*/ 4 h 1228"/>
                <a:gd name="T70" fmla="*/ 250 w 471"/>
                <a:gd name="T71" fmla="*/ 0 h 1228"/>
                <a:gd name="T72" fmla="*/ 211 w 471"/>
                <a:gd name="T73" fmla="*/ 3 h 1228"/>
                <a:gd name="T74" fmla="*/ 174 w 471"/>
                <a:gd name="T75" fmla="*/ 16 h 1228"/>
                <a:gd name="T76" fmla="*/ 143 w 471"/>
                <a:gd name="T77" fmla="*/ 36 h 1228"/>
                <a:gd name="T78" fmla="*/ 119 w 471"/>
                <a:gd name="T79" fmla="*/ 65 h 12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471" h="1228">
                  <a:moveTo>
                    <a:pt x="111" y="83"/>
                  </a:moveTo>
                  <a:lnTo>
                    <a:pt x="108" y="88"/>
                  </a:lnTo>
                  <a:lnTo>
                    <a:pt x="103" y="102"/>
                  </a:lnTo>
                  <a:lnTo>
                    <a:pt x="95" y="125"/>
                  </a:lnTo>
                  <a:lnTo>
                    <a:pt x="84" y="154"/>
                  </a:lnTo>
                  <a:lnTo>
                    <a:pt x="71" y="192"/>
                  </a:lnTo>
                  <a:lnTo>
                    <a:pt x="58" y="233"/>
                  </a:lnTo>
                  <a:lnTo>
                    <a:pt x="46" y="279"/>
                  </a:lnTo>
                  <a:lnTo>
                    <a:pt x="33" y="329"/>
                  </a:lnTo>
                  <a:lnTo>
                    <a:pt x="21" y="383"/>
                  </a:lnTo>
                  <a:lnTo>
                    <a:pt x="11" y="437"/>
                  </a:lnTo>
                  <a:lnTo>
                    <a:pt x="4" y="491"/>
                  </a:lnTo>
                  <a:lnTo>
                    <a:pt x="0" y="547"/>
                  </a:lnTo>
                  <a:lnTo>
                    <a:pt x="0" y="600"/>
                  </a:lnTo>
                  <a:lnTo>
                    <a:pt x="4" y="652"/>
                  </a:lnTo>
                  <a:lnTo>
                    <a:pt x="14" y="700"/>
                  </a:lnTo>
                  <a:lnTo>
                    <a:pt x="30" y="745"/>
                  </a:lnTo>
                  <a:lnTo>
                    <a:pt x="60" y="823"/>
                  </a:lnTo>
                  <a:lnTo>
                    <a:pt x="80" y="887"/>
                  </a:lnTo>
                  <a:lnTo>
                    <a:pt x="89" y="940"/>
                  </a:lnTo>
                  <a:lnTo>
                    <a:pt x="89" y="982"/>
                  </a:lnTo>
                  <a:lnTo>
                    <a:pt x="84" y="1015"/>
                  </a:lnTo>
                  <a:lnTo>
                    <a:pt x="73" y="1039"/>
                  </a:lnTo>
                  <a:lnTo>
                    <a:pt x="59" y="1058"/>
                  </a:lnTo>
                  <a:lnTo>
                    <a:pt x="46" y="1071"/>
                  </a:lnTo>
                  <a:lnTo>
                    <a:pt x="32" y="1084"/>
                  </a:lnTo>
                  <a:lnTo>
                    <a:pt x="23" y="1096"/>
                  </a:lnTo>
                  <a:lnTo>
                    <a:pt x="19" y="1107"/>
                  </a:lnTo>
                  <a:lnTo>
                    <a:pt x="18" y="1118"/>
                  </a:lnTo>
                  <a:lnTo>
                    <a:pt x="21" y="1128"/>
                  </a:lnTo>
                  <a:lnTo>
                    <a:pt x="26" y="1137"/>
                  </a:lnTo>
                  <a:lnTo>
                    <a:pt x="36" y="1146"/>
                  </a:lnTo>
                  <a:lnTo>
                    <a:pt x="48" y="1154"/>
                  </a:lnTo>
                  <a:lnTo>
                    <a:pt x="62" y="1162"/>
                  </a:lnTo>
                  <a:lnTo>
                    <a:pt x="76" y="1168"/>
                  </a:lnTo>
                  <a:lnTo>
                    <a:pt x="94" y="1175"/>
                  </a:lnTo>
                  <a:lnTo>
                    <a:pt x="112" y="1181"/>
                  </a:lnTo>
                  <a:lnTo>
                    <a:pt x="131" y="1186"/>
                  </a:lnTo>
                  <a:lnTo>
                    <a:pt x="150" y="1192"/>
                  </a:lnTo>
                  <a:lnTo>
                    <a:pt x="169" y="1196"/>
                  </a:lnTo>
                  <a:lnTo>
                    <a:pt x="188" y="1200"/>
                  </a:lnTo>
                  <a:lnTo>
                    <a:pt x="209" y="1206"/>
                  </a:lnTo>
                  <a:lnTo>
                    <a:pt x="230" y="1211"/>
                  </a:lnTo>
                  <a:lnTo>
                    <a:pt x="252" y="1217"/>
                  </a:lnTo>
                  <a:lnTo>
                    <a:pt x="276" y="1223"/>
                  </a:lnTo>
                  <a:lnTo>
                    <a:pt x="299" y="1227"/>
                  </a:lnTo>
                  <a:lnTo>
                    <a:pt x="324" y="1228"/>
                  </a:lnTo>
                  <a:lnTo>
                    <a:pt x="347" y="1226"/>
                  </a:lnTo>
                  <a:lnTo>
                    <a:pt x="370" y="1219"/>
                  </a:lnTo>
                  <a:lnTo>
                    <a:pt x="391" y="1209"/>
                  </a:lnTo>
                  <a:lnTo>
                    <a:pt x="411" y="1192"/>
                  </a:lnTo>
                  <a:lnTo>
                    <a:pt x="428" y="1168"/>
                  </a:lnTo>
                  <a:lnTo>
                    <a:pt x="443" y="1136"/>
                  </a:lnTo>
                  <a:lnTo>
                    <a:pt x="456" y="1097"/>
                  </a:lnTo>
                  <a:lnTo>
                    <a:pt x="465" y="1047"/>
                  </a:lnTo>
                  <a:lnTo>
                    <a:pt x="470" y="987"/>
                  </a:lnTo>
                  <a:lnTo>
                    <a:pt x="471" y="917"/>
                  </a:lnTo>
                  <a:lnTo>
                    <a:pt x="469" y="765"/>
                  </a:lnTo>
                  <a:lnTo>
                    <a:pt x="466" y="619"/>
                  </a:lnTo>
                  <a:lnTo>
                    <a:pt x="461" y="482"/>
                  </a:lnTo>
                  <a:lnTo>
                    <a:pt x="455" y="358"/>
                  </a:lnTo>
                  <a:lnTo>
                    <a:pt x="445" y="249"/>
                  </a:lnTo>
                  <a:lnTo>
                    <a:pt x="431" y="160"/>
                  </a:lnTo>
                  <a:lnTo>
                    <a:pt x="410" y="92"/>
                  </a:lnTo>
                  <a:lnTo>
                    <a:pt x="384" y="50"/>
                  </a:lnTo>
                  <a:lnTo>
                    <a:pt x="368" y="37"/>
                  </a:lnTo>
                  <a:lnTo>
                    <a:pt x="351" y="25"/>
                  </a:lnTo>
                  <a:lnTo>
                    <a:pt x="331" y="16"/>
                  </a:lnTo>
                  <a:lnTo>
                    <a:pt x="312" y="9"/>
                  </a:lnTo>
                  <a:lnTo>
                    <a:pt x="292" y="4"/>
                  </a:lnTo>
                  <a:lnTo>
                    <a:pt x="272" y="1"/>
                  </a:lnTo>
                  <a:lnTo>
                    <a:pt x="250" y="0"/>
                  </a:lnTo>
                  <a:lnTo>
                    <a:pt x="230" y="1"/>
                  </a:lnTo>
                  <a:lnTo>
                    <a:pt x="211" y="3"/>
                  </a:lnTo>
                  <a:lnTo>
                    <a:pt x="192" y="8"/>
                  </a:lnTo>
                  <a:lnTo>
                    <a:pt x="174" y="16"/>
                  </a:lnTo>
                  <a:lnTo>
                    <a:pt x="158" y="25"/>
                  </a:lnTo>
                  <a:lnTo>
                    <a:pt x="143" y="36"/>
                  </a:lnTo>
                  <a:lnTo>
                    <a:pt x="130" y="50"/>
                  </a:lnTo>
                  <a:lnTo>
                    <a:pt x="119" y="65"/>
                  </a:lnTo>
                  <a:lnTo>
                    <a:pt x="111" y="83"/>
                  </a:lnTo>
                  <a:close/>
                </a:path>
              </a:pathLst>
            </a:custGeom>
            <a:solidFill>
              <a:srgbClr val="F2DDC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555" name="Freeform 43"/>
            <p:cNvSpPr>
              <a:spLocks noChangeArrowheads="1"/>
            </p:cNvSpPr>
            <p:nvPr/>
          </p:nvSpPr>
          <p:spPr bwMode="auto">
            <a:xfrm>
              <a:off x="311" y="789"/>
              <a:ext cx="100" cy="47"/>
            </a:xfrm>
            <a:custGeom>
              <a:avLst/>
              <a:gdLst>
                <a:gd name="T0" fmla="*/ 179 w 400"/>
                <a:gd name="T1" fmla="*/ 79 h 189"/>
                <a:gd name="T2" fmla="*/ 185 w 400"/>
                <a:gd name="T3" fmla="*/ 80 h 189"/>
                <a:gd name="T4" fmla="*/ 201 w 400"/>
                <a:gd name="T5" fmla="*/ 85 h 189"/>
                <a:gd name="T6" fmla="*/ 225 w 400"/>
                <a:gd name="T7" fmla="*/ 93 h 189"/>
                <a:gd name="T8" fmla="*/ 254 w 400"/>
                <a:gd name="T9" fmla="*/ 103 h 189"/>
                <a:gd name="T10" fmla="*/ 282 w 400"/>
                <a:gd name="T11" fmla="*/ 115 h 189"/>
                <a:gd name="T12" fmla="*/ 310 w 400"/>
                <a:gd name="T13" fmla="*/ 130 h 189"/>
                <a:gd name="T14" fmla="*/ 334 w 400"/>
                <a:gd name="T15" fmla="*/ 148 h 189"/>
                <a:gd name="T16" fmla="*/ 348 w 400"/>
                <a:gd name="T17" fmla="*/ 168 h 189"/>
                <a:gd name="T18" fmla="*/ 360 w 400"/>
                <a:gd name="T19" fmla="*/ 181 h 189"/>
                <a:gd name="T20" fmla="*/ 373 w 400"/>
                <a:gd name="T21" fmla="*/ 182 h 189"/>
                <a:gd name="T22" fmla="*/ 385 w 400"/>
                <a:gd name="T23" fmla="*/ 174 h 189"/>
                <a:gd name="T24" fmla="*/ 394 w 400"/>
                <a:gd name="T25" fmla="*/ 157 h 189"/>
                <a:gd name="T26" fmla="*/ 400 w 400"/>
                <a:gd name="T27" fmla="*/ 136 h 189"/>
                <a:gd name="T28" fmla="*/ 399 w 400"/>
                <a:gd name="T29" fmla="*/ 111 h 189"/>
                <a:gd name="T30" fmla="*/ 389 w 400"/>
                <a:gd name="T31" fmla="*/ 87 h 189"/>
                <a:gd name="T32" fmla="*/ 369 w 400"/>
                <a:gd name="T33" fmla="*/ 64 h 189"/>
                <a:gd name="T34" fmla="*/ 355 w 400"/>
                <a:gd name="T35" fmla="*/ 53 h 189"/>
                <a:gd name="T36" fmla="*/ 339 w 400"/>
                <a:gd name="T37" fmla="*/ 44 h 189"/>
                <a:gd name="T38" fmla="*/ 322 w 400"/>
                <a:gd name="T39" fmla="*/ 34 h 189"/>
                <a:gd name="T40" fmla="*/ 303 w 400"/>
                <a:gd name="T41" fmla="*/ 26 h 189"/>
                <a:gd name="T42" fmla="*/ 282 w 400"/>
                <a:gd name="T43" fmla="*/ 18 h 189"/>
                <a:gd name="T44" fmla="*/ 261 w 400"/>
                <a:gd name="T45" fmla="*/ 12 h 189"/>
                <a:gd name="T46" fmla="*/ 239 w 400"/>
                <a:gd name="T47" fmla="*/ 7 h 189"/>
                <a:gd name="T48" fmla="*/ 217 w 400"/>
                <a:gd name="T49" fmla="*/ 2 h 189"/>
                <a:gd name="T50" fmla="*/ 194 w 400"/>
                <a:gd name="T51" fmla="*/ 0 h 189"/>
                <a:gd name="T52" fmla="*/ 172 w 400"/>
                <a:gd name="T53" fmla="*/ 0 h 189"/>
                <a:gd name="T54" fmla="*/ 150 w 400"/>
                <a:gd name="T55" fmla="*/ 1 h 189"/>
                <a:gd name="T56" fmla="*/ 129 w 400"/>
                <a:gd name="T57" fmla="*/ 4 h 189"/>
                <a:gd name="T58" fmla="*/ 109 w 400"/>
                <a:gd name="T59" fmla="*/ 10 h 189"/>
                <a:gd name="T60" fmla="*/ 89 w 400"/>
                <a:gd name="T61" fmla="*/ 17 h 189"/>
                <a:gd name="T62" fmla="*/ 71 w 400"/>
                <a:gd name="T63" fmla="*/ 28 h 189"/>
                <a:gd name="T64" fmla="*/ 55 w 400"/>
                <a:gd name="T65" fmla="*/ 41 h 189"/>
                <a:gd name="T66" fmla="*/ 30 w 400"/>
                <a:gd name="T67" fmla="*/ 68 h 189"/>
                <a:gd name="T68" fmla="*/ 13 w 400"/>
                <a:gd name="T69" fmla="*/ 93 h 189"/>
                <a:gd name="T70" fmla="*/ 3 w 400"/>
                <a:gd name="T71" fmla="*/ 115 h 189"/>
                <a:gd name="T72" fmla="*/ 0 w 400"/>
                <a:gd name="T73" fmla="*/ 134 h 189"/>
                <a:gd name="T74" fmla="*/ 2 w 400"/>
                <a:gd name="T75" fmla="*/ 152 h 189"/>
                <a:gd name="T76" fmla="*/ 6 w 400"/>
                <a:gd name="T77" fmla="*/ 164 h 189"/>
                <a:gd name="T78" fmla="*/ 14 w 400"/>
                <a:gd name="T79" fmla="*/ 175 h 189"/>
                <a:gd name="T80" fmla="*/ 22 w 400"/>
                <a:gd name="T81" fmla="*/ 182 h 189"/>
                <a:gd name="T82" fmla="*/ 31 w 400"/>
                <a:gd name="T83" fmla="*/ 187 h 189"/>
                <a:gd name="T84" fmla="*/ 37 w 400"/>
                <a:gd name="T85" fmla="*/ 189 h 189"/>
                <a:gd name="T86" fmla="*/ 43 w 400"/>
                <a:gd name="T87" fmla="*/ 188 h 189"/>
                <a:gd name="T88" fmla="*/ 49 w 400"/>
                <a:gd name="T89" fmla="*/ 185 h 189"/>
                <a:gd name="T90" fmla="*/ 52 w 400"/>
                <a:gd name="T91" fmla="*/ 178 h 189"/>
                <a:gd name="T92" fmla="*/ 55 w 400"/>
                <a:gd name="T93" fmla="*/ 169 h 189"/>
                <a:gd name="T94" fmla="*/ 56 w 400"/>
                <a:gd name="T95" fmla="*/ 157 h 189"/>
                <a:gd name="T96" fmla="*/ 55 w 400"/>
                <a:gd name="T97" fmla="*/ 142 h 189"/>
                <a:gd name="T98" fmla="*/ 55 w 400"/>
                <a:gd name="T99" fmla="*/ 127 h 189"/>
                <a:gd name="T100" fmla="*/ 59 w 400"/>
                <a:gd name="T101" fmla="*/ 112 h 189"/>
                <a:gd name="T102" fmla="*/ 68 w 400"/>
                <a:gd name="T103" fmla="*/ 100 h 189"/>
                <a:gd name="T104" fmla="*/ 81 w 400"/>
                <a:gd name="T105" fmla="*/ 91 h 189"/>
                <a:gd name="T106" fmla="*/ 99 w 400"/>
                <a:gd name="T107" fmla="*/ 83 h 189"/>
                <a:gd name="T108" fmla="*/ 120 w 400"/>
                <a:gd name="T109" fmla="*/ 78 h 189"/>
                <a:gd name="T110" fmla="*/ 147 w 400"/>
                <a:gd name="T111" fmla="*/ 77 h 189"/>
                <a:gd name="T112" fmla="*/ 179 w 400"/>
                <a:gd name="T113" fmla="*/ 79 h 1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400" h="189">
                  <a:moveTo>
                    <a:pt x="179" y="79"/>
                  </a:moveTo>
                  <a:lnTo>
                    <a:pt x="185" y="80"/>
                  </a:lnTo>
                  <a:lnTo>
                    <a:pt x="201" y="85"/>
                  </a:lnTo>
                  <a:lnTo>
                    <a:pt x="225" y="93"/>
                  </a:lnTo>
                  <a:lnTo>
                    <a:pt x="254" y="103"/>
                  </a:lnTo>
                  <a:lnTo>
                    <a:pt x="282" y="115"/>
                  </a:lnTo>
                  <a:lnTo>
                    <a:pt x="310" y="130"/>
                  </a:lnTo>
                  <a:lnTo>
                    <a:pt x="334" y="148"/>
                  </a:lnTo>
                  <a:lnTo>
                    <a:pt x="348" y="168"/>
                  </a:lnTo>
                  <a:lnTo>
                    <a:pt x="360" y="181"/>
                  </a:lnTo>
                  <a:lnTo>
                    <a:pt x="373" y="182"/>
                  </a:lnTo>
                  <a:lnTo>
                    <a:pt x="385" y="174"/>
                  </a:lnTo>
                  <a:lnTo>
                    <a:pt x="394" y="157"/>
                  </a:lnTo>
                  <a:lnTo>
                    <a:pt x="400" y="136"/>
                  </a:lnTo>
                  <a:lnTo>
                    <a:pt x="399" y="111"/>
                  </a:lnTo>
                  <a:lnTo>
                    <a:pt x="389" y="87"/>
                  </a:lnTo>
                  <a:lnTo>
                    <a:pt x="369" y="64"/>
                  </a:lnTo>
                  <a:lnTo>
                    <a:pt x="355" y="53"/>
                  </a:lnTo>
                  <a:lnTo>
                    <a:pt x="339" y="44"/>
                  </a:lnTo>
                  <a:lnTo>
                    <a:pt x="322" y="34"/>
                  </a:lnTo>
                  <a:lnTo>
                    <a:pt x="303" y="26"/>
                  </a:lnTo>
                  <a:lnTo>
                    <a:pt x="282" y="18"/>
                  </a:lnTo>
                  <a:lnTo>
                    <a:pt x="261" y="12"/>
                  </a:lnTo>
                  <a:lnTo>
                    <a:pt x="239" y="7"/>
                  </a:lnTo>
                  <a:lnTo>
                    <a:pt x="217" y="2"/>
                  </a:lnTo>
                  <a:lnTo>
                    <a:pt x="194" y="0"/>
                  </a:lnTo>
                  <a:lnTo>
                    <a:pt x="172" y="0"/>
                  </a:lnTo>
                  <a:lnTo>
                    <a:pt x="150" y="1"/>
                  </a:lnTo>
                  <a:lnTo>
                    <a:pt x="129" y="4"/>
                  </a:lnTo>
                  <a:lnTo>
                    <a:pt x="109" y="10"/>
                  </a:lnTo>
                  <a:lnTo>
                    <a:pt x="89" y="17"/>
                  </a:lnTo>
                  <a:lnTo>
                    <a:pt x="71" y="28"/>
                  </a:lnTo>
                  <a:lnTo>
                    <a:pt x="55" y="41"/>
                  </a:lnTo>
                  <a:lnTo>
                    <a:pt x="30" y="68"/>
                  </a:lnTo>
                  <a:lnTo>
                    <a:pt x="13" y="93"/>
                  </a:lnTo>
                  <a:lnTo>
                    <a:pt x="3" y="115"/>
                  </a:lnTo>
                  <a:lnTo>
                    <a:pt x="0" y="134"/>
                  </a:lnTo>
                  <a:lnTo>
                    <a:pt x="2" y="152"/>
                  </a:lnTo>
                  <a:lnTo>
                    <a:pt x="6" y="164"/>
                  </a:lnTo>
                  <a:lnTo>
                    <a:pt x="14" y="175"/>
                  </a:lnTo>
                  <a:lnTo>
                    <a:pt x="22" y="182"/>
                  </a:lnTo>
                  <a:lnTo>
                    <a:pt x="31" y="187"/>
                  </a:lnTo>
                  <a:lnTo>
                    <a:pt x="37" y="189"/>
                  </a:lnTo>
                  <a:lnTo>
                    <a:pt x="43" y="188"/>
                  </a:lnTo>
                  <a:lnTo>
                    <a:pt x="49" y="185"/>
                  </a:lnTo>
                  <a:lnTo>
                    <a:pt x="52" y="178"/>
                  </a:lnTo>
                  <a:lnTo>
                    <a:pt x="55" y="169"/>
                  </a:lnTo>
                  <a:lnTo>
                    <a:pt x="56" y="157"/>
                  </a:lnTo>
                  <a:lnTo>
                    <a:pt x="55" y="142"/>
                  </a:lnTo>
                  <a:lnTo>
                    <a:pt x="55" y="127"/>
                  </a:lnTo>
                  <a:lnTo>
                    <a:pt x="59" y="112"/>
                  </a:lnTo>
                  <a:lnTo>
                    <a:pt x="68" y="100"/>
                  </a:lnTo>
                  <a:lnTo>
                    <a:pt x="81" y="91"/>
                  </a:lnTo>
                  <a:lnTo>
                    <a:pt x="99" y="83"/>
                  </a:lnTo>
                  <a:lnTo>
                    <a:pt x="120" y="78"/>
                  </a:lnTo>
                  <a:lnTo>
                    <a:pt x="147" y="77"/>
                  </a:lnTo>
                  <a:lnTo>
                    <a:pt x="179" y="79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556" name="Freeform 44"/>
            <p:cNvSpPr>
              <a:spLocks noChangeArrowheads="1"/>
            </p:cNvSpPr>
            <p:nvPr/>
          </p:nvSpPr>
          <p:spPr bwMode="auto">
            <a:xfrm>
              <a:off x="312" y="790"/>
              <a:ext cx="97" cy="44"/>
            </a:xfrm>
            <a:custGeom>
              <a:avLst/>
              <a:gdLst>
                <a:gd name="T0" fmla="*/ 49 w 388"/>
                <a:gd name="T1" fmla="*/ 113 h 175"/>
                <a:gd name="T2" fmla="*/ 65 w 388"/>
                <a:gd name="T3" fmla="*/ 86 h 175"/>
                <a:gd name="T4" fmla="*/ 97 w 388"/>
                <a:gd name="T5" fmla="*/ 68 h 175"/>
                <a:gd name="T6" fmla="*/ 146 w 388"/>
                <a:gd name="T7" fmla="*/ 63 h 175"/>
                <a:gd name="T8" fmla="*/ 189 w 388"/>
                <a:gd name="T9" fmla="*/ 72 h 175"/>
                <a:gd name="T10" fmla="*/ 231 w 388"/>
                <a:gd name="T11" fmla="*/ 86 h 175"/>
                <a:gd name="T12" fmla="*/ 286 w 388"/>
                <a:gd name="T13" fmla="*/ 107 h 175"/>
                <a:gd name="T14" fmla="*/ 331 w 388"/>
                <a:gd name="T15" fmla="*/ 136 h 175"/>
                <a:gd name="T16" fmla="*/ 351 w 388"/>
                <a:gd name="T17" fmla="*/ 163 h 175"/>
                <a:gd name="T18" fmla="*/ 365 w 388"/>
                <a:gd name="T19" fmla="*/ 169 h 175"/>
                <a:gd name="T20" fmla="*/ 377 w 388"/>
                <a:gd name="T21" fmla="*/ 162 h 175"/>
                <a:gd name="T22" fmla="*/ 386 w 388"/>
                <a:gd name="T23" fmla="*/ 143 h 175"/>
                <a:gd name="T24" fmla="*/ 388 w 388"/>
                <a:gd name="T25" fmla="*/ 123 h 175"/>
                <a:gd name="T26" fmla="*/ 386 w 388"/>
                <a:gd name="T27" fmla="*/ 104 h 175"/>
                <a:gd name="T28" fmla="*/ 379 w 388"/>
                <a:gd name="T29" fmla="*/ 86 h 175"/>
                <a:gd name="T30" fmla="*/ 365 w 388"/>
                <a:gd name="T31" fmla="*/ 67 h 175"/>
                <a:gd name="T32" fmla="*/ 341 w 388"/>
                <a:gd name="T33" fmla="*/ 47 h 175"/>
                <a:gd name="T34" fmla="*/ 306 w 388"/>
                <a:gd name="T35" fmla="*/ 28 h 175"/>
                <a:gd name="T36" fmla="*/ 265 w 388"/>
                <a:gd name="T37" fmla="*/ 12 h 175"/>
                <a:gd name="T38" fmla="*/ 221 w 388"/>
                <a:gd name="T39" fmla="*/ 3 h 175"/>
                <a:gd name="T40" fmla="*/ 178 w 388"/>
                <a:gd name="T41" fmla="*/ 0 h 175"/>
                <a:gd name="T42" fmla="*/ 139 w 388"/>
                <a:gd name="T43" fmla="*/ 3 h 175"/>
                <a:gd name="T44" fmla="*/ 102 w 388"/>
                <a:gd name="T45" fmla="*/ 11 h 175"/>
                <a:gd name="T46" fmla="*/ 69 w 388"/>
                <a:gd name="T47" fmla="*/ 27 h 175"/>
                <a:gd name="T48" fmla="*/ 47 w 388"/>
                <a:gd name="T49" fmla="*/ 45 h 175"/>
                <a:gd name="T50" fmla="*/ 33 w 388"/>
                <a:gd name="T51" fmla="*/ 61 h 175"/>
                <a:gd name="T52" fmla="*/ 21 w 388"/>
                <a:gd name="T53" fmla="*/ 76 h 175"/>
                <a:gd name="T54" fmla="*/ 12 w 388"/>
                <a:gd name="T55" fmla="*/ 91 h 175"/>
                <a:gd name="T56" fmla="*/ 2 w 388"/>
                <a:gd name="T57" fmla="*/ 114 h 175"/>
                <a:gd name="T58" fmla="*/ 1 w 388"/>
                <a:gd name="T59" fmla="*/ 139 h 175"/>
                <a:gd name="T60" fmla="*/ 5 w 388"/>
                <a:gd name="T61" fmla="*/ 154 h 175"/>
                <a:gd name="T62" fmla="*/ 14 w 388"/>
                <a:gd name="T63" fmla="*/ 167 h 175"/>
                <a:gd name="T64" fmla="*/ 32 w 388"/>
                <a:gd name="T65" fmla="*/ 175 h 175"/>
                <a:gd name="T66" fmla="*/ 46 w 388"/>
                <a:gd name="T67" fmla="*/ 153 h 1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388" h="175">
                  <a:moveTo>
                    <a:pt x="47" y="127"/>
                  </a:moveTo>
                  <a:lnTo>
                    <a:pt x="49" y="113"/>
                  </a:lnTo>
                  <a:lnTo>
                    <a:pt x="55" y="99"/>
                  </a:lnTo>
                  <a:lnTo>
                    <a:pt x="65" y="86"/>
                  </a:lnTo>
                  <a:lnTo>
                    <a:pt x="79" y="75"/>
                  </a:lnTo>
                  <a:lnTo>
                    <a:pt x="97" y="68"/>
                  </a:lnTo>
                  <a:lnTo>
                    <a:pt x="119" y="63"/>
                  </a:lnTo>
                  <a:lnTo>
                    <a:pt x="146" y="63"/>
                  </a:lnTo>
                  <a:lnTo>
                    <a:pt x="176" y="69"/>
                  </a:lnTo>
                  <a:lnTo>
                    <a:pt x="189" y="72"/>
                  </a:lnTo>
                  <a:lnTo>
                    <a:pt x="208" y="77"/>
                  </a:lnTo>
                  <a:lnTo>
                    <a:pt x="231" y="86"/>
                  </a:lnTo>
                  <a:lnTo>
                    <a:pt x="259" y="95"/>
                  </a:lnTo>
                  <a:lnTo>
                    <a:pt x="286" y="107"/>
                  </a:lnTo>
                  <a:lnTo>
                    <a:pt x="310" y="121"/>
                  </a:lnTo>
                  <a:lnTo>
                    <a:pt x="331" y="136"/>
                  </a:lnTo>
                  <a:lnTo>
                    <a:pt x="344" y="153"/>
                  </a:lnTo>
                  <a:lnTo>
                    <a:pt x="351" y="163"/>
                  </a:lnTo>
                  <a:lnTo>
                    <a:pt x="357" y="167"/>
                  </a:lnTo>
                  <a:lnTo>
                    <a:pt x="365" y="169"/>
                  </a:lnTo>
                  <a:lnTo>
                    <a:pt x="371" y="167"/>
                  </a:lnTo>
                  <a:lnTo>
                    <a:pt x="377" y="162"/>
                  </a:lnTo>
                  <a:lnTo>
                    <a:pt x="383" y="154"/>
                  </a:lnTo>
                  <a:lnTo>
                    <a:pt x="386" y="143"/>
                  </a:lnTo>
                  <a:lnTo>
                    <a:pt x="388" y="132"/>
                  </a:lnTo>
                  <a:lnTo>
                    <a:pt x="388" y="123"/>
                  </a:lnTo>
                  <a:lnTo>
                    <a:pt x="388" y="114"/>
                  </a:lnTo>
                  <a:lnTo>
                    <a:pt x="386" y="104"/>
                  </a:lnTo>
                  <a:lnTo>
                    <a:pt x="383" y="94"/>
                  </a:lnTo>
                  <a:lnTo>
                    <a:pt x="379" y="86"/>
                  </a:lnTo>
                  <a:lnTo>
                    <a:pt x="372" y="76"/>
                  </a:lnTo>
                  <a:lnTo>
                    <a:pt x="365" y="67"/>
                  </a:lnTo>
                  <a:lnTo>
                    <a:pt x="355" y="58"/>
                  </a:lnTo>
                  <a:lnTo>
                    <a:pt x="341" y="47"/>
                  </a:lnTo>
                  <a:lnTo>
                    <a:pt x="324" y="38"/>
                  </a:lnTo>
                  <a:lnTo>
                    <a:pt x="306" y="28"/>
                  </a:lnTo>
                  <a:lnTo>
                    <a:pt x="287" y="20"/>
                  </a:lnTo>
                  <a:lnTo>
                    <a:pt x="265" y="12"/>
                  </a:lnTo>
                  <a:lnTo>
                    <a:pt x="243" y="7"/>
                  </a:lnTo>
                  <a:lnTo>
                    <a:pt x="221" y="3"/>
                  </a:lnTo>
                  <a:lnTo>
                    <a:pt x="198" y="1"/>
                  </a:lnTo>
                  <a:lnTo>
                    <a:pt x="178" y="0"/>
                  </a:lnTo>
                  <a:lnTo>
                    <a:pt x="158" y="1"/>
                  </a:lnTo>
                  <a:lnTo>
                    <a:pt x="139" y="3"/>
                  </a:lnTo>
                  <a:lnTo>
                    <a:pt x="119" y="6"/>
                  </a:lnTo>
                  <a:lnTo>
                    <a:pt x="102" y="11"/>
                  </a:lnTo>
                  <a:lnTo>
                    <a:pt x="85" y="19"/>
                  </a:lnTo>
                  <a:lnTo>
                    <a:pt x="69" y="27"/>
                  </a:lnTo>
                  <a:lnTo>
                    <a:pt x="55" y="38"/>
                  </a:lnTo>
                  <a:lnTo>
                    <a:pt x="47" y="45"/>
                  </a:lnTo>
                  <a:lnTo>
                    <a:pt x="39" y="54"/>
                  </a:lnTo>
                  <a:lnTo>
                    <a:pt x="33" y="61"/>
                  </a:lnTo>
                  <a:lnTo>
                    <a:pt x="27" y="69"/>
                  </a:lnTo>
                  <a:lnTo>
                    <a:pt x="21" y="76"/>
                  </a:lnTo>
                  <a:lnTo>
                    <a:pt x="16" y="84"/>
                  </a:lnTo>
                  <a:lnTo>
                    <a:pt x="12" y="91"/>
                  </a:lnTo>
                  <a:lnTo>
                    <a:pt x="8" y="99"/>
                  </a:lnTo>
                  <a:lnTo>
                    <a:pt x="2" y="114"/>
                  </a:lnTo>
                  <a:lnTo>
                    <a:pt x="0" y="127"/>
                  </a:lnTo>
                  <a:lnTo>
                    <a:pt x="1" y="139"/>
                  </a:lnTo>
                  <a:lnTo>
                    <a:pt x="3" y="148"/>
                  </a:lnTo>
                  <a:lnTo>
                    <a:pt x="5" y="154"/>
                  </a:lnTo>
                  <a:lnTo>
                    <a:pt x="10" y="160"/>
                  </a:lnTo>
                  <a:lnTo>
                    <a:pt x="14" y="167"/>
                  </a:lnTo>
                  <a:lnTo>
                    <a:pt x="19" y="171"/>
                  </a:lnTo>
                  <a:lnTo>
                    <a:pt x="32" y="175"/>
                  </a:lnTo>
                  <a:lnTo>
                    <a:pt x="40" y="169"/>
                  </a:lnTo>
                  <a:lnTo>
                    <a:pt x="46" y="153"/>
                  </a:lnTo>
                  <a:lnTo>
                    <a:pt x="47" y="127"/>
                  </a:lnTo>
                  <a:close/>
                </a:path>
              </a:pathLst>
            </a:custGeom>
            <a:solidFill>
              <a:srgbClr val="D1BAB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557" name="Freeform 45"/>
            <p:cNvSpPr>
              <a:spLocks noChangeArrowheads="1"/>
            </p:cNvSpPr>
            <p:nvPr/>
          </p:nvSpPr>
          <p:spPr bwMode="auto">
            <a:xfrm>
              <a:off x="314" y="791"/>
              <a:ext cx="94" cy="41"/>
            </a:xfrm>
            <a:custGeom>
              <a:avLst/>
              <a:gdLst>
                <a:gd name="T0" fmla="*/ 41 w 378"/>
                <a:gd name="T1" fmla="*/ 99 h 161"/>
                <a:gd name="T2" fmla="*/ 60 w 378"/>
                <a:gd name="T3" fmla="*/ 73 h 161"/>
                <a:gd name="T4" fmla="*/ 94 w 378"/>
                <a:gd name="T5" fmla="*/ 56 h 161"/>
                <a:gd name="T6" fmla="*/ 143 w 378"/>
                <a:gd name="T7" fmla="*/ 53 h 161"/>
                <a:gd name="T8" fmla="*/ 191 w 378"/>
                <a:gd name="T9" fmla="*/ 64 h 161"/>
                <a:gd name="T10" fmla="*/ 237 w 378"/>
                <a:gd name="T11" fmla="*/ 78 h 161"/>
                <a:gd name="T12" fmla="*/ 287 w 378"/>
                <a:gd name="T13" fmla="*/ 99 h 161"/>
                <a:gd name="T14" fmla="*/ 327 w 378"/>
                <a:gd name="T15" fmla="*/ 125 h 161"/>
                <a:gd name="T16" fmla="*/ 345 w 378"/>
                <a:gd name="T17" fmla="*/ 147 h 161"/>
                <a:gd name="T18" fmla="*/ 359 w 378"/>
                <a:gd name="T19" fmla="*/ 153 h 161"/>
                <a:gd name="T20" fmla="*/ 370 w 378"/>
                <a:gd name="T21" fmla="*/ 148 h 161"/>
                <a:gd name="T22" fmla="*/ 378 w 378"/>
                <a:gd name="T23" fmla="*/ 131 h 161"/>
                <a:gd name="T24" fmla="*/ 377 w 378"/>
                <a:gd name="T25" fmla="*/ 111 h 161"/>
                <a:gd name="T26" fmla="*/ 371 w 378"/>
                <a:gd name="T27" fmla="*/ 94 h 161"/>
                <a:gd name="T28" fmla="*/ 363 w 378"/>
                <a:gd name="T29" fmla="*/ 77 h 161"/>
                <a:gd name="T30" fmla="*/ 349 w 378"/>
                <a:gd name="T31" fmla="*/ 60 h 161"/>
                <a:gd name="T32" fmla="*/ 327 w 378"/>
                <a:gd name="T33" fmla="*/ 41 h 161"/>
                <a:gd name="T34" fmla="*/ 294 w 378"/>
                <a:gd name="T35" fmla="*/ 23 h 161"/>
                <a:gd name="T36" fmla="*/ 255 w 378"/>
                <a:gd name="T37" fmla="*/ 9 h 161"/>
                <a:gd name="T38" fmla="*/ 213 w 378"/>
                <a:gd name="T39" fmla="*/ 1 h 161"/>
                <a:gd name="T40" fmla="*/ 171 w 378"/>
                <a:gd name="T41" fmla="*/ 0 h 161"/>
                <a:gd name="T42" fmla="*/ 133 w 378"/>
                <a:gd name="T43" fmla="*/ 3 h 161"/>
                <a:gd name="T44" fmla="*/ 98 w 378"/>
                <a:gd name="T45" fmla="*/ 12 h 161"/>
                <a:gd name="T46" fmla="*/ 69 w 378"/>
                <a:gd name="T47" fmla="*/ 24 h 161"/>
                <a:gd name="T48" fmla="*/ 48 w 378"/>
                <a:gd name="T49" fmla="*/ 40 h 161"/>
                <a:gd name="T50" fmla="*/ 34 w 378"/>
                <a:gd name="T51" fmla="*/ 54 h 161"/>
                <a:gd name="T52" fmla="*/ 24 w 378"/>
                <a:gd name="T53" fmla="*/ 68 h 161"/>
                <a:gd name="T54" fmla="*/ 14 w 378"/>
                <a:gd name="T55" fmla="*/ 82 h 161"/>
                <a:gd name="T56" fmla="*/ 4 w 378"/>
                <a:gd name="T57" fmla="*/ 103 h 161"/>
                <a:gd name="T58" fmla="*/ 0 w 378"/>
                <a:gd name="T59" fmla="*/ 128 h 161"/>
                <a:gd name="T60" fmla="*/ 4 w 378"/>
                <a:gd name="T61" fmla="*/ 141 h 161"/>
                <a:gd name="T62" fmla="*/ 9 w 378"/>
                <a:gd name="T63" fmla="*/ 154 h 161"/>
                <a:gd name="T64" fmla="*/ 26 w 378"/>
                <a:gd name="T65" fmla="*/ 161 h 161"/>
                <a:gd name="T66" fmla="*/ 34 w 378"/>
                <a:gd name="T67" fmla="*/ 135 h 1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378" h="161">
                  <a:moveTo>
                    <a:pt x="38" y="112"/>
                  </a:moveTo>
                  <a:lnTo>
                    <a:pt x="41" y="99"/>
                  </a:lnTo>
                  <a:lnTo>
                    <a:pt x="48" y="85"/>
                  </a:lnTo>
                  <a:lnTo>
                    <a:pt x="60" y="73"/>
                  </a:lnTo>
                  <a:lnTo>
                    <a:pt x="75" y="64"/>
                  </a:lnTo>
                  <a:lnTo>
                    <a:pt x="94" y="56"/>
                  </a:lnTo>
                  <a:lnTo>
                    <a:pt x="117" y="53"/>
                  </a:lnTo>
                  <a:lnTo>
                    <a:pt x="143" y="53"/>
                  </a:lnTo>
                  <a:lnTo>
                    <a:pt x="173" y="58"/>
                  </a:lnTo>
                  <a:lnTo>
                    <a:pt x="191" y="64"/>
                  </a:lnTo>
                  <a:lnTo>
                    <a:pt x="213" y="70"/>
                  </a:lnTo>
                  <a:lnTo>
                    <a:pt x="237" y="78"/>
                  </a:lnTo>
                  <a:lnTo>
                    <a:pt x="263" y="87"/>
                  </a:lnTo>
                  <a:lnTo>
                    <a:pt x="287" y="99"/>
                  </a:lnTo>
                  <a:lnTo>
                    <a:pt x="310" y="111"/>
                  </a:lnTo>
                  <a:lnTo>
                    <a:pt x="327" y="125"/>
                  </a:lnTo>
                  <a:lnTo>
                    <a:pt x="338" y="138"/>
                  </a:lnTo>
                  <a:lnTo>
                    <a:pt x="345" y="147"/>
                  </a:lnTo>
                  <a:lnTo>
                    <a:pt x="351" y="152"/>
                  </a:lnTo>
                  <a:lnTo>
                    <a:pt x="359" y="153"/>
                  </a:lnTo>
                  <a:lnTo>
                    <a:pt x="365" y="152"/>
                  </a:lnTo>
                  <a:lnTo>
                    <a:pt x="370" y="148"/>
                  </a:lnTo>
                  <a:lnTo>
                    <a:pt x="375" y="141"/>
                  </a:lnTo>
                  <a:lnTo>
                    <a:pt x="378" y="131"/>
                  </a:lnTo>
                  <a:lnTo>
                    <a:pt x="378" y="118"/>
                  </a:lnTo>
                  <a:lnTo>
                    <a:pt x="377" y="111"/>
                  </a:lnTo>
                  <a:lnTo>
                    <a:pt x="375" y="102"/>
                  </a:lnTo>
                  <a:lnTo>
                    <a:pt x="371" y="94"/>
                  </a:lnTo>
                  <a:lnTo>
                    <a:pt x="368" y="85"/>
                  </a:lnTo>
                  <a:lnTo>
                    <a:pt x="363" y="77"/>
                  </a:lnTo>
                  <a:lnTo>
                    <a:pt x="357" y="68"/>
                  </a:lnTo>
                  <a:lnTo>
                    <a:pt x="349" y="60"/>
                  </a:lnTo>
                  <a:lnTo>
                    <a:pt x="341" y="52"/>
                  </a:lnTo>
                  <a:lnTo>
                    <a:pt x="327" y="41"/>
                  </a:lnTo>
                  <a:lnTo>
                    <a:pt x="311" y="32"/>
                  </a:lnTo>
                  <a:lnTo>
                    <a:pt x="294" y="23"/>
                  </a:lnTo>
                  <a:lnTo>
                    <a:pt x="274" y="16"/>
                  </a:lnTo>
                  <a:lnTo>
                    <a:pt x="255" y="9"/>
                  </a:lnTo>
                  <a:lnTo>
                    <a:pt x="234" y="4"/>
                  </a:lnTo>
                  <a:lnTo>
                    <a:pt x="213" y="1"/>
                  </a:lnTo>
                  <a:lnTo>
                    <a:pt x="191" y="0"/>
                  </a:lnTo>
                  <a:lnTo>
                    <a:pt x="171" y="0"/>
                  </a:lnTo>
                  <a:lnTo>
                    <a:pt x="152" y="1"/>
                  </a:lnTo>
                  <a:lnTo>
                    <a:pt x="133" y="3"/>
                  </a:lnTo>
                  <a:lnTo>
                    <a:pt x="116" y="6"/>
                  </a:lnTo>
                  <a:lnTo>
                    <a:pt x="98" y="12"/>
                  </a:lnTo>
                  <a:lnTo>
                    <a:pt x="84" y="17"/>
                  </a:lnTo>
                  <a:lnTo>
                    <a:pt x="69" y="24"/>
                  </a:lnTo>
                  <a:lnTo>
                    <a:pt x="56" y="34"/>
                  </a:lnTo>
                  <a:lnTo>
                    <a:pt x="48" y="40"/>
                  </a:lnTo>
                  <a:lnTo>
                    <a:pt x="41" y="48"/>
                  </a:lnTo>
                  <a:lnTo>
                    <a:pt x="34" y="54"/>
                  </a:lnTo>
                  <a:lnTo>
                    <a:pt x="29" y="61"/>
                  </a:lnTo>
                  <a:lnTo>
                    <a:pt x="24" y="68"/>
                  </a:lnTo>
                  <a:lnTo>
                    <a:pt x="18" y="74"/>
                  </a:lnTo>
                  <a:lnTo>
                    <a:pt x="14" y="82"/>
                  </a:lnTo>
                  <a:lnTo>
                    <a:pt x="10" y="88"/>
                  </a:lnTo>
                  <a:lnTo>
                    <a:pt x="4" y="103"/>
                  </a:lnTo>
                  <a:lnTo>
                    <a:pt x="0" y="117"/>
                  </a:lnTo>
                  <a:lnTo>
                    <a:pt x="0" y="128"/>
                  </a:lnTo>
                  <a:lnTo>
                    <a:pt x="1" y="135"/>
                  </a:lnTo>
                  <a:lnTo>
                    <a:pt x="4" y="141"/>
                  </a:lnTo>
                  <a:lnTo>
                    <a:pt x="6" y="147"/>
                  </a:lnTo>
                  <a:lnTo>
                    <a:pt x="9" y="154"/>
                  </a:lnTo>
                  <a:lnTo>
                    <a:pt x="15" y="160"/>
                  </a:lnTo>
                  <a:lnTo>
                    <a:pt x="26" y="161"/>
                  </a:lnTo>
                  <a:lnTo>
                    <a:pt x="31" y="152"/>
                  </a:lnTo>
                  <a:lnTo>
                    <a:pt x="34" y="135"/>
                  </a:lnTo>
                  <a:lnTo>
                    <a:pt x="38" y="112"/>
                  </a:lnTo>
                  <a:close/>
                </a:path>
              </a:pathLst>
            </a:custGeom>
            <a:solidFill>
              <a:srgbClr val="A0726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558" name="Freeform 46"/>
            <p:cNvSpPr>
              <a:spLocks noChangeArrowheads="1"/>
            </p:cNvSpPr>
            <p:nvPr/>
          </p:nvSpPr>
          <p:spPr bwMode="auto">
            <a:xfrm>
              <a:off x="315" y="792"/>
              <a:ext cx="92" cy="38"/>
            </a:xfrm>
            <a:custGeom>
              <a:avLst/>
              <a:gdLst>
                <a:gd name="T0" fmla="*/ 35 w 370"/>
                <a:gd name="T1" fmla="*/ 86 h 150"/>
                <a:gd name="T2" fmla="*/ 56 w 370"/>
                <a:gd name="T3" fmla="*/ 63 h 150"/>
                <a:gd name="T4" fmla="*/ 91 w 370"/>
                <a:gd name="T5" fmla="*/ 47 h 150"/>
                <a:gd name="T6" fmla="*/ 140 w 370"/>
                <a:gd name="T7" fmla="*/ 44 h 150"/>
                <a:gd name="T8" fmla="*/ 194 w 370"/>
                <a:gd name="T9" fmla="*/ 57 h 150"/>
                <a:gd name="T10" fmla="*/ 244 w 370"/>
                <a:gd name="T11" fmla="*/ 74 h 150"/>
                <a:gd name="T12" fmla="*/ 290 w 370"/>
                <a:gd name="T13" fmla="*/ 93 h 150"/>
                <a:gd name="T14" fmla="*/ 325 w 370"/>
                <a:gd name="T15" fmla="*/ 114 h 150"/>
                <a:gd name="T16" fmla="*/ 341 w 370"/>
                <a:gd name="T17" fmla="*/ 133 h 150"/>
                <a:gd name="T18" fmla="*/ 354 w 370"/>
                <a:gd name="T19" fmla="*/ 141 h 150"/>
                <a:gd name="T20" fmla="*/ 364 w 370"/>
                <a:gd name="T21" fmla="*/ 135 h 150"/>
                <a:gd name="T22" fmla="*/ 370 w 370"/>
                <a:gd name="T23" fmla="*/ 119 h 150"/>
                <a:gd name="T24" fmla="*/ 365 w 370"/>
                <a:gd name="T25" fmla="*/ 99 h 150"/>
                <a:gd name="T26" fmla="*/ 359 w 370"/>
                <a:gd name="T27" fmla="*/ 85 h 150"/>
                <a:gd name="T28" fmla="*/ 349 w 370"/>
                <a:gd name="T29" fmla="*/ 69 h 150"/>
                <a:gd name="T30" fmla="*/ 336 w 370"/>
                <a:gd name="T31" fmla="*/ 55 h 150"/>
                <a:gd name="T32" fmla="*/ 313 w 370"/>
                <a:gd name="T33" fmla="*/ 38 h 150"/>
                <a:gd name="T34" fmla="*/ 282 w 370"/>
                <a:gd name="T35" fmla="*/ 20 h 150"/>
                <a:gd name="T36" fmla="*/ 246 w 370"/>
                <a:gd name="T37" fmla="*/ 7 h 150"/>
                <a:gd name="T38" fmla="*/ 206 w 370"/>
                <a:gd name="T39" fmla="*/ 0 h 150"/>
                <a:gd name="T40" fmla="*/ 166 w 370"/>
                <a:gd name="T41" fmla="*/ 1 h 150"/>
                <a:gd name="T42" fmla="*/ 129 w 370"/>
                <a:gd name="T43" fmla="*/ 5 h 150"/>
                <a:gd name="T44" fmla="*/ 97 w 370"/>
                <a:gd name="T45" fmla="*/ 13 h 150"/>
                <a:gd name="T46" fmla="*/ 69 w 370"/>
                <a:gd name="T47" fmla="*/ 25 h 150"/>
                <a:gd name="T48" fmla="*/ 50 w 370"/>
                <a:gd name="T49" fmla="*/ 38 h 150"/>
                <a:gd name="T50" fmla="*/ 38 w 370"/>
                <a:gd name="T51" fmla="*/ 49 h 150"/>
                <a:gd name="T52" fmla="*/ 26 w 370"/>
                <a:gd name="T53" fmla="*/ 61 h 150"/>
                <a:gd name="T54" fmla="*/ 17 w 370"/>
                <a:gd name="T55" fmla="*/ 74 h 150"/>
                <a:gd name="T56" fmla="*/ 5 w 370"/>
                <a:gd name="T57" fmla="*/ 96 h 150"/>
                <a:gd name="T58" fmla="*/ 0 w 370"/>
                <a:gd name="T59" fmla="*/ 119 h 150"/>
                <a:gd name="T60" fmla="*/ 2 w 370"/>
                <a:gd name="T61" fmla="*/ 129 h 150"/>
                <a:gd name="T62" fmla="*/ 7 w 370"/>
                <a:gd name="T63" fmla="*/ 145 h 150"/>
                <a:gd name="T64" fmla="*/ 21 w 370"/>
                <a:gd name="T65" fmla="*/ 150 h 150"/>
                <a:gd name="T66" fmla="*/ 24 w 370"/>
                <a:gd name="T67" fmla="*/ 120 h 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370" h="150">
                  <a:moveTo>
                    <a:pt x="29" y="98"/>
                  </a:moveTo>
                  <a:lnTo>
                    <a:pt x="35" y="86"/>
                  </a:lnTo>
                  <a:lnTo>
                    <a:pt x="43" y="74"/>
                  </a:lnTo>
                  <a:lnTo>
                    <a:pt x="56" y="63"/>
                  </a:lnTo>
                  <a:lnTo>
                    <a:pt x="72" y="53"/>
                  </a:lnTo>
                  <a:lnTo>
                    <a:pt x="91" y="47"/>
                  </a:lnTo>
                  <a:lnTo>
                    <a:pt x="115" y="44"/>
                  </a:lnTo>
                  <a:lnTo>
                    <a:pt x="140" y="44"/>
                  </a:lnTo>
                  <a:lnTo>
                    <a:pt x="170" y="50"/>
                  </a:lnTo>
                  <a:lnTo>
                    <a:pt x="194" y="57"/>
                  </a:lnTo>
                  <a:lnTo>
                    <a:pt x="219" y="65"/>
                  </a:lnTo>
                  <a:lnTo>
                    <a:pt x="244" y="74"/>
                  </a:lnTo>
                  <a:lnTo>
                    <a:pt x="268" y="83"/>
                  </a:lnTo>
                  <a:lnTo>
                    <a:pt x="290" y="93"/>
                  </a:lnTo>
                  <a:lnTo>
                    <a:pt x="309" y="103"/>
                  </a:lnTo>
                  <a:lnTo>
                    <a:pt x="325" y="114"/>
                  </a:lnTo>
                  <a:lnTo>
                    <a:pt x="334" y="126"/>
                  </a:lnTo>
                  <a:lnTo>
                    <a:pt x="341" y="133"/>
                  </a:lnTo>
                  <a:lnTo>
                    <a:pt x="347" y="139"/>
                  </a:lnTo>
                  <a:lnTo>
                    <a:pt x="354" y="141"/>
                  </a:lnTo>
                  <a:lnTo>
                    <a:pt x="360" y="140"/>
                  </a:lnTo>
                  <a:lnTo>
                    <a:pt x="364" y="135"/>
                  </a:lnTo>
                  <a:lnTo>
                    <a:pt x="369" y="129"/>
                  </a:lnTo>
                  <a:lnTo>
                    <a:pt x="370" y="119"/>
                  </a:lnTo>
                  <a:lnTo>
                    <a:pt x="368" y="107"/>
                  </a:lnTo>
                  <a:lnTo>
                    <a:pt x="365" y="99"/>
                  </a:lnTo>
                  <a:lnTo>
                    <a:pt x="362" y="93"/>
                  </a:lnTo>
                  <a:lnTo>
                    <a:pt x="359" y="85"/>
                  </a:lnTo>
                  <a:lnTo>
                    <a:pt x="355" y="77"/>
                  </a:lnTo>
                  <a:lnTo>
                    <a:pt x="349" y="69"/>
                  </a:lnTo>
                  <a:lnTo>
                    <a:pt x="343" y="62"/>
                  </a:lnTo>
                  <a:lnTo>
                    <a:pt x="336" y="55"/>
                  </a:lnTo>
                  <a:lnTo>
                    <a:pt x="327" y="48"/>
                  </a:lnTo>
                  <a:lnTo>
                    <a:pt x="313" y="38"/>
                  </a:lnTo>
                  <a:lnTo>
                    <a:pt x="298" y="29"/>
                  </a:lnTo>
                  <a:lnTo>
                    <a:pt x="282" y="20"/>
                  </a:lnTo>
                  <a:lnTo>
                    <a:pt x="264" y="13"/>
                  </a:lnTo>
                  <a:lnTo>
                    <a:pt x="246" y="7"/>
                  </a:lnTo>
                  <a:lnTo>
                    <a:pt x="227" y="3"/>
                  </a:lnTo>
                  <a:lnTo>
                    <a:pt x="206" y="0"/>
                  </a:lnTo>
                  <a:lnTo>
                    <a:pt x="186" y="0"/>
                  </a:lnTo>
                  <a:lnTo>
                    <a:pt x="166" y="1"/>
                  </a:lnTo>
                  <a:lnTo>
                    <a:pt x="147" y="3"/>
                  </a:lnTo>
                  <a:lnTo>
                    <a:pt x="129" y="5"/>
                  </a:lnTo>
                  <a:lnTo>
                    <a:pt x="113" y="9"/>
                  </a:lnTo>
                  <a:lnTo>
                    <a:pt x="97" y="13"/>
                  </a:lnTo>
                  <a:lnTo>
                    <a:pt x="83" y="18"/>
                  </a:lnTo>
                  <a:lnTo>
                    <a:pt x="69" y="25"/>
                  </a:lnTo>
                  <a:lnTo>
                    <a:pt x="57" y="33"/>
                  </a:lnTo>
                  <a:lnTo>
                    <a:pt x="50" y="38"/>
                  </a:lnTo>
                  <a:lnTo>
                    <a:pt x="43" y="44"/>
                  </a:lnTo>
                  <a:lnTo>
                    <a:pt x="38" y="49"/>
                  </a:lnTo>
                  <a:lnTo>
                    <a:pt x="32" y="54"/>
                  </a:lnTo>
                  <a:lnTo>
                    <a:pt x="26" y="61"/>
                  </a:lnTo>
                  <a:lnTo>
                    <a:pt x="22" y="67"/>
                  </a:lnTo>
                  <a:lnTo>
                    <a:pt x="17" y="74"/>
                  </a:lnTo>
                  <a:lnTo>
                    <a:pt x="12" y="80"/>
                  </a:lnTo>
                  <a:lnTo>
                    <a:pt x="5" y="96"/>
                  </a:lnTo>
                  <a:lnTo>
                    <a:pt x="1" y="110"/>
                  </a:lnTo>
                  <a:lnTo>
                    <a:pt x="0" y="119"/>
                  </a:lnTo>
                  <a:lnTo>
                    <a:pt x="1" y="125"/>
                  </a:lnTo>
                  <a:lnTo>
                    <a:pt x="2" y="129"/>
                  </a:lnTo>
                  <a:lnTo>
                    <a:pt x="3" y="136"/>
                  </a:lnTo>
                  <a:lnTo>
                    <a:pt x="7" y="145"/>
                  </a:lnTo>
                  <a:lnTo>
                    <a:pt x="13" y="150"/>
                  </a:lnTo>
                  <a:lnTo>
                    <a:pt x="21" y="150"/>
                  </a:lnTo>
                  <a:lnTo>
                    <a:pt x="23" y="139"/>
                  </a:lnTo>
                  <a:lnTo>
                    <a:pt x="24" y="120"/>
                  </a:lnTo>
                  <a:lnTo>
                    <a:pt x="29" y="98"/>
                  </a:lnTo>
                  <a:close/>
                </a:path>
              </a:pathLst>
            </a:custGeom>
            <a:solidFill>
              <a:srgbClr val="722B1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559" name="Freeform 47"/>
            <p:cNvSpPr>
              <a:spLocks noChangeArrowheads="1"/>
            </p:cNvSpPr>
            <p:nvPr/>
          </p:nvSpPr>
          <p:spPr bwMode="auto">
            <a:xfrm>
              <a:off x="316" y="793"/>
              <a:ext cx="90" cy="35"/>
            </a:xfrm>
            <a:custGeom>
              <a:avLst/>
              <a:gdLst>
                <a:gd name="T0" fmla="*/ 0 w 361"/>
                <a:gd name="T1" fmla="*/ 115 h 141"/>
                <a:gd name="T2" fmla="*/ 0 w 361"/>
                <a:gd name="T3" fmla="*/ 119 h 141"/>
                <a:gd name="T4" fmla="*/ 1 w 361"/>
                <a:gd name="T5" fmla="*/ 126 h 141"/>
                <a:gd name="T6" fmla="*/ 3 w 361"/>
                <a:gd name="T7" fmla="*/ 135 h 141"/>
                <a:gd name="T8" fmla="*/ 11 w 361"/>
                <a:gd name="T9" fmla="*/ 141 h 141"/>
                <a:gd name="T10" fmla="*/ 16 w 361"/>
                <a:gd name="T11" fmla="*/ 138 h 141"/>
                <a:gd name="T12" fmla="*/ 15 w 361"/>
                <a:gd name="T13" fmla="*/ 125 h 141"/>
                <a:gd name="T14" fmla="*/ 14 w 361"/>
                <a:gd name="T15" fmla="*/ 106 h 141"/>
                <a:gd name="T16" fmla="*/ 20 w 361"/>
                <a:gd name="T17" fmla="*/ 84 h 141"/>
                <a:gd name="T18" fmla="*/ 28 w 361"/>
                <a:gd name="T19" fmla="*/ 74 h 141"/>
                <a:gd name="T20" fmla="*/ 38 w 361"/>
                <a:gd name="T21" fmla="*/ 62 h 141"/>
                <a:gd name="T22" fmla="*/ 52 w 361"/>
                <a:gd name="T23" fmla="*/ 52 h 141"/>
                <a:gd name="T24" fmla="*/ 69 w 361"/>
                <a:gd name="T25" fmla="*/ 43 h 141"/>
                <a:gd name="T26" fmla="*/ 90 w 361"/>
                <a:gd name="T27" fmla="*/ 36 h 141"/>
                <a:gd name="T28" fmla="*/ 112 w 361"/>
                <a:gd name="T29" fmla="*/ 33 h 141"/>
                <a:gd name="T30" fmla="*/ 139 w 361"/>
                <a:gd name="T31" fmla="*/ 35 h 141"/>
                <a:gd name="T32" fmla="*/ 167 w 361"/>
                <a:gd name="T33" fmla="*/ 42 h 141"/>
                <a:gd name="T34" fmla="*/ 197 w 361"/>
                <a:gd name="T35" fmla="*/ 51 h 141"/>
                <a:gd name="T36" fmla="*/ 225 w 361"/>
                <a:gd name="T37" fmla="*/ 60 h 141"/>
                <a:gd name="T38" fmla="*/ 251 w 361"/>
                <a:gd name="T39" fmla="*/ 70 h 141"/>
                <a:gd name="T40" fmla="*/ 273 w 361"/>
                <a:gd name="T41" fmla="*/ 78 h 141"/>
                <a:gd name="T42" fmla="*/ 293 w 361"/>
                <a:gd name="T43" fmla="*/ 87 h 141"/>
                <a:gd name="T44" fmla="*/ 309 w 361"/>
                <a:gd name="T45" fmla="*/ 95 h 141"/>
                <a:gd name="T46" fmla="*/ 322 w 361"/>
                <a:gd name="T47" fmla="*/ 104 h 141"/>
                <a:gd name="T48" fmla="*/ 329 w 361"/>
                <a:gd name="T49" fmla="*/ 112 h 141"/>
                <a:gd name="T50" fmla="*/ 336 w 361"/>
                <a:gd name="T51" fmla="*/ 120 h 141"/>
                <a:gd name="T52" fmla="*/ 342 w 361"/>
                <a:gd name="T53" fmla="*/ 125 h 141"/>
                <a:gd name="T54" fmla="*/ 349 w 361"/>
                <a:gd name="T55" fmla="*/ 127 h 141"/>
                <a:gd name="T56" fmla="*/ 355 w 361"/>
                <a:gd name="T57" fmla="*/ 126 h 141"/>
                <a:gd name="T58" fmla="*/ 359 w 361"/>
                <a:gd name="T59" fmla="*/ 123 h 141"/>
                <a:gd name="T60" fmla="*/ 361 w 361"/>
                <a:gd name="T61" fmla="*/ 116 h 141"/>
                <a:gd name="T62" fmla="*/ 361 w 361"/>
                <a:gd name="T63" fmla="*/ 108 h 141"/>
                <a:gd name="T64" fmla="*/ 357 w 361"/>
                <a:gd name="T65" fmla="*/ 95 h 141"/>
                <a:gd name="T66" fmla="*/ 354 w 361"/>
                <a:gd name="T67" fmla="*/ 88 h 141"/>
                <a:gd name="T68" fmla="*/ 349 w 361"/>
                <a:gd name="T69" fmla="*/ 80 h 141"/>
                <a:gd name="T70" fmla="*/ 342 w 361"/>
                <a:gd name="T71" fmla="*/ 72 h 141"/>
                <a:gd name="T72" fmla="*/ 336 w 361"/>
                <a:gd name="T73" fmla="*/ 63 h 141"/>
                <a:gd name="T74" fmla="*/ 327 w 361"/>
                <a:gd name="T75" fmla="*/ 55 h 141"/>
                <a:gd name="T76" fmla="*/ 318 w 361"/>
                <a:gd name="T77" fmla="*/ 46 h 141"/>
                <a:gd name="T78" fmla="*/ 307 w 361"/>
                <a:gd name="T79" fmla="*/ 39 h 141"/>
                <a:gd name="T80" fmla="*/ 295 w 361"/>
                <a:gd name="T81" fmla="*/ 31 h 141"/>
                <a:gd name="T82" fmla="*/ 284 w 361"/>
                <a:gd name="T83" fmla="*/ 24 h 141"/>
                <a:gd name="T84" fmla="*/ 270 w 361"/>
                <a:gd name="T85" fmla="*/ 17 h 141"/>
                <a:gd name="T86" fmla="*/ 257 w 361"/>
                <a:gd name="T87" fmla="*/ 12 h 141"/>
                <a:gd name="T88" fmla="*/ 242 w 361"/>
                <a:gd name="T89" fmla="*/ 8 h 141"/>
                <a:gd name="T90" fmla="*/ 227 w 361"/>
                <a:gd name="T91" fmla="*/ 3 h 141"/>
                <a:gd name="T92" fmla="*/ 212 w 361"/>
                <a:gd name="T93" fmla="*/ 1 h 141"/>
                <a:gd name="T94" fmla="*/ 196 w 361"/>
                <a:gd name="T95" fmla="*/ 0 h 141"/>
                <a:gd name="T96" fmla="*/ 180 w 361"/>
                <a:gd name="T97" fmla="*/ 1 h 141"/>
                <a:gd name="T98" fmla="*/ 150 w 361"/>
                <a:gd name="T99" fmla="*/ 4 h 141"/>
                <a:gd name="T100" fmla="*/ 124 w 361"/>
                <a:gd name="T101" fmla="*/ 9 h 141"/>
                <a:gd name="T102" fmla="*/ 100 w 361"/>
                <a:gd name="T103" fmla="*/ 13 h 141"/>
                <a:gd name="T104" fmla="*/ 80 w 361"/>
                <a:gd name="T105" fmla="*/ 20 h 141"/>
                <a:gd name="T106" fmla="*/ 62 w 361"/>
                <a:gd name="T107" fmla="*/ 29 h 141"/>
                <a:gd name="T108" fmla="*/ 45 w 361"/>
                <a:gd name="T109" fmla="*/ 40 h 141"/>
                <a:gd name="T110" fmla="*/ 30 w 361"/>
                <a:gd name="T111" fmla="*/ 55 h 141"/>
                <a:gd name="T112" fmla="*/ 16 w 361"/>
                <a:gd name="T113" fmla="*/ 72 h 141"/>
                <a:gd name="T114" fmla="*/ 6 w 361"/>
                <a:gd name="T115" fmla="*/ 89 h 141"/>
                <a:gd name="T116" fmla="*/ 2 w 361"/>
                <a:gd name="T117" fmla="*/ 103 h 141"/>
                <a:gd name="T118" fmla="*/ 0 w 361"/>
                <a:gd name="T119" fmla="*/ 112 h 141"/>
                <a:gd name="T120" fmla="*/ 0 w 361"/>
                <a:gd name="T121" fmla="*/ 115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361" h="141">
                  <a:moveTo>
                    <a:pt x="0" y="115"/>
                  </a:moveTo>
                  <a:lnTo>
                    <a:pt x="0" y="119"/>
                  </a:lnTo>
                  <a:lnTo>
                    <a:pt x="1" y="126"/>
                  </a:lnTo>
                  <a:lnTo>
                    <a:pt x="3" y="135"/>
                  </a:lnTo>
                  <a:lnTo>
                    <a:pt x="11" y="141"/>
                  </a:lnTo>
                  <a:lnTo>
                    <a:pt x="16" y="138"/>
                  </a:lnTo>
                  <a:lnTo>
                    <a:pt x="15" y="125"/>
                  </a:lnTo>
                  <a:lnTo>
                    <a:pt x="14" y="106"/>
                  </a:lnTo>
                  <a:lnTo>
                    <a:pt x="20" y="84"/>
                  </a:lnTo>
                  <a:lnTo>
                    <a:pt x="28" y="74"/>
                  </a:lnTo>
                  <a:lnTo>
                    <a:pt x="38" y="62"/>
                  </a:lnTo>
                  <a:lnTo>
                    <a:pt x="52" y="52"/>
                  </a:lnTo>
                  <a:lnTo>
                    <a:pt x="69" y="43"/>
                  </a:lnTo>
                  <a:lnTo>
                    <a:pt x="90" y="36"/>
                  </a:lnTo>
                  <a:lnTo>
                    <a:pt x="112" y="33"/>
                  </a:lnTo>
                  <a:lnTo>
                    <a:pt x="139" y="35"/>
                  </a:lnTo>
                  <a:lnTo>
                    <a:pt x="167" y="42"/>
                  </a:lnTo>
                  <a:lnTo>
                    <a:pt x="197" y="51"/>
                  </a:lnTo>
                  <a:lnTo>
                    <a:pt x="225" y="60"/>
                  </a:lnTo>
                  <a:lnTo>
                    <a:pt x="251" y="70"/>
                  </a:lnTo>
                  <a:lnTo>
                    <a:pt x="273" y="78"/>
                  </a:lnTo>
                  <a:lnTo>
                    <a:pt x="293" y="87"/>
                  </a:lnTo>
                  <a:lnTo>
                    <a:pt x="309" y="95"/>
                  </a:lnTo>
                  <a:lnTo>
                    <a:pt x="322" y="104"/>
                  </a:lnTo>
                  <a:lnTo>
                    <a:pt x="329" y="112"/>
                  </a:lnTo>
                  <a:lnTo>
                    <a:pt x="336" y="120"/>
                  </a:lnTo>
                  <a:lnTo>
                    <a:pt x="342" y="125"/>
                  </a:lnTo>
                  <a:lnTo>
                    <a:pt x="349" y="127"/>
                  </a:lnTo>
                  <a:lnTo>
                    <a:pt x="355" y="126"/>
                  </a:lnTo>
                  <a:lnTo>
                    <a:pt x="359" y="123"/>
                  </a:lnTo>
                  <a:lnTo>
                    <a:pt x="361" y="116"/>
                  </a:lnTo>
                  <a:lnTo>
                    <a:pt x="361" y="108"/>
                  </a:lnTo>
                  <a:lnTo>
                    <a:pt x="357" y="95"/>
                  </a:lnTo>
                  <a:lnTo>
                    <a:pt x="354" y="88"/>
                  </a:lnTo>
                  <a:lnTo>
                    <a:pt x="349" y="80"/>
                  </a:lnTo>
                  <a:lnTo>
                    <a:pt x="342" y="72"/>
                  </a:lnTo>
                  <a:lnTo>
                    <a:pt x="336" y="63"/>
                  </a:lnTo>
                  <a:lnTo>
                    <a:pt x="327" y="55"/>
                  </a:lnTo>
                  <a:lnTo>
                    <a:pt x="318" y="46"/>
                  </a:lnTo>
                  <a:lnTo>
                    <a:pt x="307" y="39"/>
                  </a:lnTo>
                  <a:lnTo>
                    <a:pt x="295" y="31"/>
                  </a:lnTo>
                  <a:lnTo>
                    <a:pt x="284" y="24"/>
                  </a:lnTo>
                  <a:lnTo>
                    <a:pt x="270" y="17"/>
                  </a:lnTo>
                  <a:lnTo>
                    <a:pt x="257" y="12"/>
                  </a:lnTo>
                  <a:lnTo>
                    <a:pt x="242" y="8"/>
                  </a:lnTo>
                  <a:lnTo>
                    <a:pt x="227" y="3"/>
                  </a:lnTo>
                  <a:lnTo>
                    <a:pt x="212" y="1"/>
                  </a:lnTo>
                  <a:lnTo>
                    <a:pt x="196" y="0"/>
                  </a:lnTo>
                  <a:lnTo>
                    <a:pt x="180" y="1"/>
                  </a:lnTo>
                  <a:lnTo>
                    <a:pt x="150" y="4"/>
                  </a:lnTo>
                  <a:lnTo>
                    <a:pt x="124" y="9"/>
                  </a:lnTo>
                  <a:lnTo>
                    <a:pt x="100" y="13"/>
                  </a:lnTo>
                  <a:lnTo>
                    <a:pt x="80" y="20"/>
                  </a:lnTo>
                  <a:lnTo>
                    <a:pt x="62" y="29"/>
                  </a:lnTo>
                  <a:lnTo>
                    <a:pt x="45" y="40"/>
                  </a:lnTo>
                  <a:lnTo>
                    <a:pt x="30" y="55"/>
                  </a:lnTo>
                  <a:lnTo>
                    <a:pt x="16" y="72"/>
                  </a:lnTo>
                  <a:lnTo>
                    <a:pt x="6" y="89"/>
                  </a:lnTo>
                  <a:lnTo>
                    <a:pt x="2" y="103"/>
                  </a:lnTo>
                  <a:lnTo>
                    <a:pt x="0" y="112"/>
                  </a:lnTo>
                  <a:lnTo>
                    <a:pt x="0" y="115"/>
                  </a:lnTo>
                  <a:close/>
                </a:path>
              </a:pathLst>
            </a:custGeom>
            <a:solidFill>
              <a:srgbClr val="44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560" name="Freeform 48"/>
            <p:cNvSpPr>
              <a:spLocks noChangeArrowheads="1"/>
            </p:cNvSpPr>
            <p:nvPr/>
          </p:nvSpPr>
          <p:spPr bwMode="auto">
            <a:xfrm>
              <a:off x="428" y="1161"/>
              <a:ext cx="75" cy="57"/>
            </a:xfrm>
            <a:custGeom>
              <a:avLst/>
              <a:gdLst>
                <a:gd name="T0" fmla="*/ 8 w 303"/>
                <a:gd name="T1" fmla="*/ 140 h 228"/>
                <a:gd name="T2" fmla="*/ 9 w 303"/>
                <a:gd name="T3" fmla="*/ 139 h 228"/>
                <a:gd name="T4" fmla="*/ 12 w 303"/>
                <a:gd name="T5" fmla="*/ 135 h 228"/>
                <a:gd name="T6" fmla="*/ 16 w 303"/>
                <a:gd name="T7" fmla="*/ 129 h 228"/>
                <a:gd name="T8" fmla="*/ 21 w 303"/>
                <a:gd name="T9" fmla="*/ 122 h 228"/>
                <a:gd name="T10" fmla="*/ 29 w 303"/>
                <a:gd name="T11" fmla="*/ 113 h 228"/>
                <a:gd name="T12" fmla="*/ 36 w 303"/>
                <a:gd name="T13" fmla="*/ 103 h 228"/>
                <a:gd name="T14" fmla="*/ 47 w 303"/>
                <a:gd name="T15" fmla="*/ 92 h 228"/>
                <a:gd name="T16" fmla="*/ 57 w 303"/>
                <a:gd name="T17" fmla="*/ 80 h 228"/>
                <a:gd name="T18" fmla="*/ 69 w 303"/>
                <a:gd name="T19" fmla="*/ 69 h 228"/>
                <a:gd name="T20" fmla="*/ 82 w 303"/>
                <a:gd name="T21" fmla="*/ 57 h 228"/>
                <a:gd name="T22" fmla="*/ 97 w 303"/>
                <a:gd name="T23" fmla="*/ 45 h 228"/>
                <a:gd name="T24" fmla="*/ 112 w 303"/>
                <a:gd name="T25" fmla="*/ 34 h 228"/>
                <a:gd name="T26" fmla="*/ 128 w 303"/>
                <a:gd name="T27" fmla="*/ 25 h 228"/>
                <a:gd name="T28" fmla="*/ 145 w 303"/>
                <a:gd name="T29" fmla="*/ 16 h 228"/>
                <a:gd name="T30" fmla="*/ 163 w 303"/>
                <a:gd name="T31" fmla="*/ 9 h 228"/>
                <a:gd name="T32" fmla="*/ 181 w 303"/>
                <a:gd name="T33" fmla="*/ 3 h 228"/>
                <a:gd name="T34" fmla="*/ 199 w 303"/>
                <a:gd name="T35" fmla="*/ 0 h 228"/>
                <a:gd name="T36" fmla="*/ 217 w 303"/>
                <a:gd name="T37" fmla="*/ 0 h 228"/>
                <a:gd name="T38" fmla="*/ 234 w 303"/>
                <a:gd name="T39" fmla="*/ 2 h 228"/>
                <a:gd name="T40" fmla="*/ 249 w 303"/>
                <a:gd name="T41" fmla="*/ 7 h 228"/>
                <a:gd name="T42" fmla="*/ 263 w 303"/>
                <a:gd name="T43" fmla="*/ 13 h 228"/>
                <a:gd name="T44" fmla="*/ 276 w 303"/>
                <a:gd name="T45" fmla="*/ 21 h 228"/>
                <a:gd name="T46" fmla="*/ 286 w 303"/>
                <a:gd name="T47" fmla="*/ 31 h 228"/>
                <a:gd name="T48" fmla="*/ 294 w 303"/>
                <a:gd name="T49" fmla="*/ 42 h 228"/>
                <a:gd name="T50" fmla="*/ 299 w 303"/>
                <a:gd name="T51" fmla="*/ 56 h 228"/>
                <a:gd name="T52" fmla="*/ 303 w 303"/>
                <a:gd name="T53" fmla="*/ 70 h 228"/>
                <a:gd name="T54" fmla="*/ 303 w 303"/>
                <a:gd name="T55" fmla="*/ 84 h 228"/>
                <a:gd name="T56" fmla="*/ 299 w 303"/>
                <a:gd name="T57" fmla="*/ 100 h 228"/>
                <a:gd name="T58" fmla="*/ 292 w 303"/>
                <a:gd name="T59" fmla="*/ 116 h 228"/>
                <a:gd name="T60" fmla="*/ 282 w 303"/>
                <a:gd name="T61" fmla="*/ 134 h 228"/>
                <a:gd name="T62" fmla="*/ 267 w 303"/>
                <a:gd name="T63" fmla="*/ 151 h 228"/>
                <a:gd name="T64" fmla="*/ 249 w 303"/>
                <a:gd name="T65" fmla="*/ 168 h 228"/>
                <a:gd name="T66" fmla="*/ 228 w 303"/>
                <a:gd name="T67" fmla="*/ 184 h 228"/>
                <a:gd name="T68" fmla="*/ 206 w 303"/>
                <a:gd name="T69" fmla="*/ 196 h 228"/>
                <a:gd name="T70" fmla="*/ 182 w 303"/>
                <a:gd name="T71" fmla="*/ 208 h 228"/>
                <a:gd name="T72" fmla="*/ 159 w 303"/>
                <a:gd name="T73" fmla="*/ 217 h 228"/>
                <a:gd name="T74" fmla="*/ 134 w 303"/>
                <a:gd name="T75" fmla="*/ 223 h 228"/>
                <a:gd name="T76" fmla="*/ 112 w 303"/>
                <a:gd name="T77" fmla="*/ 226 h 228"/>
                <a:gd name="T78" fmla="*/ 89 w 303"/>
                <a:gd name="T79" fmla="*/ 228 h 228"/>
                <a:gd name="T80" fmla="*/ 69 w 303"/>
                <a:gd name="T81" fmla="*/ 227 h 228"/>
                <a:gd name="T82" fmla="*/ 50 w 303"/>
                <a:gd name="T83" fmla="*/ 224 h 228"/>
                <a:gd name="T84" fmla="*/ 34 w 303"/>
                <a:gd name="T85" fmla="*/ 219 h 228"/>
                <a:gd name="T86" fmla="*/ 20 w 303"/>
                <a:gd name="T87" fmla="*/ 211 h 228"/>
                <a:gd name="T88" fmla="*/ 9 w 303"/>
                <a:gd name="T89" fmla="*/ 202 h 228"/>
                <a:gd name="T90" fmla="*/ 3 w 303"/>
                <a:gd name="T91" fmla="*/ 189 h 228"/>
                <a:gd name="T92" fmla="*/ 0 w 303"/>
                <a:gd name="T93" fmla="*/ 175 h 228"/>
                <a:gd name="T94" fmla="*/ 2 w 303"/>
                <a:gd name="T95" fmla="*/ 159 h 228"/>
                <a:gd name="T96" fmla="*/ 8 w 303"/>
                <a:gd name="T97" fmla="*/ 140 h 2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303" h="228">
                  <a:moveTo>
                    <a:pt x="8" y="140"/>
                  </a:moveTo>
                  <a:lnTo>
                    <a:pt x="9" y="139"/>
                  </a:lnTo>
                  <a:lnTo>
                    <a:pt x="12" y="135"/>
                  </a:lnTo>
                  <a:lnTo>
                    <a:pt x="16" y="129"/>
                  </a:lnTo>
                  <a:lnTo>
                    <a:pt x="21" y="122"/>
                  </a:lnTo>
                  <a:lnTo>
                    <a:pt x="29" y="113"/>
                  </a:lnTo>
                  <a:lnTo>
                    <a:pt x="36" y="103"/>
                  </a:lnTo>
                  <a:lnTo>
                    <a:pt x="47" y="92"/>
                  </a:lnTo>
                  <a:lnTo>
                    <a:pt x="57" y="80"/>
                  </a:lnTo>
                  <a:lnTo>
                    <a:pt x="69" y="69"/>
                  </a:lnTo>
                  <a:lnTo>
                    <a:pt x="82" y="57"/>
                  </a:lnTo>
                  <a:lnTo>
                    <a:pt x="97" y="45"/>
                  </a:lnTo>
                  <a:lnTo>
                    <a:pt x="112" y="34"/>
                  </a:lnTo>
                  <a:lnTo>
                    <a:pt x="128" y="25"/>
                  </a:lnTo>
                  <a:lnTo>
                    <a:pt x="145" y="16"/>
                  </a:lnTo>
                  <a:lnTo>
                    <a:pt x="163" y="9"/>
                  </a:lnTo>
                  <a:lnTo>
                    <a:pt x="181" y="3"/>
                  </a:lnTo>
                  <a:lnTo>
                    <a:pt x="199" y="0"/>
                  </a:lnTo>
                  <a:lnTo>
                    <a:pt x="217" y="0"/>
                  </a:lnTo>
                  <a:lnTo>
                    <a:pt x="234" y="2"/>
                  </a:lnTo>
                  <a:lnTo>
                    <a:pt x="249" y="7"/>
                  </a:lnTo>
                  <a:lnTo>
                    <a:pt x="263" y="13"/>
                  </a:lnTo>
                  <a:lnTo>
                    <a:pt x="276" y="21"/>
                  </a:lnTo>
                  <a:lnTo>
                    <a:pt x="286" y="31"/>
                  </a:lnTo>
                  <a:lnTo>
                    <a:pt x="294" y="42"/>
                  </a:lnTo>
                  <a:lnTo>
                    <a:pt x="299" y="56"/>
                  </a:lnTo>
                  <a:lnTo>
                    <a:pt x="303" y="70"/>
                  </a:lnTo>
                  <a:lnTo>
                    <a:pt x="303" y="84"/>
                  </a:lnTo>
                  <a:lnTo>
                    <a:pt x="299" y="100"/>
                  </a:lnTo>
                  <a:lnTo>
                    <a:pt x="292" y="116"/>
                  </a:lnTo>
                  <a:lnTo>
                    <a:pt x="282" y="134"/>
                  </a:lnTo>
                  <a:lnTo>
                    <a:pt x="267" y="151"/>
                  </a:lnTo>
                  <a:lnTo>
                    <a:pt x="249" y="168"/>
                  </a:lnTo>
                  <a:lnTo>
                    <a:pt x="228" y="184"/>
                  </a:lnTo>
                  <a:lnTo>
                    <a:pt x="206" y="196"/>
                  </a:lnTo>
                  <a:lnTo>
                    <a:pt x="182" y="208"/>
                  </a:lnTo>
                  <a:lnTo>
                    <a:pt x="159" y="217"/>
                  </a:lnTo>
                  <a:lnTo>
                    <a:pt x="134" y="223"/>
                  </a:lnTo>
                  <a:lnTo>
                    <a:pt x="112" y="226"/>
                  </a:lnTo>
                  <a:lnTo>
                    <a:pt x="89" y="228"/>
                  </a:lnTo>
                  <a:lnTo>
                    <a:pt x="69" y="227"/>
                  </a:lnTo>
                  <a:lnTo>
                    <a:pt x="50" y="224"/>
                  </a:lnTo>
                  <a:lnTo>
                    <a:pt x="34" y="219"/>
                  </a:lnTo>
                  <a:lnTo>
                    <a:pt x="20" y="211"/>
                  </a:lnTo>
                  <a:lnTo>
                    <a:pt x="9" y="202"/>
                  </a:lnTo>
                  <a:lnTo>
                    <a:pt x="3" y="189"/>
                  </a:lnTo>
                  <a:lnTo>
                    <a:pt x="0" y="175"/>
                  </a:lnTo>
                  <a:lnTo>
                    <a:pt x="2" y="159"/>
                  </a:lnTo>
                  <a:lnTo>
                    <a:pt x="8" y="14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561" name="Freeform 49"/>
            <p:cNvSpPr>
              <a:spLocks noChangeArrowheads="1"/>
            </p:cNvSpPr>
            <p:nvPr/>
          </p:nvSpPr>
          <p:spPr bwMode="auto">
            <a:xfrm>
              <a:off x="432" y="1163"/>
              <a:ext cx="69" cy="52"/>
            </a:xfrm>
            <a:custGeom>
              <a:avLst/>
              <a:gdLst>
                <a:gd name="T0" fmla="*/ 7 w 277"/>
                <a:gd name="T1" fmla="*/ 128 h 208"/>
                <a:gd name="T2" fmla="*/ 11 w 277"/>
                <a:gd name="T3" fmla="*/ 124 h 208"/>
                <a:gd name="T4" fmla="*/ 19 w 277"/>
                <a:gd name="T5" fmla="*/ 112 h 208"/>
                <a:gd name="T6" fmla="*/ 33 w 277"/>
                <a:gd name="T7" fmla="*/ 94 h 208"/>
                <a:gd name="T8" fmla="*/ 52 w 277"/>
                <a:gd name="T9" fmla="*/ 73 h 208"/>
                <a:gd name="T10" fmla="*/ 75 w 277"/>
                <a:gd name="T11" fmla="*/ 52 h 208"/>
                <a:gd name="T12" fmla="*/ 102 w 277"/>
                <a:gd name="T13" fmla="*/ 32 h 208"/>
                <a:gd name="T14" fmla="*/ 132 w 277"/>
                <a:gd name="T15" fmla="*/ 15 h 208"/>
                <a:gd name="T16" fmla="*/ 165 w 277"/>
                <a:gd name="T17" fmla="*/ 3 h 208"/>
                <a:gd name="T18" fmla="*/ 198 w 277"/>
                <a:gd name="T19" fmla="*/ 0 h 208"/>
                <a:gd name="T20" fmla="*/ 228 w 277"/>
                <a:gd name="T21" fmla="*/ 6 h 208"/>
                <a:gd name="T22" fmla="*/ 253 w 277"/>
                <a:gd name="T23" fmla="*/ 19 h 208"/>
                <a:gd name="T24" fmla="*/ 269 w 277"/>
                <a:gd name="T25" fmla="*/ 39 h 208"/>
                <a:gd name="T26" fmla="*/ 277 w 277"/>
                <a:gd name="T27" fmla="*/ 63 h 208"/>
                <a:gd name="T28" fmla="*/ 274 w 277"/>
                <a:gd name="T29" fmla="*/ 92 h 208"/>
                <a:gd name="T30" fmla="*/ 258 w 277"/>
                <a:gd name="T31" fmla="*/ 121 h 208"/>
                <a:gd name="T32" fmla="*/ 228 w 277"/>
                <a:gd name="T33" fmla="*/ 152 h 208"/>
                <a:gd name="T34" fmla="*/ 209 w 277"/>
                <a:gd name="T35" fmla="*/ 167 h 208"/>
                <a:gd name="T36" fmla="*/ 188 w 277"/>
                <a:gd name="T37" fmla="*/ 179 h 208"/>
                <a:gd name="T38" fmla="*/ 166 w 277"/>
                <a:gd name="T39" fmla="*/ 190 h 208"/>
                <a:gd name="T40" fmla="*/ 145 w 277"/>
                <a:gd name="T41" fmla="*/ 197 h 208"/>
                <a:gd name="T42" fmla="*/ 124 w 277"/>
                <a:gd name="T43" fmla="*/ 202 h 208"/>
                <a:gd name="T44" fmla="*/ 102 w 277"/>
                <a:gd name="T45" fmla="*/ 207 h 208"/>
                <a:gd name="T46" fmla="*/ 82 w 277"/>
                <a:gd name="T47" fmla="*/ 208 h 208"/>
                <a:gd name="T48" fmla="*/ 63 w 277"/>
                <a:gd name="T49" fmla="*/ 207 h 208"/>
                <a:gd name="T50" fmla="*/ 46 w 277"/>
                <a:gd name="T51" fmla="*/ 205 h 208"/>
                <a:gd name="T52" fmla="*/ 31 w 277"/>
                <a:gd name="T53" fmla="*/ 199 h 208"/>
                <a:gd name="T54" fmla="*/ 18 w 277"/>
                <a:gd name="T55" fmla="*/ 193 h 208"/>
                <a:gd name="T56" fmla="*/ 8 w 277"/>
                <a:gd name="T57" fmla="*/ 184 h 208"/>
                <a:gd name="T58" fmla="*/ 2 w 277"/>
                <a:gd name="T59" fmla="*/ 173 h 208"/>
                <a:gd name="T60" fmla="*/ 0 w 277"/>
                <a:gd name="T61" fmla="*/ 160 h 208"/>
                <a:gd name="T62" fmla="*/ 1 w 277"/>
                <a:gd name="T63" fmla="*/ 145 h 208"/>
                <a:gd name="T64" fmla="*/ 7 w 277"/>
                <a:gd name="T65" fmla="*/ 128 h 2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277" h="208">
                  <a:moveTo>
                    <a:pt x="7" y="128"/>
                  </a:moveTo>
                  <a:lnTo>
                    <a:pt x="11" y="124"/>
                  </a:lnTo>
                  <a:lnTo>
                    <a:pt x="19" y="112"/>
                  </a:lnTo>
                  <a:lnTo>
                    <a:pt x="33" y="94"/>
                  </a:lnTo>
                  <a:lnTo>
                    <a:pt x="52" y="73"/>
                  </a:lnTo>
                  <a:lnTo>
                    <a:pt x="75" y="52"/>
                  </a:lnTo>
                  <a:lnTo>
                    <a:pt x="102" y="32"/>
                  </a:lnTo>
                  <a:lnTo>
                    <a:pt x="132" y="15"/>
                  </a:lnTo>
                  <a:lnTo>
                    <a:pt x="165" y="3"/>
                  </a:lnTo>
                  <a:lnTo>
                    <a:pt x="198" y="0"/>
                  </a:lnTo>
                  <a:lnTo>
                    <a:pt x="228" y="6"/>
                  </a:lnTo>
                  <a:lnTo>
                    <a:pt x="253" y="19"/>
                  </a:lnTo>
                  <a:lnTo>
                    <a:pt x="269" y="39"/>
                  </a:lnTo>
                  <a:lnTo>
                    <a:pt x="277" y="63"/>
                  </a:lnTo>
                  <a:lnTo>
                    <a:pt x="274" y="92"/>
                  </a:lnTo>
                  <a:lnTo>
                    <a:pt x="258" y="121"/>
                  </a:lnTo>
                  <a:lnTo>
                    <a:pt x="228" y="152"/>
                  </a:lnTo>
                  <a:lnTo>
                    <a:pt x="209" y="167"/>
                  </a:lnTo>
                  <a:lnTo>
                    <a:pt x="188" y="179"/>
                  </a:lnTo>
                  <a:lnTo>
                    <a:pt x="166" y="190"/>
                  </a:lnTo>
                  <a:lnTo>
                    <a:pt x="145" y="197"/>
                  </a:lnTo>
                  <a:lnTo>
                    <a:pt x="124" y="202"/>
                  </a:lnTo>
                  <a:lnTo>
                    <a:pt x="102" y="207"/>
                  </a:lnTo>
                  <a:lnTo>
                    <a:pt x="82" y="208"/>
                  </a:lnTo>
                  <a:lnTo>
                    <a:pt x="63" y="207"/>
                  </a:lnTo>
                  <a:lnTo>
                    <a:pt x="46" y="205"/>
                  </a:lnTo>
                  <a:lnTo>
                    <a:pt x="31" y="199"/>
                  </a:lnTo>
                  <a:lnTo>
                    <a:pt x="18" y="193"/>
                  </a:lnTo>
                  <a:lnTo>
                    <a:pt x="8" y="184"/>
                  </a:lnTo>
                  <a:lnTo>
                    <a:pt x="2" y="173"/>
                  </a:lnTo>
                  <a:lnTo>
                    <a:pt x="0" y="160"/>
                  </a:lnTo>
                  <a:lnTo>
                    <a:pt x="1" y="145"/>
                  </a:lnTo>
                  <a:lnTo>
                    <a:pt x="7" y="128"/>
                  </a:lnTo>
                  <a:close/>
                </a:path>
              </a:pathLst>
            </a:custGeom>
            <a:solidFill>
              <a:srgbClr val="EDDDD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562" name="Freeform 50"/>
            <p:cNvSpPr>
              <a:spLocks noChangeArrowheads="1"/>
            </p:cNvSpPr>
            <p:nvPr/>
          </p:nvSpPr>
          <p:spPr bwMode="auto">
            <a:xfrm>
              <a:off x="434" y="1166"/>
              <a:ext cx="63" cy="47"/>
            </a:xfrm>
            <a:custGeom>
              <a:avLst/>
              <a:gdLst>
                <a:gd name="T0" fmla="*/ 8 w 253"/>
                <a:gd name="T1" fmla="*/ 115 h 187"/>
                <a:gd name="T2" fmla="*/ 11 w 253"/>
                <a:gd name="T3" fmla="*/ 110 h 187"/>
                <a:gd name="T4" fmla="*/ 19 w 253"/>
                <a:gd name="T5" fmla="*/ 100 h 187"/>
                <a:gd name="T6" fmla="*/ 31 w 253"/>
                <a:gd name="T7" fmla="*/ 84 h 187"/>
                <a:gd name="T8" fmla="*/ 48 w 253"/>
                <a:gd name="T9" fmla="*/ 66 h 187"/>
                <a:gd name="T10" fmla="*/ 69 w 253"/>
                <a:gd name="T11" fmla="*/ 45 h 187"/>
                <a:gd name="T12" fmla="*/ 93 w 253"/>
                <a:gd name="T13" fmla="*/ 27 h 187"/>
                <a:gd name="T14" fmla="*/ 121 w 253"/>
                <a:gd name="T15" fmla="*/ 12 h 187"/>
                <a:gd name="T16" fmla="*/ 151 w 253"/>
                <a:gd name="T17" fmla="*/ 2 h 187"/>
                <a:gd name="T18" fmla="*/ 182 w 253"/>
                <a:gd name="T19" fmla="*/ 0 h 187"/>
                <a:gd name="T20" fmla="*/ 208 w 253"/>
                <a:gd name="T21" fmla="*/ 5 h 187"/>
                <a:gd name="T22" fmla="*/ 230 w 253"/>
                <a:gd name="T23" fmla="*/ 17 h 187"/>
                <a:gd name="T24" fmla="*/ 246 w 253"/>
                <a:gd name="T25" fmla="*/ 35 h 187"/>
                <a:gd name="T26" fmla="*/ 253 w 253"/>
                <a:gd name="T27" fmla="*/ 57 h 187"/>
                <a:gd name="T28" fmla="*/ 250 w 253"/>
                <a:gd name="T29" fmla="*/ 82 h 187"/>
                <a:gd name="T30" fmla="*/ 236 w 253"/>
                <a:gd name="T31" fmla="*/ 109 h 187"/>
                <a:gd name="T32" fmla="*/ 208 w 253"/>
                <a:gd name="T33" fmla="*/ 137 h 187"/>
                <a:gd name="T34" fmla="*/ 190 w 253"/>
                <a:gd name="T35" fmla="*/ 150 h 187"/>
                <a:gd name="T36" fmla="*/ 172 w 253"/>
                <a:gd name="T37" fmla="*/ 162 h 187"/>
                <a:gd name="T38" fmla="*/ 152 w 253"/>
                <a:gd name="T39" fmla="*/ 170 h 187"/>
                <a:gd name="T40" fmla="*/ 133 w 253"/>
                <a:gd name="T41" fmla="*/ 178 h 187"/>
                <a:gd name="T42" fmla="*/ 112 w 253"/>
                <a:gd name="T43" fmla="*/ 182 h 187"/>
                <a:gd name="T44" fmla="*/ 93 w 253"/>
                <a:gd name="T45" fmla="*/ 185 h 187"/>
                <a:gd name="T46" fmla="*/ 75 w 253"/>
                <a:gd name="T47" fmla="*/ 187 h 187"/>
                <a:gd name="T48" fmla="*/ 58 w 253"/>
                <a:gd name="T49" fmla="*/ 186 h 187"/>
                <a:gd name="T50" fmla="*/ 42 w 253"/>
                <a:gd name="T51" fmla="*/ 184 h 187"/>
                <a:gd name="T52" fmla="*/ 29 w 253"/>
                <a:gd name="T53" fmla="*/ 180 h 187"/>
                <a:gd name="T54" fmla="*/ 17 w 253"/>
                <a:gd name="T55" fmla="*/ 173 h 187"/>
                <a:gd name="T56" fmla="*/ 9 w 253"/>
                <a:gd name="T57" fmla="*/ 165 h 187"/>
                <a:gd name="T58" fmla="*/ 3 w 253"/>
                <a:gd name="T59" fmla="*/ 155 h 187"/>
                <a:gd name="T60" fmla="*/ 0 w 253"/>
                <a:gd name="T61" fmla="*/ 143 h 187"/>
                <a:gd name="T62" fmla="*/ 3 w 253"/>
                <a:gd name="T63" fmla="*/ 130 h 187"/>
                <a:gd name="T64" fmla="*/ 8 w 253"/>
                <a:gd name="T65" fmla="*/ 115 h 1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253" h="187">
                  <a:moveTo>
                    <a:pt x="8" y="115"/>
                  </a:moveTo>
                  <a:lnTo>
                    <a:pt x="11" y="110"/>
                  </a:lnTo>
                  <a:lnTo>
                    <a:pt x="19" y="100"/>
                  </a:lnTo>
                  <a:lnTo>
                    <a:pt x="31" y="84"/>
                  </a:lnTo>
                  <a:lnTo>
                    <a:pt x="48" y="66"/>
                  </a:lnTo>
                  <a:lnTo>
                    <a:pt x="69" y="45"/>
                  </a:lnTo>
                  <a:lnTo>
                    <a:pt x="93" y="27"/>
                  </a:lnTo>
                  <a:lnTo>
                    <a:pt x="121" y="12"/>
                  </a:lnTo>
                  <a:lnTo>
                    <a:pt x="151" y="2"/>
                  </a:lnTo>
                  <a:lnTo>
                    <a:pt x="182" y="0"/>
                  </a:lnTo>
                  <a:lnTo>
                    <a:pt x="208" y="5"/>
                  </a:lnTo>
                  <a:lnTo>
                    <a:pt x="230" y="17"/>
                  </a:lnTo>
                  <a:lnTo>
                    <a:pt x="246" y="35"/>
                  </a:lnTo>
                  <a:lnTo>
                    <a:pt x="253" y="57"/>
                  </a:lnTo>
                  <a:lnTo>
                    <a:pt x="250" y="82"/>
                  </a:lnTo>
                  <a:lnTo>
                    <a:pt x="236" y="109"/>
                  </a:lnTo>
                  <a:lnTo>
                    <a:pt x="208" y="137"/>
                  </a:lnTo>
                  <a:lnTo>
                    <a:pt x="190" y="150"/>
                  </a:lnTo>
                  <a:lnTo>
                    <a:pt x="172" y="162"/>
                  </a:lnTo>
                  <a:lnTo>
                    <a:pt x="152" y="170"/>
                  </a:lnTo>
                  <a:lnTo>
                    <a:pt x="133" y="178"/>
                  </a:lnTo>
                  <a:lnTo>
                    <a:pt x="112" y="182"/>
                  </a:lnTo>
                  <a:lnTo>
                    <a:pt x="93" y="185"/>
                  </a:lnTo>
                  <a:lnTo>
                    <a:pt x="75" y="187"/>
                  </a:lnTo>
                  <a:lnTo>
                    <a:pt x="58" y="186"/>
                  </a:lnTo>
                  <a:lnTo>
                    <a:pt x="42" y="184"/>
                  </a:lnTo>
                  <a:lnTo>
                    <a:pt x="29" y="180"/>
                  </a:lnTo>
                  <a:lnTo>
                    <a:pt x="17" y="173"/>
                  </a:lnTo>
                  <a:lnTo>
                    <a:pt x="9" y="165"/>
                  </a:lnTo>
                  <a:lnTo>
                    <a:pt x="3" y="155"/>
                  </a:lnTo>
                  <a:lnTo>
                    <a:pt x="0" y="143"/>
                  </a:lnTo>
                  <a:lnTo>
                    <a:pt x="3" y="130"/>
                  </a:lnTo>
                  <a:lnTo>
                    <a:pt x="8" y="115"/>
                  </a:lnTo>
                  <a:close/>
                </a:path>
              </a:pathLst>
            </a:custGeom>
            <a:solidFill>
              <a:srgbClr val="D6B7A5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563" name="Freeform 51"/>
            <p:cNvSpPr>
              <a:spLocks noChangeArrowheads="1"/>
            </p:cNvSpPr>
            <p:nvPr/>
          </p:nvSpPr>
          <p:spPr bwMode="auto">
            <a:xfrm>
              <a:off x="437" y="1169"/>
              <a:ext cx="57" cy="41"/>
            </a:xfrm>
            <a:custGeom>
              <a:avLst/>
              <a:gdLst>
                <a:gd name="T0" fmla="*/ 7 w 227"/>
                <a:gd name="T1" fmla="*/ 103 h 166"/>
                <a:gd name="T2" fmla="*/ 9 w 227"/>
                <a:gd name="T3" fmla="*/ 99 h 166"/>
                <a:gd name="T4" fmla="*/ 16 w 227"/>
                <a:gd name="T5" fmla="*/ 89 h 166"/>
                <a:gd name="T6" fmla="*/ 28 w 227"/>
                <a:gd name="T7" fmla="*/ 75 h 166"/>
                <a:gd name="T8" fmla="*/ 43 w 227"/>
                <a:gd name="T9" fmla="*/ 59 h 166"/>
                <a:gd name="T10" fmla="*/ 62 w 227"/>
                <a:gd name="T11" fmla="*/ 41 h 166"/>
                <a:gd name="T12" fmla="*/ 84 w 227"/>
                <a:gd name="T13" fmla="*/ 25 h 166"/>
                <a:gd name="T14" fmla="*/ 109 w 227"/>
                <a:gd name="T15" fmla="*/ 11 h 166"/>
                <a:gd name="T16" fmla="*/ 136 w 227"/>
                <a:gd name="T17" fmla="*/ 2 h 166"/>
                <a:gd name="T18" fmla="*/ 163 w 227"/>
                <a:gd name="T19" fmla="*/ 0 h 166"/>
                <a:gd name="T20" fmla="*/ 187 w 227"/>
                <a:gd name="T21" fmla="*/ 4 h 166"/>
                <a:gd name="T22" fmla="*/ 207 w 227"/>
                <a:gd name="T23" fmla="*/ 15 h 166"/>
                <a:gd name="T24" fmla="*/ 221 w 227"/>
                <a:gd name="T25" fmla="*/ 31 h 166"/>
                <a:gd name="T26" fmla="*/ 227 w 227"/>
                <a:gd name="T27" fmla="*/ 50 h 166"/>
                <a:gd name="T28" fmla="*/ 224 w 227"/>
                <a:gd name="T29" fmla="*/ 74 h 166"/>
                <a:gd name="T30" fmla="*/ 211 w 227"/>
                <a:gd name="T31" fmla="*/ 97 h 166"/>
                <a:gd name="T32" fmla="*/ 187 w 227"/>
                <a:gd name="T33" fmla="*/ 123 h 166"/>
                <a:gd name="T34" fmla="*/ 171 w 227"/>
                <a:gd name="T35" fmla="*/ 135 h 166"/>
                <a:gd name="T36" fmla="*/ 154 w 227"/>
                <a:gd name="T37" fmla="*/ 144 h 166"/>
                <a:gd name="T38" fmla="*/ 137 w 227"/>
                <a:gd name="T39" fmla="*/ 152 h 166"/>
                <a:gd name="T40" fmla="*/ 119 w 227"/>
                <a:gd name="T41" fmla="*/ 158 h 166"/>
                <a:gd name="T42" fmla="*/ 102 w 227"/>
                <a:gd name="T43" fmla="*/ 163 h 166"/>
                <a:gd name="T44" fmla="*/ 83 w 227"/>
                <a:gd name="T45" fmla="*/ 165 h 166"/>
                <a:gd name="T46" fmla="*/ 67 w 227"/>
                <a:gd name="T47" fmla="*/ 166 h 166"/>
                <a:gd name="T48" fmla="*/ 52 w 227"/>
                <a:gd name="T49" fmla="*/ 166 h 166"/>
                <a:gd name="T50" fmla="*/ 38 w 227"/>
                <a:gd name="T51" fmla="*/ 164 h 166"/>
                <a:gd name="T52" fmla="*/ 26 w 227"/>
                <a:gd name="T53" fmla="*/ 160 h 166"/>
                <a:gd name="T54" fmla="*/ 15 w 227"/>
                <a:gd name="T55" fmla="*/ 155 h 166"/>
                <a:gd name="T56" fmla="*/ 8 w 227"/>
                <a:gd name="T57" fmla="*/ 147 h 166"/>
                <a:gd name="T58" fmla="*/ 2 w 227"/>
                <a:gd name="T59" fmla="*/ 139 h 166"/>
                <a:gd name="T60" fmla="*/ 0 w 227"/>
                <a:gd name="T61" fmla="*/ 128 h 166"/>
                <a:gd name="T62" fmla="*/ 1 w 227"/>
                <a:gd name="T63" fmla="*/ 116 h 166"/>
                <a:gd name="T64" fmla="*/ 7 w 227"/>
                <a:gd name="T65" fmla="*/ 103 h 1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227" h="166">
                  <a:moveTo>
                    <a:pt x="7" y="103"/>
                  </a:moveTo>
                  <a:lnTo>
                    <a:pt x="9" y="99"/>
                  </a:lnTo>
                  <a:lnTo>
                    <a:pt x="16" y="89"/>
                  </a:lnTo>
                  <a:lnTo>
                    <a:pt x="28" y="75"/>
                  </a:lnTo>
                  <a:lnTo>
                    <a:pt x="43" y="59"/>
                  </a:lnTo>
                  <a:lnTo>
                    <a:pt x="62" y="41"/>
                  </a:lnTo>
                  <a:lnTo>
                    <a:pt x="84" y="25"/>
                  </a:lnTo>
                  <a:lnTo>
                    <a:pt x="109" y="11"/>
                  </a:lnTo>
                  <a:lnTo>
                    <a:pt x="136" y="2"/>
                  </a:lnTo>
                  <a:lnTo>
                    <a:pt x="163" y="0"/>
                  </a:lnTo>
                  <a:lnTo>
                    <a:pt x="187" y="4"/>
                  </a:lnTo>
                  <a:lnTo>
                    <a:pt x="207" y="15"/>
                  </a:lnTo>
                  <a:lnTo>
                    <a:pt x="221" y="31"/>
                  </a:lnTo>
                  <a:lnTo>
                    <a:pt x="227" y="50"/>
                  </a:lnTo>
                  <a:lnTo>
                    <a:pt x="224" y="74"/>
                  </a:lnTo>
                  <a:lnTo>
                    <a:pt x="211" y="97"/>
                  </a:lnTo>
                  <a:lnTo>
                    <a:pt x="187" y="123"/>
                  </a:lnTo>
                  <a:lnTo>
                    <a:pt x="171" y="135"/>
                  </a:lnTo>
                  <a:lnTo>
                    <a:pt x="154" y="144"/>
                  </a:lnTo>
                  <a:lnTo>
                    <a:pt x="137" y="152"/>
                  </a:lnTo>
                  <a:lnTo>
                    <a:pt x="119" y="158"/>
                  </a:lnTo>
                  <a:lnTo>
                    <a:pt x="102" y="163"/>
                  </a:lnTo>
                  <a:lnTo>
                    <a:pt x="83" y="165"/>
                  </a:lnTo>
                  <a:lnTo>
                    <a:pt x="67" y="166"/>
                  </a:lnTo>
                  <a:lnTo>
                    <a:pt x="52" y="166"/>
                  </a:lnTo>
                  <a:lnTo>
                    <a:pt x="38" y="164"/>
                  </a:lnTo>
                  <a:lnTo>
                    <a:pt x="26" y="160"/>
                  </a:lnTo>
                  <a:lnTo>
                    <a:pt x="15" y="155"/>
                  </a:lnTo>
                  <a:lnTo>
                    <a:pt x="8" y="147"/>
                  </a:lnTo>
                  <a:lnTo>
                    <a:pt x="2" y="139"/>
                  </a:lnTo>
                  <a:lnTo>
                    <a:pt x="0" y="128"/>
                  </a:lnTo>
                  <a:lnTo>
                    <a:pt x="1" y="116"/>
                  </a:lnTo>
                  <a:lnTo>
                    <a:pt x="7" y="103"/>
                  </a:lnTo>
                  <a:close/>
                </a:path>
              </a:pathLst>
            </a:custGeom>
            <a:solidFill>
              <a:srgbClr val="C1967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564" name="Freeform 52"/>
            <p:cNvSpPr>
              <a:spLocks noChangeArrowheads="1"/>
            </p:cNvSpPr>
            <p:nvPr/>
          </p:nvSpPr>
          <p:spPr bwMode="auto">
            <a:xfrm>
              <a:off x="440" y="1171"/>
              <a:ext cx="51" cy="37"/>
            </a:xfrm>
            <a:custGeom>
              <a:avLst/>
              <a:gdLst>
                <a:gd name="T0" fmla="*/ 6 w 202"/>
                <a:gd name="T1" fmla="*/ 90 h 147"/>
                <a:gd name="T2" fmla="*/ 9 w 202"/>
                <a:gd name="T3" fmla="*/ 87 h 147"/>
                <a:gd name="T4" fmla="*/ 15 w 202"/>
                <a:gd name="T5" fmla="*/ 79 h 147"/>
                <a:gd name="T6" fmla="*/ 25 w 202"/>
                <a:gd name="T7" fmla="*/ 66 h 147"/>
                <a:gd name="T8" fmla="*/ 38 w 202"/>
                <a:gd name="T9" fmla="*/ 52 h 147"/>
                <a:gd name="T10" fmla="*/ 54 w 202"/>
                <a:gd name="T11" fmla="*/ 36 h 147"/>
                <a:gd name="T12" fmla="*/ 75 w 202"/>
                <a:gd name="T13" fmla="*/ 22 h 147"/>
                <a:gd name="T14" fmla="*/ 96 w 202"/>
                <a:gd name="T15" fmla="*/ 10 h 147"/>
                <a:gd name="T16" fmla="*/ 121 w 202"/>
                <a:gd name="T17" fmla="*/ 2 h 147"/>
                <a:gd name="T18" fmla="*/ 145 w 202"/>
                <a:gd name="T19" fmla="*/ 0 h 147"/>
                <a:gd name="T20" fmla="*/ 166 w 202"/>
                <a:gd name="T21" fmla="*/ 4 h 147"/>
                <a:gd name="T22" fmla="*/ 183 w 202"/>
                <a:gd name="T23" fmla="*/ 14 h 147"/>
                <a:gd name="T24" fmla="*/ 196 w 202"/>
                <a:gd name="T25" fmla="*/ 28 h 147"/>
                <a:gd name="T26" fmla="*/ 202 w 202"/>
                <a:gd name="T27" fmla="*/ 45 h 147"/>
                <a:gd name="T28" fmla="*/ 199 w 202"/>
                <a:gd name="T29" fmla="*/ 64 h 147"/>
                <a:gd name="T30" fmla="*/ 189 w 202"/>
                <a:gd name="T31" fmla="*/ 85 h 147"/>
                <a:gd name="T32" fmla="*/ 166 w 202"/>
                <a:gd name="T33" fmla="*/ 107 h 147"/>
                <a:gd name="T34" fmla="*/ 153 w 202"/>
                <a:gd name="T35" fmla="*/ 118 h 147"/>
                <a:gd name="T36" fmla="*/ 137 w 202"/>
                <a:gd name="T37" fmla="*/ 127 h 147"/>
                <a:gd name="T38" fmla="*/ 122 w 202"/>
                <a:gd name="T39" fmla="*/ 133 h 147"/>
                <a:gd name="T40" fmla="*/ 106 w 202"/>
                <a:gd name="T41" fmla="*/ 139 h 147"/>
                <a:gd name="T42" fmla="*/ 90 w 202"/>
                <a:gd name="T43" fmla="*/ 143 h 147"/>
                <a:gd name="T44" fmla="*/ 75 w 202"/>
                <a:gd name="T45" fmla="*/ 146 h 147"/>
                <a:gd name="T46" fmla="*/ 60 w 202"/>
                <a:gd name="T47" fmla="*/ 147 h 147"/>
                <a:gd name="T48" fmla="*/ 46 w 202"/>
                <a:gd name="T49" fmla="*/ 146 h 147"/>
                <a:gd name="T50" fmla="*/ 33 w 202"/>
                <a:gd name="T51" fmla="*/ 144 h 147"/>
                <a:gd name="T52" fmla="*/ 22 w 202"/>
                <a:gd name="T53" fmla="*/ 141 h 147"/>
                <a:gd name="T54" fmla="*/ 14 w 202"/>
                <a:gd name="T55" fmla="*/ 136 h 147"/>
                <a:gd name="T56" fmla="*/ 6 w 202"/>
                <a:gd name="T57" fmla="*/ 130 h 147"/>
                <a:gd name="T58" fmla="*/ 2 w 202"/>
                <a:gd name="T59" fmla="*/ 122 h 147"/>
                <a:gd name="T60" fmla="*/ 0 w 202"/>
                <a:gd name="T61" fmla="*/ 113 h 147"/>
                <a:gd name="T62" fmla="*/ 2 w 202"/>
                <a:gd name="T63" fmla="*/ 102 h 147"/>
                <a:gd name="T64" fmla="*/ 6 w 202"/>
                <a:gd name="T65" fmla="*/ 90 h 1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202" h="147">
                  <a:moveTo>
                    <a:pt x="6" y="90"/>
                  </a:moveTo>
                  <a:lnTo>
                    <a:pt x="9" y="87"/>
                  </a:lnTo>
                  <a:lnTo>
                    <a:pt x="15" y="79"/>
                  </a:lnTo>
                  <a:lnTo>
                    <a:pt x="25" y="66"/>
                  </a:lnTo>
                  <a:lnTo>
                    <a:pt x="38" y="52"/>
                  </a:lnTo>
                  <a:lnTo>
                    <a:pt x="54" y="36"/>
                  </a:lnTo>
                  <a:lnTo>
                    <a:pt x="75" y="22"/>
                  </a:lnTo>
                  <a:lnTo>
                    <a:pt x="96" y="10"/>
                  </a:lnTo>
                  <a:lnTo>
                    <a:pt x="121" y="2"/>
                  </a:lnTo>
                  <a:lnTo>
                    <a:pt x="145" y="0"/>
                  </a:lnTo>
                  <a:lnTo>
                    <a:pt x="166" y="4"/>
                  </a:lnTo>
                  <a:lnTo>
                    <a:pt x="183" y="14"/>
                  </a:lnTo>
                  <a:lnTo>
                    <a:pt x="196" y="28"/>
                  </a:lnTo>
                  <a:lnTo>
                    <a:pt x="202" y="45"/>
                  </a:lnTo>
                  <a:lnTo>
                    <a:pt x="199" y="64"/>
                  </a:lnTo>
                  <a:lnTo>
                    <a:pt x="189" y="85"/>
                  </a:lnTo>
                  <a:lnTo>
                    <a:pt x="166" y="107"/>
                  </a:lnTo>
                  <a:lnTo>
                    <a:pt x="153" y="118"/>
                  </a:lnTo>
                  <a:lnTo>
                    <a:pt x="137" y="127"/>
                  </a:lnTo>
                  <a:lnTo>
                    <a:pt x="122" y="133"/>
                  </a:lnTo>
                  <a:lnTo>
                    <a:pt x="106" y="139"/>
                  </a:lnTo>
                  <a:lnTo>
                    <a:pt x="90" y="143"/>
                  </a:lnTo>
                  <a:lnTo>
                    <a:pt x="75" y="146"/>
                  </a:lnTo>
                  <a:lnTo>
                    <a:pt x="60" y="147"/>
                  </a:lnTo>
                  <a:lnTo>
                    <a:pt x="46" y="146"/>
                  </a:lnTo>
                  <a:lnTo>
                    <a:pt x="33" y="144"/>
                  </a:lnTo>
                  <a:lnTo>
                    <a:pt x="22" y="141"/>
                  </a:lnTo>
                  <a:lnTo>
                    <a:pt x="14" y="136"/>
                  </a:lnTo>
                  <a:lnTo>
                    <a:pt x="6" y="130"/>
                  </a:lnTo>
                  <a:lnTo>
                    <a:pt x="2" y="122"/>
                  </a:lnTo>
                  <a:lnTo>
                    <a:pt x="0" y="113"/>
                  </a:lnTo>
                  <a:lnTo>
                    <a:pt x="2" y="102"/>
                  </a:lnTo>
                  <a:lnTo>
                    <a:pt x="6" y="90"/>
                  </a:lnTo>
                  <a:close/>
                </a:path>
              </a:pathLst>
            </a:custGeom>
            <a:solidFill>
              <a:srgbClr val="AF755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565" name="Freeform 53"/>
            <p:cNvSpPr>
              <a:spLocks noChangeArrowheads="1"/>
            </p:cNvSpPr>
            <p:nvPr/>
          </p:nvSpPr>
          <p:spPr bwMode="auto">
            <a:xfrm>
              <a:off x="170" y="936"/>
              <a:ext cx="329" cy="287"/>
            </a:xfrm>
            <a:custGeom>
              <a:avLst/>
              <a:gdLst>
                <a:gd name="T0" fmla="*/ 0 w 1318"/>
                <a:gd name="T1" fmla="*/ 587 h 1146"/>
                <a:gd name="T2" fmla="*/ 3 w 1318"/>
                <a:gd name="T3" fmla="*/ 563 h 1146"/>
                <a:gd name="T4" fmla="*/ 9 w 1318"/>
                <a:gd name="T5" fmla="*/ 518 h 1146"/>
                <a:gd name="T6" fmla="*/ 24 w 1318"/>
                <a:gd name="T7" fmla="*/ 457 h 1146"/>
                <a:gd name="T8" fmla="*/ 49 w 1318"/>
                <a:gd name="T9" fmla="*/ 385 h 1146"/>
                <a:gd name="T10" fmla="*/ 89 w 1318"/>
                <a:gd name="T11" fmla="*/ 307 h 1146"/>
                <a:gd name="T12" fmla="*/ 145 w 1318"/>
                <a:gd name="T13" fmla="*/ 226 h 1146"/>
                <a:gd name="T14" fmla="*/ 223 w 1318"/>
                <a:gd name="T15" fmla="*/ 148 h 1146"/>
                <a:gd name="T16" fmla="*/ 337 w 1318"/>
                <a:gd name="T17" fmla="*/ 69 h 1146"/>
                <a:gd name="T18" fmla="*/ 459 w 1318"/>
                <a:gd name="T19" fmla="*/ 16 h 1146"/>
                <a:gd name="T20" fmla="*/ 565 w 1318"/>
                <a:gd name="T21" fmla="*/ 0 h 1146"/>
                <a:gd name="T22" fmla="*/ 656 w 1318"/>
                <a:gd name="T23" fmla="*/ 13 h 1146"/>
                <a:gd name="T24" fmla="*/ 735 w 1318"/>
                <a:gd name="T25" fmla="*/ 46 h 1146"/>
                <a:gd name="T26" fmla="*/ 805 w 1318"/>
                <a:gd name="T27" fmla="*/ 90 h 1146"/>
                <a:gd name="T28" fmla="*/ 865 w 1318"/>
                <a:gd name="T29" fmla="*/ 138 h 1146"/>
                <a:gd name="T30" fmla="*/ 920 w 1318"/>
                <a:gd name="T31" fmla="*/ 182 h 1146"/>
                <a:gd name="T32" fmla="*/ 971 w 1318"/>
                <a:gd name="T33" fmla="*/ 217 h 1146"/>
                <a:gd name="T34" fmla="*/ 1025 w 1318"/>
                <a:gd name="T35" fmla="*/ 267 h 1146"/>
                <a:gd name="T36" fmla="*/ 1082 w 1318"/>
                <a:gd name="T37" fmla="*/ 331 h 1146"/>
                <a:gd name="T38" fmla="*/ 1138 w 1318"/>
                <a:gd name="T39" fmla="*/ 404 h 1146"/>
                <a:gd name="T40" fmla="*/ 1192 w 1318"/>
                <a:gd name="T41" fmla="*/ 482 h 1146"/>
                <a:gd name="T42" fmla="*/ 1240 w 1318"/>
                <a:gd name="T43" fmla="*/ 558 h 1146"/>
                <a:gd name="T44" fmla="*/ 1278 w 1318"/>
                <a:gd name="T45" fmla="*/ 629 h 1146"/>
                <a:gd name="T46" fmla="*/ 1306 w 1318"/>
                <a:gd name="T47" fmla="*/ 688 h 1146"/>
                <a:gd name="T48" fmla="*/ 1318 w 1318"/>
                <a:gd name="T49" fmla="*/ 735 h 1146"/>
                <a:gd name="T50" fmla="*/ 1300 w 1318"/>
                <a:gd name="T51" fmla="*/ 779 h 1146"/>
                <a:gd name="T52" fmla="*/ 1261 w 1318"/>
                <a:gd name="T53" fmla="*/ 821 h 1146"/>
                <a:gd name="T54" fmla="*/ 1206 w 1318"/>
                <a:gd name="T55" fmla="*/ 862 h 1146"/>
                <a:gd name="T56" fmla="*/ 1141 w 1318"/>
                <a:gd name="T57" fmla="*/ 904 h 1146"/>
                <a:gd name="T58" fmla="*/ 1073 w 1318"/>
                <a:gd name="T59" fmla="*/ 944 h 1146"/>
                <a:gd name="T60" fmla="*/ 1013 w 1318"/>
                <a:gd name="T61" fmla="*/ 985 h 1146"/>
                <a:gd name="T62" fmla="*/ 963 w 1318"/>
                <a:gd name="T63" fmla="*/ 1026 h 1146"/>
                <a:gd name="T64" fmla="*/ 928 w 1318"/>
                <a:gd name="T65" fmla="*/ 1066 h 1146"/>
                <a:gd name="T66" fmla="*/ 882 w 1318"/>
                <a:gd name="T67" fmla="*/ 1098 h 1146"/>
                <a:gd name="T68" fmla="*/ 823 w 1318"/>
                <a:gd name="T69" fmla="*/ 1121 h 1146"/>
                <a:gd name="T70" fmla="*/ 753 w 1318"/>
                <a:gd name="T71" fmla="*/ 1136 h 1146"/>
                <a:gd name="T72" fmla="*/ 677 w 1318"/>
                <a:gd name="T73" fmla="*/ 1144 h 1146"/>
                <a:gd name="T74" fmla="*/ 599 w 1318"/>
                <a:gd name="T75" fmla="*/ 1145 h 1146"/>
                <a:gd name="T76" fmla="*/ 520 w 1318"/>
                <a:gd name="T77" fmla="*/ 1139 h 1146"/>
                <a:gd name="T78" fmla="*/ 446 w 1318"/>
                <a:gd name="T79" fmla="*/ 1126 h 1146"/>
                <a:gd name="T80" fmla="*/ 379 w 1318"/>
                <a:gd name="T81" fmla="*/ 1108 h 1146"/>
                <a:gd name="T82" fmla="*/ 314 w 1318"/>
                <a:gd name="T83" fmla="*/ 1071 h 1146"/>
                <a:gd name="T84" fmla="*/ 251 w 1318"/>
                <a:gd name="T85" fmla="*/ 1019 h 1146"/>
                <a:gd name="T86" fmla="*/ 191 w 1318"/>
                <a:gd name="T87" fmla="*/ 954 h 1146"/>
                <a:gd name="T88" fmla="*/ 137 w 1318"/>
                <a:gd name="T89" fmla="*/ 879 h 1146"/>
                <a:gd name="T90" fmla="*/ 88 w 1318"/>
                <a:gd name="T91" fmla="*/ 798 h 1146"/>
                <a:gd name="T92" fmla="*/ 47 w 1318"/>
                <a:gd name="T93" fmla="*/ 715 h 1146"/>
                <a:gd name="T94" fmla="*/ 13 w 1318"/>
                <a:gd name="T95" fmla="*/ 631 h 11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1318" h="1146">
                  <a:moveTo>
                    <a:pt x="0" y="590"/>
                  </a:moveTo>
                  <a:lnTo>
                    <a:pt x="0" y="587"/>
                  </a:lnTo>
                  <a:lnTo>
                    <a:pt x="1" y="577"/>
                  </a:lnTo>
                  <a:lnTo>
                    <a:pt x="3" y="563"/>
                  </a:lnTo>
                  <a:lnTo>
                    <a:pt x="5" y="542"/>
                  </a:lnTo>
                  <a:lnTo>
                    <a:pt x="9" y="518"/>
                  </a:lnTo>
                  <a:lnTo>
                    <a:pt x="15" y="489"/>
                  </a:lnTo>
                  <a:lnTo>
                    <a:pt x="24" y="457"/>
                  </a:lnTo>
                  <a:lnTo>
                    <a:pt x="35" y="422"/>
                  </a:lnTo>
                  <a:lnTo>
                    <a:pt x="49" y="385"/>
                  </a:lnTo>
                  <a:lnTo>
                    <a:pt x="68" y="346"/>
                  </a:lnTo>
                  <a:lnTo>
                    <a:pt x="89" y="307"/>
                  </a:lnTo>
                  <a:lnTo>
                    <a:pt x="116" y="266"/>
                  </a:lnTo>
                  <a:lnTo>
                    <a:pt x="145" y="226"/>
                  </a:lnTo>
                  <a:lnTo>
                    <a:pt x="182" y="186"/>
                  </a:lnTo>
                  <a:lnTo>
                    <a:pt x="223" y="148"/>
                  </a:lnTo>
                  <a:lnTo>
                    <a:pt x="270" y="112"/>
                  </a:lnTo>
                  <a:lnTo>
                    <a:pt x="337" y="69"/>
                  </a:lnTo>
                  <a:lnTo>
                    <a:pt x="400" y="37"/>
                  </a:lnTo>
                  <a:lnTo>
                    <a:pt x="459" y="16"/>
                  </a:lnTo>
                  <a:lnTo>
                    <a:pt x="513" y="4"/>
                  </a:lnTo>
                  <a:lnTo>
                    <a:pt x="565" y="0"/>
                  </a:lnTo>
                  <a:lnTo>
                    <a:pt x="612" y="3"/>
                  </a:lnTo>
                  <a:lnTo>
                    <a:pt x="656" y="13"/>
                  </a:lnTo>
                  <a:lnTo>
                    <a:pt x="697" y="27"/>
                  </a:lnTo>
                  <a:lnTo>
                    <a:pt x="735" y="46"/>
                  </a:lnTo>
                  <a:lnTo>
                    <a:pt x="771" y="67"/>
                  </a:lnTo>
                  <a:lnTo>
                    <a:pt x="805" y="90"/>
                  </a:lnTo>
                  <a:lnTo>
                    <a:pt x="837" y="114"/>
                  </a:lnTo>
                  <a:lnTo>
                    <a:pt x="865" y="138"/>
                  </a:lnTo>
                  <a:lnTo>
                    <a:pt x="893" y="161"/>
                  </a:lnTo>
                  <a:lnTo>
                    <a:pt x="920" y="182"/>
                  </a:lnTo>
                  <a:lnTo>
                    <a:pt x="945" y="199"/>
                  </a:lnTo>
                  <a:lnTo>
                    <a:pt x="971" y="217"/>
                  </a:lnTo>
                  <a:lnTo>
                    <a:pt x="998" y="240"/>
                  </a:lnTo>
                  <a:lnTo>
                    <a:pt x="1025" y="267"/>
                  </a:lnTo>
                  <a:lnTo>
                    <a:pt x="1054" y="297"/>
                  </a:lnTo>
                  <a:lnTo>
                    <a:pt x="1082" y="331"/>
                  </a:lnTo>
                  <a:lnTo>
                    <a:pt x="1111" y="366"/>
                  </a:lnTo>
                  <a:lnTo>
                    <a:pt x="1138" y="404"/>
                  </a:lnTo>
                  <a:lnTo>
                    <a:pt x="1166" y="442"/>
                  </a:lnTo>
                  <a:lnTo>
                    <a:pt x="1192" y="482"/>
                  </a:lnTo>
                  <a:lnTo>
                    <a:pt x="1216" y="520"/>
                  </a:lnTo>
                  <a:lnTo>
                    <a:pt x="1240" y="558"/>
                  </a:lnTo>
                  <a:lnTo>
                    <a:pt x="1260" y="595"/>
                  </a:lnTo>
                  <a:lnTo>
                    <a:pt x="1278" y="629"/>
                  </a:lnTo>
                  <a:lnTo>
                    <a:pt x="1293" y="661"/>
                  </a:lnTo>
                  <a:lnTo>
                    <a:pt x="1306" y="688"/>
                  </a:lnTo>
                  <a:lnTo>
                    <a:pt x="1314" y="713"/>
                  </a:lnTo>
                  <a:lnTo>
                    <a:pt x="1318" y="735"/>
                  </a:lnTo>
                  <a:lnTo>
                    <a:pt x="1312" y="757"/>
                  </a:lnTo>
                  <a:lnTo>
                    <a:pt x="1300" y="779"/>
                  </a:lnTo>
                  <a:lnTo>
                    <a:pt x="1283" y="800"/>
                  </a:lnTo>
                  <a:lnTo>
                    <a:pt x="1261" y="821"/>
                  </a:lnTo>
                  <a:lnTo>
                    <a:pt x="1234" y="842"/>
                  </a:lnTo>
                  <a:lnTo>
                    <a:pt x="1206" y="862"/>
                  </a:lnTo>
                  <a:lnTo>
                    <a:pt x="1174" y="882"/>
                  </a:lnTo>
                  <a:lnTo>
                    <a:pt x="1141" y="904"/>
                  </a:lnTo>
                  <a:lnTo>
                    <a:pt x="1106" y="924"/>
                  </a:lnTo>
                  <a:lnTo>
                    <a:pt x="1073" y="944"/>
                  </a:lnTo>
                  <a:lnTo>
                    <a:pt x="1041" y="964"/>
                  </a:lnTo>
                  <a:lnTo>
                    <a:pt x="1013" y="985"/>
                  </a:lnTo>
                  <a:lnTo>
                    <a:pt x="986" y="1005"/>
                  </a:lnTo>
                  <a:lnTo>
                    <a:pt x="963" y="1026"/>
                  </a:lnTo>
                  <a:lnTo>
                    <a:pt x="945" y="1047"/>
                  </a:lnTo>
                  <a:lnTo>
                    <a:pt x="928" y="1066"/>
                  </a:lnTo>
                  <a:lnTo>
                    <a:pt x="907" y="1083"/>
                  </a:lnTo>
                  <a:lnTo>
                    <a:pt x="882" y="1098"/>
                  </a:lnTo>
                  <a:lnTo>
                    <a:pt x="854" y="1110"/>
                  </a:lnTo>
                  <a:lnTo>
                    <a:pt x="823" y="1121"/>
                  </a:lnTo>
                  <a:lnTo>
                    <a:pt x="789" y="1130"/>
                  </a:lnTo>
                  <a:lnTo>
                    <a:pt x="753" y="1136"/>
                  </a:lnTo>
                  <a:lnTo>
                    <a:pt x="716" y="1141"/>
                  </a:lnTo>
                  <a:lnTo>
                    <a:pt x="677" y="1144"/>
                  </a:lnTo>
                  <a:lnTo>
                    <a:pt x="638" y="1146"/>
                  </a:lnTo>
                  <a:lnTo>
                    <a:pt x="599" y="1145"/>
                  </a:lnTo>
                  <a:lnTo>
                    <a:pt x="559" y="1142"/>
                  </a:lnTo>
                  <a:lnTo>
                    <a:pt x="520" y="1139"/>
                  </a:lnTo>
                  <a:lnTo>
                    <a:pt x="482" y="1134"/>
                  </a:lnTo>
                  <a:lnTo>
                    <a:pt x="446" y="1126"/>
                  </a:lnTo>
                  <a:lnTo>
                    <a:pt x="412" y="1119"/>
                  </a:lnTo>
                  <a:lnTo>
                    <a:pt x="379" y="1108"/>
                  </a:lnTo>
                  <a:lnTo>
                    <a:pt x="346" y="1092"/>
                  </a:lnTo>
                  <a:lnTo>
                    <a:pt x="314" y="1071"/>
                  </a:lnTo>
                  <a:lnTo>
                    <a:pt x="282" y="1048"/>
                  </a:lnTo>
                  <a:lnTo>
                    <a:pt x="251" y="1019"/>
                  </a:lnTo>
                  <a:lnTo>
                    <a:pt x="220" y="988"/>
                  </a:lnTo>
                  <a:lnTo>
                    <a:pt x="191" y="954"/>
                  </a:lnTo>
                  <a:lnTo>
                    <a:pt x="164" y="918"/>
                  </a:lnTo>
                  <a:lnTo>
                    <a:pt x="137" y="879"/>
                  </a:lnTo>
                  <a:lnTo>
                    <a:pt x="111" y="840"/>
                  </a:lnTo>
                  <a:lnTo>
                    <a:pt x="88" y="798"/>
                  </a:lnTo>
                  <a:lnTo>
                    <a:pt x="67" y="757"/>
                  </a:lnTo>
                  <a:lnTo>
                    <a:pt x="47" y="715"/>
                  </a:lnTo>
                  <a:lnTo>
                    <a:pt x="29" y="672"/>
                  </a:lnTo>
                  <a:lnTo>
                    <a:pt x="13" y="631"/>
                  </a:lnTo>
                  <a:lnTo>
                    <a:pt x="0" y="59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566" name="Freeform 54"/>
            <p:cNvSpPr>
              <a:spLocks noChangeArrowheads="1"/>
            </p:cNvSpPr>
            <p:nvPr/>
          </p:nvSpPr>
          <p:spPr bwMode="auto">
            <a:xfrm>
              <a:off x="175" y="944"/>
              <a:ext cx="319" cy="275"/>
            </a:xfrm>
            <a:custGeom>
              <a:avLst/>
              <a:gdLst>
                <a:gd name="T0" fmla="*/ 322 w 1274"/>
                <a:gd name="T1" fmla="*/ 59 h 1098"/>
                <a:gd name="T2" fmla="*/ 436 w 1274"/>
                <a:gd name="T3" fmla="*/ 14 h 1098"/>
                <a:gd name="T4" fmla="*/ 537 w 1274"/>
                <a:gd name="T5" fmla="*/ 0 h 1098"/>
                <a:gd name="T6" fmla="*/ 626 w 1274"/>
                <a:gd name="T7" fmla="*/ 10 h 1098"/>
                <a:gd name="T8" fmla="*/ 705 w 1274"/>
                <a:gd name="T9" fmla="*/ 40 h 1098"/>
                <a:gd name="T10" fmla="*/ 775 w 1274"/>
                <a:gd name="T11" fmla="*/ 81 h 1098"/>
                <a:gd name="T12" fmla="*/ 836 w 1274"/>
                <a:gd name="T13" fmla="*/ 124 h 1098"/>
                <a:gd name="T14" fmla="*/ 890 w 1274"/>
                <a:gd name="T15" fmla="*/ 164 h 1098"/>
                <a:gd name="T16" fmla="*/ 939 w 1274"/>
                <a:gd name="T17" fmla="*/ 198 h 1098"/>
                <a:gd name="T18" fmla="*/ 993 w 1274"/>
                <a:gd name="T19" fmla="*/ 246 h 1098"/>
                <a:gd name="T20" fmla="*/ 1047 w 1274"/>
                <a:gd name="T21" fmla="*/ 308 h 1098"/>
                <a:gd name="T22" fmla="*/ 1101 w 1274"/>
                <a:gd name="T23" fmla="*/ 379 h 1098"/>
                <a:gd name="T24" fmla="*/ 1153 w 1274"/>
                <a:gd name="T25" fmla="*/ 454 h 1098"/>
                <a:gd name="T26" fmla="*/ 1199 w 1274"/>
                <a:gd name="T27" fmla="*/ 528 h 1098"/>
                <a:gd name="T28" fmla="*/ 1237 w 1274"/>
                <a:gd name="T29" fmla="*/ 597 h 1098"/>
                <a:gd name="T30" fmla="*/ 1264 w 1274"/>
                <a:gd name="T31" fmla="*/ 655 h 1098"/>
                <a:gd name="T32" fmla="*/ 1274 w 1274"/>
                <a:gd name="T33" fmla="*/ 700 h 1098"/>
                <a:gd name="T34" fmla="*/ 1259 w 1274"/>
                <a:gd name="T35" fmla="*/ 742 h 1098"/>
                <a:gd name="T36" fmla="*/ 1220 w 1274"/>
                <a:gd name="T37" fmla="*/ 783 h 1098"/>
                <a:gd name="T38" fmla="*/ 1167 w 1274"/>
                <a:gd name="T39" fmla="*/ 823 h 1098"/>
                <a:gd name="T40" fmla="*/ 1104 w 1274"/>
                <a:gd name="T41" fmla="*/ 863 h 1098"/>
                <a:gd name="T42" fmla="*/ 1039 w 1274"/>
                <a:gd name="T43" fmla="*/ 903 h 1098"/>
                <a:gd name="T44" fmla="*/ 979 w 1274"/>
                <a:gd name="T45" fmla="*/ 942 h 1098"/>
                <a:gd name="T46" fmla="*/ 932 w 1274"/>
                <a:gd name="T47" fmla="*/ 981 h 1098"/>
                <a:gd name="T48" fmla="*/ 898 w 1274"/>
                <a:gd name="T49" fmla="*/ 1021 h 1098"/>
                <a:gd name="T50" fmla="*/ 853 w 1274"/>
                <a:gd name="T51" fmla="*/ 1052 h 1098"/>
                <a:gd name="T52" fmla="*/ 795 w 1274"/>
                <a:gd name="T53" fmla="*/ 1074 h 1098"/>
                <a:gd name="T54" fmla="*/ 728 w 1274"/>
                <a:gd name="T55" fmla="*/ 1089 h 1098"/>
                <a:gd name="T56" fmla="*/ 655 w 1274"/>
                <a:gd name="T57" fmla="*/ 1097 h 1098"/>
                <a:gd name="T58" fmla="*/ 578 w 1274"/>
                <a:gd name="T59" fmla="*/ 1097 h 1098"/>
                <a:gd name="T60" fmla="*/ 502 w 1274"/>
                <a:gd name="T61" fmla="*/ 1091 h 1098"/>
                <a:gd name="T62" fmla="*/ 431 w 1274"/>
                <a:gd name="T63" fmla="*/ 1079 h 1098"/>
                <a:gd name="T64" fmla="*/ 366 w 1274"/>
                <a:gd name="T65" fmla="*/ 1061 h 1098"/>
                <a:gd name="T66" fmla="*/ 305 w 1274"/>
                <a:gd name="T67" fmla="*/ 1028 h 1098"/>
                <a:gd name="T68" fmla="*/ 245 w 1274"/>
                <a:gd name="T69" fmla="*/ 979 h 1098"/>
                <a:gd name="T70" fmla="*/ 188 w 1274"/>
                <a:gd name="T71" fmla="*/ 917 h 1098"/>
                <a:gd name="T72" fmla="*/ 136 w 1274"/>
                <a:gd name="T73" fmla="*/ 848 h 1098"/>
                <a:gd name="T74" fmla="*/ 90 w 1274"/>
                <a:gd name="T75" fmla="*/ 771 h 1098"/>
                <a:gd name="T76" fmla="*/ 50 w 1274"/>
                <a:gd name="T77" fmla="*/ 693 h 1098"/>
                <a:gd name="T78" fmla="*/ 17 w 1274"/>
                <a:gd name="T79" fmla="*/ 613 h 1098"/>
                <a:gd name="T80" fmla="*/ 3 w 1274"/>
                <a:gd name="T81" fmla="*/ 570 h 1098"/>
                <a:gd name="T82" fmla="*/ 1 w 1274"/>
                <a:gd name="T83" fmla="*/ 564 h 1098"/>
                <a:gd name="T84" fmla="*/ 0 w 1274"/>
                <a:gd name="T85" fmla="*/ 555 h 1098"/>
                <a:gd name="T86" fmla="*/ 1 w 1274"/>
                <a:gd name="T87" fmla="*/ 531 h 1098"/>
                <a:gd name="T88" fmla="*/ 7 w 1274"/>
                <a:gd name="T89" fmla="*/ 486 h 1098"/>
                <a:gd name="T90" fmla="*/ 21 w 1274"/>
                <a:gd name="T91" fmla="*/ 426 h 1098"/>
                <a:gd name="T92" fmla="*/ 46 w 1274"/>
                <a:gd name="T93" fmla="*/ 357 h 1098"/>
                <a:gd name="T94" fmla="*/ 84 w 1274"/>
                <a:gd name="T95" fmla="*/ 281 h 1098"/>
                <a:gd name="T96" fmla="*/ 138 w 1274"/>
                <a:gd name="T97" fmla="*/ 204 h 1098"/>
                <a:gd name="T98" fmla="*/ 214 w 1274"/>
                <a:gd name="T99" fmla="*/ 131 h 10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</a:cxnLst>
              <a:rect l="0" t="0" r="r" b="b"/>
              <a:pathLst>
                <a:path w="1274" h="1098">
                  <a:moveTo>
                    <a:pt x="260" y="97"/>
                  </a:moveTo>
                  <a:lnTo>
                    <a:pt x="322" y="59"/>
                  </a:lnTo>
                  <a:lnTo>
                    <a:pt x="380" y="32"/>
                  </a:lnTo>
                  <a:lnTo>
                    <a:pt x="436" y="14"/>
                  </a:lnTo>
                  <a:lnTo>
                    <a:pt x="488" y="3"/>
                  </a:lnTo>
                  <a:lnTo>
                    <a:pt x="537" y="0"/>
                  </a:lnTo>
                  <a:lnTo>
                    <a:pt x="583" y="3"/>
                  </a:lnTo>
                  <a:lnTo>
                    <a:pt x="626" y="10"/>
                  </a:lnTo>
                  <a:lnTo>
                    <a:pt x="667" y="23"/>
                  </a:lnTo>
                  <a:lnTo>
                    <a:pt x="705" y="40"/>
                  </a:lnTo>
                  <a:lnTo>
                    <a:pt x="741" y="59"/>
                  </a:lnTo>
                  <a:lnTo>
                    <a:pt x="775" y="81"/>
                  </a:lnTo>
                  <a:lnTo>
                    <a:pt x="806" y="102"/>
                  </a:lnTo>
                  <a:lnTo>
                    <a:pt x="836" y="124"/>
                  </a:lnTo>
                  <a:lnTo>
                    <a:pt x="864" y="145"/>
                  </a:lnTo>
                  <a:lnTo>
                    <a:pt x="890" y="164"/>
                  </a:lnTo>
                  <a:lnTo>
                    <a:pt x="915" y="181"/>
                  </a:lnTo>
                  <a:lnTo>
                    <a:pt x="939" y="198"/>
                  </a:lnTo>
                  <a:lnTo>
                    <a:pt x="965" y="220"/>
                  </a:lnTo>
                  <a:lnTo>
                    <a:pt x="993" y="246"/>
                  </a:lnTo>
                  <a:lnTo>
                    <a:pt x="1019" y="276"/>
                  </a:lnTo>
                  <a:lnTo>
                    <a:pt x="1047" y="308"/>
                  </a:lnTo>
                  <a:lnTo>
                    <a:pt x="1075" y="343"/>
                  </a:lnTo>
                  <a:lnTo>
                    <a:pt x="1101" y="379"/>
                  </a:lnTo>
                  <a:lnTo>
                    <a:pt x="1128" y="416"/>
                  </a:lnTo>
                  <a:lnTo>
                    <a:pt x="1153" y="454"/>
                  </a:lnTo>
                  <a:lnTo>
                    <a:pt x="1177" y="491"/>
                  </a:lnTo>
                  <a:lnTo>
                    <a:pt x="1199" y="528"/>
                  </a:lnTo>
                  <a:lnTo>
                    <a:pt x="1219" y="564"/>
                  </a:lnTo>
                  <a:lnTo>
                    <a:pt x="1237" y="597"/>
                  </a:lnTo>
                  <a:lnTo>
                    <a:pt x="1252" y="628"/>
                  </a:lnTo>
                  <a:lnTo>
                    <a:pt x="1264" y="655"/>
                  </a:lnTo>
                  <a:lnTo>
                    <a:pt x="1272" y="679"/>
                  </a:lnTo>
                  <a:lnTo>
                    <a:pt x="1274" y="700"/>
                  </a:lnTo>
                  <a:lnTo>
                    <a:pt x="1270" y="721"/>
                  </a:lnTo>
                  <a:lnTo>
                    <a:pt x="1259" y="742"/>
                  </a:lnTo>
                  <a:lnTo>
                    <a:pt x="1242" y="763"/>
                  </a:lnTo>
                  <a:lnTo>
                    <a:pt x="1220" y="783"/>
                  </a:lnTo>
                  <a:lnTo>
                    <a:pt x="1194" y="803"/>
                  </a:lnTo>
                  <a:lnTo>
                    <a:pt x="1167" y="823"/>
                  </a:lnTo>
                  <a:lnTo>
                    <a:pt x="1136" y="843"/>
                  </a:lnTo>
                  <a:lnTo>
                    <a:pt x="1104" y="863"/>
                  </a:lnTo>
                  <a:lnTo>
                    <a:pt x="1071" y="882"/>
                  </a:lnTo>
                  <a:lnTo>
                    <a:pt x="1039" y="903"/>
                  </a:lnTo>
                  <a:lnTo>
                    <a:pt x="1008" y="922"/>
                  </a:lnTo>
                  <a:lnTo>
                    <a:pt x="979" y="942"/>
                  </a:lnTo>
                  <a:lnTo>
                    <a:pt x="953" y="961"/>
                  </a:lnTo>
                  <a:lnTo>
                    <a:pt x="932" y="981"/>
                  </a:lnTo>
                  <a:lnTo>
                    <a:pt x="915" y="1002"/>
                  </a:lnTo>
                  <a:lnTo>
                    <a:pt x="898" y="1021"/>
                  </a:lnTo>
                  <a:lnTo>
                    <a:pt x="877" y="1037"/>
                  </a:lnTo>
                  <a:lnTo>
                    <a:pt x="853" y="1052"/>
                  </a:lnTo>
                  <a:lnTo>
                    <a:pt x="825" y="1063"/>
                  </a:lnTo>
                  <a:lnTo>
                    <a:pt x="795" y="1074"/>
                  </a:lnTo>
                  <a:lnTo>
                    <a:pt x="762" y="1083"/>
                  </a:lnTo>
                  <a:lnTo>
                    <a:pt x="728" y="1089"/>
                  </a:lnTo>
                  <a:lnTo>
                    <a:pt x="692" y="1093"/>
                  </a:lnTo>
                  <a:lnTo>
                    <a:pt x="655" y="1097"/>
                  </a:lnTo>
                  <a:lnTo>
                    <a:pt x="616" y="1098"/>
                  </a:lnTo>
                  <a:lnTo>
                    <a:pt x="578" y="1097"/>
                  </a:lnTo>
                  <a:lnTo>
                    <a:pt x="540" y="1094"/>
                  </a:lnTo>
                  <a:lnTo>
                    <a:pt x="502" y="1091"/>
                  </a:lnTo>
                  <a:lnTo>
                    <a:pt x="466" y="1086"/>
                  </a:lnTo>
                  <a:lnTo>
                    <a:pt x="431" y="1079"/>
                  </a:lnTo>
                  <a:lnTo>
                    <a:pt x="398" y="1072"/>
                  </a:lnTo>
                  <a:lnTo>
                    <a:pt x="366" y="1061"/>
                  </a:lnTo>
                  <a:lnTo>
                    <a:pt x="335" y="1046"/>
                  </a:lnTo>
                  <a:lnTo>
                    <a:pt x="305" y="1028"/>
                  </a:lnTo>
                  <a:lnTo>
                    <a:pt x="274" y="1005"/>
                  </a:lnTo>
                  <a:lnTo>
                    <a:pt x="245" y="979"/>
                  </a:lnTo>
                  <a:lnTo>
                    <a:pt x="216" y="949"/>
                  </a:lnTo>
                  <a:lnTo>
                    <a:pt x="188" y="917"/>
                  </a:lnTo>
                  <a:lnTo>
                    <a:pt x="162" y="883"/>
                  </a:lnTo>
                  <a:lnTo>
                    <a:pt x="136" y="848"/>
                  </a:lnTo>
                  <a:lnTo>
                    <a:pt x="113" y="811"/>
                  </a:lnTo>
                  <a:lnTo>
                    <a:pt x="90" y="771"/>
                  </a:lnTo>
                  <a:lnTo>
                    <a:pt x="69" y="732"/>
                  </a:lnTo>
                  <a:lnTo>
                    <a:pt x="50" y="693"/>
                  </a:lnTo>
                  <a:lnTo>
                    <a:pt x="33" y="653"/>
                  </a:lnTo>
                  <a:lnTo>
                    <a:pt x="17" y="613"/>
                  </a:lnTo>
                  <a:lnTo>
                    <a:pt x="4" y="574"/>
                  </a:lnTo>
                  <a:lnTo>
                    <a:pt x="3" y="570"/>
                  </a:lnTo>
                  <a:lnTo>
                    <a:pt x="2" y="567"/>
                  </a:lnTo>
                  <a:lnTo>
                    <a:pt x="1" y="564"/>
                  </a:lnTo>
                  <a:lnTo>
                    <a:pt x="0" y="559"/>
                  </a:lnTo>
                  <a:lnTo>
                    <a:pt x="0" y="555"/>
                  </a:lnTo>
                  <a:lnTo>
                    <a:pt x="0" y="545"/>
                  </a:lnTo>
                  <a:lnTo>
                    <a:pt x="1" y="531"/>
                  </a:lnTo>
                  <a:lnTo>
                    <a:pt x="3" y="510"/>
                  </a:lnTo>
                  <a:lnTo>
                    <a:pt x="7" y="486"/>
                  </a:lnTo>
                  <a:lnTo>
                    <a:pt x="13" y="458"/>
                  </a:lnTo>
                  <a:lnTo>
                    <a:pt x="21" y="426"/>
                  </a:lnTo>
                  <a:lnTo>
                    <a:pt x="32" y="392"/>
                  </a:lnTo>
                  <a:lnTo>
                    <a:pt x="46" y="357"/>
                  </a:lnTo>
                  <a:lnTo>
                    <a:pt x="63" y="319"/>
                  </a:lnTo>
                  <a:lnTo>
                    <a:pt x="84" y="281"/>
                  </a:lnTo>
                  <a:lnTo>
                    <a:pt x="109" y="243"/>
                  </a:lnTo>
                  <a:lnTo>
                    <a:pt x="138" y="204"/>
                  </a:lnTo>
                  <a:lnTo>
                    <a:pt x="174" y="167"/>
                  </a:lnTo>
                  <a:lnTo>
                    <a:pt x="214" y="131"/>
                  </a:lnTo>
                  <a:lnTo>
                    <a:pt x="260" y="97"/>
                  </a:lnTo>
                  <a:close/>
                </a:path>
              </a:pathLst>
            </a:custGeom>
            <a:solidFill>
              <a:srgbClr val="F7EFEA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567" name="Freeform 55"/>
            <p:cNvSpPr>
              <a:spLocks noChangeArrowheads="1"/>
            </p:cNvSpPr>
            <p:nvPr/>
          </p:nvSpPr>
          <p:spPr bwMode="auto">
            <a:xfrm>
              <a:off x="180" y="952"/>
              <a:ext cx="308" cy="262"/>
            </a:xfrm>
            <a:custGeom>
              <a:avLst/>
              <a:gdLst>
                <a:gd name="T0" fmla="*/ 309 w 1233"/>
                <a:gd name="T1" fmla="*/ 52 h 1052"/>
                <a:gd name="T2" fmla="*/ 415 w 1233"/>
                <a:gd name="T3" fmla="*/ 12 h 1052"/>
                <a:gd name="T4" fmla="*/ 511 w 1233"/>
                <a:gd name="T5" fmla="*/ 0 h 1052"/>
                <a:gd name="T6" fmla="*/ 598 w 1233"/>
                <a:gd name="T7" fmla="*/ 11 h 1052"/>
                <a:gd name="T8" fmla="*/ 676 w 1233"/>
                <a:gd name="T9" fmla="*/ 37 h 1052"/>
                <a:gd name="T10" fmla="*/ 745 w 1233"/>
                <a:gd name="T11" fmla="*/ 73 h 1052"/>
                <a:gd name="T12" fmla="*/ 807 w 1233"/>
                <a:gd name="T13" fmla="*/ 112 h 1052"/>
                <a:gd name="T14" fmla="*/ 861 w 1233"/>
                <a:gd name="T15" fmla="*/ 149 h 1052"/>
                <a:gd name="T16" fmla="*/ 910 w 1233"/>
                <a:gd name="T17" fmla="*/ 182 h 1052"/>
                <a:gd name="T18" fmla="*/ 961 w 1233"/>
                <a:gd name="T19" fmla="*/ 229 h 1052"/>
                <a:gd name="T20" fmla="*/ 1014 w 1233"/>
                <a:gd name="T21" fmla="*/ 288 h 1052"/>
                <a:gd name="T22" fmla="*/ 1067 w 1233"/>
                <a:gd name="T23" fmla="*/ 357 h 1052"/>
                <a:gd name="T24" fmla="*/ 1117 w 1233"/>
                <a:gd name="T25" fmla="*/ 429 h 1052"/>
                <a:gd name="T26" fmla="*/ 1160 w 1233"/>
                <a:gd name="T27" fmla="*/ 502 h 1052"/>
                <a:gd name="T28" fmla="*/ 1197 w 1233"/>
                <a:gd name="T29" fmla="*/ 568 h 1052"/>
                <a:gd name="T30" fmla="*/ 1222 w 1233"/>
                <a:gd name="T31" fmla="*/ 624 h 1052"/>
                <a:gd name="T32" fmla="*/ 1233 w 1233"/>
                <a:gd name="T33" fmla="*/ 667 h 1052"/>
                <a:gd name="T34" fmla="*/ 1218 w 1233"/>
                <a:gd name="T35" fmla="*/ 707 h 1052"/>
                <a:gd name="T36" fmla="*/ 1181 w 1233"/>
                <a:gd name="T37" fmla="*/ 748 h 1052"/>
                <a:gd name="T38" fmla="*/ 1128 w 1233"/>
                <a:gd name="T39" fmla="*/ 786 h 1052"/>
                <a:gd name="T40" fmla="*/ 1068 w 1233"/>
                <a:gd name="T41" fmla="*/ 824 h 1052"/>
                <a:gd name="T42" fmla="*/ 1006 w 1233"/>
                <a:gd name="T43" fmla="*/ 863 h 1052"/>
                <a:gd name="T44" fmla="*/ 948 w 1233"/>
                <a:gd name="T45" fmla="*/ 901 h 1052"/>
                <a:gd name="T46" fmla="*/ 902 w 1233"/>
                <a:gd name="T47" fmla="*/ 940 h 1052"/>
                <a:gd name="T48" fmla="*/ 869 w 1233"/>
                <a:gd name="T49" fmla="*/ 977 h 1052"/>
                <a:gd name="T50" fmla="*/ 825 w 1233"/>
                <a:gd name="T51" fmla="*/ 1007 h 1052"/>
                <a:gd name="T52" fmla="*/ 770 w 1233"/>
                <a:gd name="T53" fmla="*/ 1029 h 1052"/>
                <a:gd name="T54" fmla="*/ 705 w 1233"/>
                <a:gd name="T55" fmla="*/ 1043 h 1052"/>
                <a:gd name="T56" fmla="*/ 634 w 1233"/>
                <a:gd name="T57" fmla="*/ 1050 h 1052"/>
                <a:gd name="T58" fmla="*/ 560 w 1233"/>
                <a:gd name="T59" fmla="*/ 1050 h 1052"/>
                <a:gd name="T60" fmla="*/ 486 w 1233"/>
                <a:gd name="T61" fmla="*/ 1045 h 1052"/>
                <a:gd name="T62" fmla="*/ 417 w 1233"/>
                <a:gd name="T63" fmla="*/ 1034 h 1052"/>
                <a:gd name="T64" fmla="*/ 354 w 1233"/>
                <a:gd name="T65" fmla="*/ 1017 h 1052"/>
                <a:gd name="T66" fmla="*/ 294 w 1233"/>
                <a:gd name="T67" fmla="*/ 984 h 1052"/>
                <a:gd name="T68" fmla="*/ 237 w 1233"/>
                <a:gd name="T69" fmla="*/ 936 h 1052"/>
                <a:gd name="T70" fmla="*/ 182 w 1233"/>
                <a:gd name="T71" fmla="*/ 878 h 1052"/>
                <a:gd name="T72" fmla="*/ 132 w 1233"/>
                <a:gd name="T73" fmla="*/ 810 h 1052"/>
                <a:gd name="T74" fmla="*/ 87 w 1233"/>
                <a:gd name="T75" fmla="*/ 736 h 1052"/>
                <a:gd name="T76" fmla="*/ 49 w 1233"/>
                <a:gd name="T77" fmla="*/ 659 h 1052"/>
                <a:gd name="T78" fmla="*/ 17 w 1233"/>
                <a:gd name="T79" fmla="*/ 581 h 1052"/>
                <a:gd name="T80" fmla="*/ 3 w 1233"/>
                <a:gd name="T81" fmla="*/ 541 h 1052"/>
                <a:gd name="T82" fmla="*/ 1 w 1233"/>
                <a:gd name="T83" fmla="*/ 535 h 1052"/>
                <a:gd name="T84" fmla="*/ 0 w 1233"/>
                <a:gd name="T85" fmla="*/ 526 h 1052"/>
                <a:gd name="T86" fmla="*/ 1 w 1233"/>
                <a:gd name="T87" fmla="*/ 500 h 1052"/>
                <a:gd name="T88" fmla="*/ 6 w 1233"/>
                <a:gd name="T89" fmla="*/ 457 h 1052"/>
                <a:gd name="T90" fmla="*/ 20 w 1233"/>
                <a:gd name="T91" fmla="*/ 398 h 1052"/>
                <a:gd name="T92" fmla="*/ 44 w 1233"/>
                <a:gd name="T93" fmla="*/ 330 h 1052"/>
                <a:gd name="T94" fmla="*/ 81 w 1233"/>
                <a:gd name="T95" fmla="*/ 257 h 1052"/>
                <a:gd name="T96" fmla="*/ 134 w 1233"/>
                <a:gd name="T97" fmla="*/ 184 h 1052"/>
                <a:gd name="T98" fmla="*/ 208 w 1233"/>
                <a:gd name="T99" fmla="*/ 115 h 10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</a:cxnLst>
              <a:rect l="0" t="0" r="r" b="b"/>
              <a:pathLst>
                <a:path w="1233" h="1052">
                  <a:moveTo>
                    <a:pt x="253" y="84"/>
                  </a:moveTo>
                  <a:lnTo>
                    <a:pt x="309" y="52"/>
                  </a:lnTo>
                  <a:lnTo>
                    <a:pt x="364" y="28"/>
                  </a:lnTo>
                  <a:lnTo>
                    <a:pt x="415" y="12"/>
                  </a:lnTo>
                  <a:lnTo>
                    <a:pt x="464" y="4"/>
                  </a:lnTo>
                  <a:lnTo>
                    <a:pt x="511" y="0"/>
                  </a:lnTo>
                  <a:lnTo>
                    <a:pt x="556" y="4"/>
                  </a:lnTo>
                  <a:lnTo>
                    <a:pt x="598" y="11"/>
                  </a:lnTo>
                  <a:lnTo>
                    <a:pt x="638" y="22"/>
                  </a:lnTo>
                  <a:lnTo>
                    <a:pt x="676" y="37"/>
                  </a:lnTo>
                  <a:lnTo>
                    <a:pt x="712" y="54"/>
                  </a:lnTo>
                  <a:lnTo>
                    <a:pt x="745" y="73"/>
                  </a:lnTo>
                  <a:lnTo>
                    <a:pt x="777" y="92"/>
                  </a:lnTo>
                  <a:lnTo>
                    <a:pt x="807" y="112"/>
                  </a:lnTo>
                  <a:lnTo>
                    <a:pt x="835" y="132"/>
                  </a:lnTo>
                  <a:lnTo>
                    <a:pt x="861" y="149"/>
                  </a:lnTo>
                  <a:lnTo>
                    <a:pt x="885" y="165"/>
                  </a:lnTo>
                  <a:lnTo>
                    <a:pt x="910" y="182"/>
                  </a:lnTo>
                  <a:lnTo>
                    <a:pt x="934" y="203"/>
                  </a:lnTo>
                  <a:lnTo>
                    <a:pt x="961" y="229"/>
                  </a:lnTo>
                  <a:lnTo>
                    <a:pt x="987" y="256"/>
                  </a:lnTo>
                  <a:lnTo>
                    <a:pt x="1014" y="288"/>
                  </a:lnTo>
                  <a:lnTo>
                    <a:pt x="1040" y="321"/>
                  </a:lnTo>
                  <a:lnTo>
                    <a:pt x="1067" y="357"/>
                  </a:lnTo>
                  <a:lnTo>
                    <a:pt x="1092" y="393"/>
                  </a:lnTo>
                  <a:lnTo>
                    <a:pt x="1117" y="429"/>
                  </a:lnTo>
                  <a:lnTo>
                    <a:pt x="1139" y="465"/>
                  </a:lnTo>
                  <a:lnTo>
                    <a:pt x="1160" y="502"/>
                  </a:lnTo>
                  <a:lnTo>
                    <a:pt x="1180" y="536"/>
                  </a:lnTo>
                  <a:lnTo>
                    <a:pt x="1197" y="568"/>
                  </a:lnTo>
                  <a:lnTo>
                    <a:pt x="1212" y="597"/>
                  </a:lnTo>
                  <a:lnTo>
                    <a:pt x="1222" y="624"/>
                  </a:lnTo>
                  <a:lnTo>
                    <a:pt x="1231" y="646"/>
                  </a:lnTo>
                  <a:lnTo>
                    <a:pt x="1233" y="667"/>
                  </a:lnTo>
                  <a:lnTo>
                    <a:pt x="1229" y="687"/>
                  </a:lnTo>
                  <a:lnTo>
                    <a:pt x="1218" y="707"/>
                  </a:lnTo>
                  <a:lnTo>
                    <a:pt x="1202" y="727"/>
                  </a:lnTo>
                  <a:lnTo>
                    <a:pt x="1181" y="748"/>
                  </a:lnTo>
                  <a:lnTo>
                    <a:pt x="1156" y="767"/>
                  </a:lnTo>
                  <a:lnTo>
                    <a:pt x="1128" y="786"/>
                  </a:lnTo>
                  <a:lnTo>
                    <a:pt x="1099" y="805"/>
                  </a:lnTo>
                  <a:lnTo>
                    <a:pt x="1068" y="824"/>
                  </a:lnTo>
                  <a:lnTo>
                    <a:pt x="1037" y="844"/>
                  </a:lnTo>
                  <a:lnTo>
                    <a:pt x="1006" y="863"/>
                  </a:lnTo>
                  <a:lnTo>
                    <a:pt x="976" y="882"/>
                  </a:lnTo>
                  <a:lnTo>
                    <a:pt x="948" y="901"/>
                  </a:lnTo>
                  <a:lnTo>
                    <a:pt x="923" y="920"/>
                  </a:lnTo>
                  <a:lnTo>
                    <a:pt x="902" y="940"/>
                  </a:lnTo>
                  <a:lnTo>
                    <a:pt x="885" y="959"/>
                  </a:lnTo>
                  <a:lnTo>
                    <a:pt x="869" y="977"/>
                  </a:lnTo>
                  <a:lnTo>
                    <a:pt x="849" y="993"/>
                  </a:lnTo>
                  <a:lnTo>
                    <a:pt x="825" y="1007"/>
                  </a:lnTo>
                  <a:lnTo>
                    <a:pt x="800" y="1020"/>
                  </a:lnTo>
                  <a:lnTo>
                    <a:pt x="770" y="1029"/>
                  </a:lnTo>
                  <a:lnTo>
                    <a:pt x="738" y="1037"/>
                  </a:lnTo>
                  <a:lnTo>
                    <a:pt x="705" y="1043"/>
                  </a:lnTo>
                  <a:lnTo>
                    <a:pt x="670" y="1047"/>
                  </a:lnTo>
                  <a:lnTo>
                    <a:pt x="634" y="1050"/>
                  </a:lnTo>
                  <a:lnTo>
                    <a:pt x="597" y="1052"/>
                  </a:lnTo>
                  <a:lnTo>
                    <a:pt x="560" y="1050"/>
                  </a:lnTo>
                  <a:lnTo>
                    <a:pt x="523" y="1049"/>
                  </a:lnTo>
                  <a:lnTo>
                    <a:pt x="486" y="1045"/>
                  </a:lnTo>
                  <a:lnTo>
                    <a:pt x="451" y="1041"/>
                  </a:lnTo>
                  <a:lnTo>
                    <a:pt x="417" y="1034"/>
                  </a:lnTo>
                  <a:lnTo>
                    <a:pt x="385" y="1027"/>
                  </a:lnTo>
                  <a:lnTo>
                    <a:pt x="354" y="1017"/>
                  </a:lnTo>
                  <a:lnTo>
                    <a:pt x="324" y="1003"/>
                  </a:lnTo>
                  <a:lnTo>
                    <a:pt x="294" y="984"/>
                  </a:lnTo>
                  <a:lnTo>
                    <a:pt x="266" y="962"/>
                  </a:lnTo>
                  <a:lnTo>
                    <a:pt x="237" y="936"/>
                  </a:lnTo>
                  <a:lnTo>
                    <a:pt x="209" y="909"/>
                  </a:lnTo>
                  <a:lnTo>
                    <a:pt x="182" y="878"/>
                  </a:lnTo>
                  <a:lnTo>
                    <a:pt x="157" y="845"/>
                  </a:lnTo>
                  <a:lnTo>
                    <a:pt x="132" y="810"/>
                  </a:lnTo>
                  <a:lnTo>
                    <a:pt x="110" y="773"/>
                  </a:lnTo>
                  <a:lnTo>
                    <a:pt x="87" y="736"/>
                  </a:lnTo>
                  <a:lnTo>
                    <a:pt x="67" y="698"/>
                  </a:lnTo>
                  <a:lnTo>
                    <a:pt x="49" y="659"/>
                  </a:lnTo>
                  <a:lnTo>
                    <a:pt x="32" y="620"/>
                  </a:lnTo>
                  <a:lnTo>
                    <a:pt x="17" y="581"/>
                  </a:lnTo>
                  <a:lnTo>
                    <a:pt x="4" y="544"/>
                  </a:lnTo>
                  <a:lnTo>
                    <a:pt x="3" y="541"/>
                  </a:lnTo>
                  <a:lnTo>
                    <a:pt x="2" y="538"/>
                  </a:lnTo>
                  <a:lnTo>
                    <a:pt x="1" y="535"/>
                  </a:lnTo>
                  <a:lnTo>
                    <a:pt x="0" y="530"/>
                  </a:lnTo>
                  <a:lnTo>
                    <a:pt x="0" y="526"/>
                  </a:lnTo>
                  <a:lnTo>
                    <a:pt x="0" y="516"/>
                  </a:lnTo>
                  <a:lnTo>
                    <a:pt x="1" y="500"/>
                  </a:lnTo>
                  <a:lnTo>
                    <a:pt x="3" y="481"/>
                  </a:lnTo>
                  <a:lnTo>
                    <a:pt x="6" y="457"/>
                  </a:lnTo>
                  <a:lnTo>
                    <a:pt x="13" y="429"/>
                  </a:lnTo>
                  <a:lnTo>
                    <a:pt x="20" y="398"/>
                  </a:lnTo>
                  <a:lnTo>
                    <a:pt x="31" y="365"/>
                  </a:lnTo>
                  <a:lnTo>
                    <a:pt x="44" y="330"/>
                  </a:lnTo>
                  <a:lnTo>
                    <a:pt x="61" y="294"/>
                  </a:lnTo>
                  <a:lnTo>
                    <a:pt x="81" y="257"/>
                  </a:lnTo>
                  <a:lnTo>
                    <a:pt x="106" y="220"/>
                  </a:lnTo>
                  <a:lnTo>
                    <a:pt x="134" y="184"/>
                  </a:lnTo>
                  <a:lnTo>
                    <a:pt x="168" y="149"/>
                  </a:lnTo>
                  <a:lnTo>
                    <a:pt x="208" y="115"/>
                  </a:lnTo>
                  <a:lnTo>
                    <a:pt x="253" y="84"/>
                  </a:lnTo>
                  <a:close/>
                </a:path>
              </a:pathLst>
            </a:custGeom>
            <a:solidFill>
              <a:srgbClr val="F2E2D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568" name="Freeform 56"/>
            <p:cNvSpPr>
              <a:spLocks noChangeArrowheads="1"/>
            </p:cNvSpPr>
            <p:nvPr/>
          </p:nvSpPr>
          <p:spPr bwMode="auto">
            <a:xfrm>
              <a:off x="185" y="959"/>
              <a:ext cx="298" cy="251"/>
            </a:xfrm>
            <a:custGeom>
              <a:avLst/>
              <a:gdLst>
                <a:gd name="T0" fmla="*/ 296 w 1193"/>
                <a:gd name="T1" fmla="*/ 43 h 1006"/>
                <a:gd name="T2" fmla="*/ 394 w 1193"/>
                <a:gd name="T3" fmla="*/ 10 h 1006"/>
                <a:gd name="T4" fmla="*/ 486 w 1193"/>
                <a:gd name="T5" fmla="*/ 0 h 1006"/>
                <a:gd name="T6" fmla="*/ 570 w 1193"/>
                <a:gd name="T7" fmla="*/ 10 h 1006"/>
                <a:gd name="T8" fmla="*/ 648 w 1193"/>
                <a:gd name="T9" fmla="*/ 32 h 1006"/>
                <a:gd name="T10" fmla="*/ 717 w 1193"/>
                <a:gd name="T11" fmla="*/ 63 h 1006"/>
                <a:gd name="T12" fmla="*/ 779 w 1193"/>
                <a:gd name="T13" fmla="*/ 98 h 1006"/>
                <a:gd name="T14" fmla="*/ 833 w 1193"/>
                <a:gd name="T15" fmla="*/ 133 h 1006"/>
                <a:gd name="T16" fmla="*/ 880 w 1193"/>
                <a:gd name="T17" fmla="*/ 163 h 1006"/>
                <a:gd name="T18" fmla="*/ 929 w 1193"/>
                <a:gd name="T19" fmla="*/ 209 h 1006"/>
                <a:gd name="T20" fmla="*/ 980 w 1193"/>
                <a:gd name="T21" fmla="*/ 267 h 1006"/>
                <a:gd name="T22" fmla="*/ 1032 w 1193"/>
                <a:gd name="T23" fmla="*/ 334 h 1006"/>
                <a:gd name="T24" fmla="*/ 1080 w 1193"/>
                <a:gd name="T25" fmla="*/ 403 h 1006"/>
                <a:gd name="T26" fmla="*/ 1122 w 1193"/>
                <a:gd name="T27" fmla="*/ 473 h 1006"/>
                <a:gd name="T28" fmla="*/ 1157 w 1193"/>
                <a:gd name="T29" fmla="*/ 538 h 1006"/>
                <a:gd name="T30" fmla="*/ 1183 w 1193"/>
                <a:gd name="T31" fmla="*/ 591 h 1006"/>
                <a:gd name="T32" fmla="*/ 1193 w 1193"/>
                <a:gd name="T33" fmla="*/ 634 h 1006"/>
                <a:gd name="T34" fmla="*/ 1178 w 1193"/>
                <a:gd name="T35" fmla="*/ 673 h 1006"/>
                <a:gd name="T36" fmla="*/ 1143 w 1193"/>
                <a:gd name="T37" fmla="*/ 711 h 1006"/>
                <a:gd name="T38" fmla="*/ 1091 w 1193"/>
                <a:gd name="T39" fmla="*/ 749 h 1006"/>
                <a:gd name="T40" fmla="*/ 1033 w 1193"/>
                <a:gd name="T41" fmla="*/ 786 h 1006"/>
                <a:gd name="T42" fmla="*/ 973 w 1193"/>
                <a:gd name="T43" fmla="*/ 823 h 1006"/>
                <a:gd name="T44" fmla="*/ 916 w 1193"/>
                <a:gd name="T45" fmla="*/ 861 h 1006"/>
                <a:gd name="T46" fmla="*/ 873 w 1193"/>
                <a:gd name="T47" fmla="*/ 897 h 1006"/>
                <a:gd name="T48" fmla="*/ 842 w 1193"/>
                <a:gd name="T49" fmla="*/ 933 h 1006"/>
                <a:gd name="T50" fmla="*/ 799 w 1193"/>
                <a:gd name="T51" fmla="*/ 963 h 1006"/>
                <a:gd name="T52" fmla="*/ 745 w 1193"/>
                <a:gd name="T53" fmla="*/ 983 h 1006"/>
                <a:gd name="T54" fmla="*/ 682 w 1193"/>
                <a:gd name="T55" fmla="*/ 997 h 1006"/>
                <a:gd name="T56" fmla="*/ 614 w 1193"/>
                <a:gd name="T57" fmla="*/ 1004 h 1006"/>
                <a:gd name="T58" fmla="*/ 542 w 1193"/>
                <a:gd name="T59" fmla="*/ 1004 h 1006"/>
                <a:gd name="T60" fmla="*/ 471 w 1193"/>
                <a:gd name="T61" fmla="*/ 999 h 1006"/>
                <a:gd name="T62" fmla="*/ 403 w 1193"/>
                <a:gd name="T63" fmla="*/ 990 h 1006"/>
                <a:gd name="T64" fmla="*/ 343 w 1193"/>
                <a:gd name="T65" fmla="*/ 973 h 1006"/>
                <a:gd name="T66" fmla="*/ 285 w 1193"/>
                <a:gd name="T67" fmla="*/ 941 h 1006"/>
                <a:gd name="T68" fmla="*/ 230 w 1193"/>
                <a:gd name="T69" fmla="*/ 894 h 1006"/>
                <a:gd name="T70" fmla="*/ 176 w 1193"/>
                <a:gd name="T71" fmla="*/ 836 h 1006"/>
                <a:gd name="T72" fmla="*/ 128 w 1193"/>
                <a:gd name="T73" fmla="*/ 770 h 1006"/>
                <a:gd name="T74" fmla="*/ 85 w 1193"/>
                <a:gd name="T75" fmla="*/ 699 h 1006"/>
                <a:gd name="T76" fmla="*/ 46 w 1193"/>
                <a:gd name="T77" fmla="*/ 624 h 1006"/>
                <a:gd name="T78" fmla="*/ 16 w 1193"/>
                <a:gd name="T79" fmla="*/ 549 h 1006"/>
                <a:gd name="T80" fmla="*/ 2 w 1193"/>
                <a:gd name="T81" fmla="*/ 510 h 1006"/>
                <a:gd name="T82" fmla="*/ 1 w 1193"/>
                <a:gd name="T83" fmla="*/ 505 h 1006"/>
                <a:gd name="T84" fmla="*/ 0 w 1193"/>
                <a:gd name="T85" fmla="*/ 497 h 1006"/>
                <a:gd name="T86" fmla="*/ 0 w 1193"/>
                <a:gd name="T87" fmla="*/ 470 h 1006"/>
                <a:gd name="T88" fmla="*/ 6 w 1193"/>
                <a:gd name="T89" fmla="*/ 427 h 1006"/>
                <a:gd name="T90" fmla="*/ 18 w 1193"/>
                <a:gd name="T91" fmla="*/ 369 h 1006"/>
                <a:gd name="T92" fmla="*/ 41 w 1193"/>
                <a:gd name="T93" fmla="*/ 303 h 1006"/>
                <a:gd name="T94" fmla="*/ 77 w 1193"/>
                <a:gd name="T95" fmla="*/ 233 h 1006"/>
                <a:gd name="T96" fmla="*/ 129 w 1193"/>
                <a:gd name="T97" fmla="*/ 162 h 1006"/>
                <a:gd name="T98" fmla="*/ 201 w 1193"/>
                <a:gd name="T99" fmla="*/ 98 h 10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</a:cxnLst>
              <a:rect l="0" t="0" r="r" b="b"/>
              <a:pathLst>
                <a:path w="1193" h="1006">
                  <a:moveTo>
                    <a:pt x="244" y="70"/>
                  </a:moveTo>
                  <a:lnTo>
                    <a:pt x="296" y="43"/>
                  </a:lnTo>
                  <a:lnTo>
                    <a:pt x="346" y="23"/>
                  </a:lnTo>
                  <a:lnTo>
                    <a:pt x="394" y="10"/>
                  </a:lnTo>
                  <a:lnTo>
                    <a:pt x="440" y="2"/>
                  </a:lnTo>
                  <a:lnTo>
                    <a:pt x="486" y="0"/>
                  </a:lnTo>
                  <a:lnTo>
                    <a:pt x="528" y="2"/>
                  </a:lnTo>
                  <a:lnTo>
                    <a:pt x="570" y="10"/>
                  </a:lnTo>
                  <a:lnTo>
                    <a:pt x="609" y="20"/>
                  </a:lnTo>
                  <a:lnTo>
                    <a:pt x="648" y="32"/>
                  </a:lnTo>
                  <a:lnTo>
                    <a:pt x="683" y="47"/>
                  </a:lnTo>
                  <a:lnTo>
                    <a:pt x="717" y="63"/>
                  </a:lnTo>
                  <a:lnTo>
                    <a:pt x="749" y="81"/>
                  </a:lnTo>
                  <a:lnTo>
                    <a:pt x="779" y="98"/>
                  </a:lnTo>
                  <a:lnTo>
                    <a:pt x="808" y="115"/>
                  </a:lnTo>
                  <a:lnTo>
                    <a:pt x="833" y="133"/>
                  </a:lnTo>
                  <a:lnTo>
                    <a:pt x="857" y="147"/>
                  </a:lnTo>
                  <a:lnTo>
                    <a:pt x="880" y="163"/>
                  </a:lnTo>
                  <a:lnTo>
                    <a:pt x="904" y="185"/>
                  </a:lnTo>
                  <a:lnTo>
                    <a:pt x="929" y="209"/>
                  </a:lnTo>
                  <a:lnTo>
                    <a:pt x="955" y="237"/>
                  </a:lnTo>
                  <a:lnTo>
                    <a:pt x="980" y="267"/>
                  </a:lnTo>
                  <a:lnTo>
                    <a:pt x="1006" y="300"/>
                  </a:lnTo>
                  <a:lnTo>
                    <a:pt x="1032" y="334"/>
                  </a:lnTo>
                  <a:lnTo>
                    <a:pt x="1056" y="368"/>
                  </a:lnTo>
                  <a:lnTo>
                    <a:pt x="1080" y="403"/>
                  </a:lnTo>
                  <a:lnTo>
                    <a:pt x="1102" y="438"/>
                  </a:lnTo>
                  <a:lnTo>
                    <a:pt x="1122" y="473"/>
                  </a:lnTo>
                  <a:lnTo>
                    <a:pt x="1141" y="506"/>
                  </a:lnTo>
                  <a:lnTo>
                    <a:pt x="1157" y="538"/>
                  </a:lnTo>
                  <a:lnTo>
                    <a:pt x="1171" y="565"/>
                  </a:lnTo>
                  <a:lnTo>
                    <a:pt x="1183" y="591"/>
                  </a:lnTo>
                  <a:lnTo>
                    <a:pt x="1191" y="613"/>
                  </a:lnTo>
                  <a:lnTo>
                    <a:pt x="1193" y="634"/>
                  </a:lnTo>
                  <a:lnTo>
                    <a:pt x="1188" y="653"/>
                  </a:lnTo>
                  <a:lnTo>
                    <a:pt x="1178" y="673"/>
                  </a:lnTo>
                  <a:lnTo>
                    <a:pt x="1163" y="692"/>
                  </a:lnTo>
                  <a:lnTo>
                    <a:pt x="1143" y="711"/>
                  </a:lnTo>
                  <a:lnTo>
                    <a:pt x="1118" y="729"/>
                  </a:lnTo>
                  <a:lnTo>
                    <a:pt x="1091" y="749"/>
                  </a:lnTo>
                  <a:lnTo>
                    <a:pt x="1063" y="768"/>
                  </a:lnTo>
                  <a:lnTo>
                    <a:pt x="1033" y="786"/>
                  </a:lnTo>
                  <a:lnTo>
                    <a:pt x="1003" y="804"/>
                  </a:lnTo>
                  <a:lnTo>
                    <a:pt x="973" y="823"/>
                  </a:lnTo>
                  <a:lnTo>
                    <a:pt x="944" y="841"/>
                  </a:lnTo>
                  <a:lnTo>
                    <a:pt x="916" y="861"/>
                  </a:lnTo>
                  <a:lnTo>
                    <a:pt x="893" y="879"/>
                  </a:lnTo>
                  <a:lnTo>
                    <a:pt x="873" y="897"/>
                  </a:lnTo>
                  <a:lnTo>
                    <a:pt x="857" y="916"/>
                  </a:lnTo>
                  <a:lnTo>
                    <a:pt x="842" y="933"/>
                  </a:lnTo>
                  <a:lnTo>
                    <a:pt x="821" y="949"/>
                  </a:lnTo>
                  <a:lnTo>
                    <a:pt x="799" y="963"/>
                  </a:lnTo>
                  <a:lnTo>
                    <a:pt x="773" y="974"/>
                  </a:lnTo>
                  <a:lnTo>
                    <a:pt x="745" y="983"/>
                  </a:lnTo>
                  <a:lnTo>
                    <a:pt x="715" y="992"/>
                  </a:lnTo>
                  <a:lnTo>
                    <a:pt x="682" y="997"/>
                  </a:lnTo>
                  <a:lnTo>
                    <a:pt x="649" y="1001"/>
                  </a:lnTo>
                  <a:lnTo>
                    <a:pt x="614" y="1004"/>
                  </a:lnTo>
                  <a:lnTo>
                    <a:pt x="577" y="1006"/>
                  </a:lnTo>
                  <a:lnTo>
                    <a:pt x="542" y="1004"/>
                  </a:lnTo>
                  <a:lnTo>
                    <a:pt x="506" y="1002"/>
                  </a:lnTo>
                  <a:lnTo>
                    <a:pt x="471" y="999"/>
                  </a:lnTo>
                  <a:lnTo>
                    <a:pt x="436" y="995"/>
                  </a:lnTo>
                  <a:lnTo>
                    <a:pt x="403" y="990"/>
                  </a:lnTo>
                  <a:lnTo>
                    <a:pt x="372" y="982"/>
                  </a:lnTo>
                  <a:lnTo>
                    <a:pt x="343" y="973"/>
                  </a:lnTo>
                  <a:lnTo>
                    <a:pt x="314" y="959"/>
                  </a:lnTo>
                  <a:lnTo>
                    <a:pt x="285" y="941"/>
                  </a:lnTo>
                  <a:lnTo>
                    <a:pt x="257" y="919"/>
                  </a:lnTo>
                  <a:lnTo>
                    <a:pt x="230" y="894"/>
                  </a:lnTo>
                  <a:lnTo>
                    <a:pt x="203" y="867"/>
                  </a:lnTo>
                  <a:lnTo>
                    <a:pt x="176" y="836"/>
                  </a:lnTo>
                  <a:lnTo>
                    <a:pt x="152" y="804"/>
                  </a:lnTo>
                  <a:lnTo>
                    <a:pt x="128" y="770"/>
                  </a:lnTo>
                  <a:lnTo>
                    <a:pt x="106" y="735"/>
                  </a:lnTo>
                  <a:lnTo>
                    <a:pt x="85" y="699"/>
                  </a:lnTo>
                  <a:lnTo>
                    <a:pt x="64" y="661"/>
                  </a:lnTo>
                  <a:lnTo>
                    <a:pt x="46" y="624"/>
                  </a:lnTo>
                  <a:lnTo>
                    <a:pt x="30" y="587"/>
                  </a:lnTo>
                  <a:lnTo>
                    <a:pt x="16" y="549"/>
                  </a:lnTo>
                  <a:lnTo>
                    <a:pt x="3" y="513"/>
                  </a:lnTo>
                  <a:lnTo>
                    <a:pt x="2" y="510"/>
                  </a:lnTo>
                  <a:lnTo>
                    <a:pt x="2" y="507"/>
                  </a:lnTo>
                  <a:lnTo>
                    <a:pt x="1" y="505"/>
                  </a:lnTo>
                  <a:lnTo>
                    <a:pt x="0" y="501"/>
                  </a:lnTo>
                  <a:lnTo>
                    <a:pt x="0" y="497"/>
                  </a:lnTo>
                  <a:lnTo>
                    <a:pt x="0" y="486"/>
                  </a:lnTo>
                  <a:lnTo>
                    <a:pt x="0" y="470"/>
                  </a:lnTo>
                  <a:lnTo>
                    <a:pt x="2" y="450"/>
                  </a:lnTo>
                  <a:lnTo>
                    <a:pt x="6" y="427"/>
                  </a:lnTo>
                  <a:lnTo>
                    <a:pt x="11" y="399"/>
                  </a:lnTo>
                  <a:lnTo>
                    <a:pt x="18" y="369"/>
                  </a:lnTo>
                  <a:lnTo>
                    <a:pt x="28" y="336"/>
                  </a:lnTo>
                  <a:lnTo>
                    <a:pt x="41" y="303"/>
                  </a:lnTo>
                  <a:lnTo>
                    <a:pt x="58" y="268"/>
                  </a:lnTo>
                  <a:lnTo>
                    <a:pt x="77" y="233"/>
                  </a:lnTo>
                  <a:lnTo>
                    <a:pt x="102" y="198"/>
                  </a:lnTo>
                  <a:lnTo>
                    <a:pt x="129" y="162"/>
                  </a:lnTo>
                  <a:lnTo>
                    <a:pt x="162" y="129"/>
                  </a:lnTo>
                  <a:lnTo>
                    <a:pt x="201" y="98"/>
                  </a:lnTo>
                  <a:lnTo>
                    <a:pt x="244" y="70"/>
                  </a:lnTo>
                  <a:close/>
                </a:path>
              </a:pathLst>
            </a:custGeom>
            <a:solidFill>
              <a:srgbClr val="EAD3C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569" name="Freeform 57"/>
            <p:cNvSpPr>
              <a:spLocks noChangeArrowheads="1"/>
            </p:cNvSpPr>
            <p:nvPr/>
          </p:nvSpPr>
          <p:spPr bwMode="auto">
            <a:xfrm>
              <a:off x="190" y="967"/>
              <a:ext cx="288" cy="239"/>
            </a:xfrm>
            <a:custGeom>
              <a:avLst/>
              <a:gdLst>
                <a:gd name="T0" fmla="*/ 281 w 1151"/>
                <a:gd name="T1" fmla="*/ 34 h 960"/>
                <a:gd name="T2" fmla="*/ 371 w 1151"/>
                <a:gd name="T3" fmla="*/ 8 h 960"/>
                <a:gd name="T4" fmla="*/ 458 w 1151"/>
                <a:gd name="T5" fmla="*/ 0 h 960"/>
                <a:gd name="T6" fmla="*/ 540 w 1151"/>
                <a:gd name="T7" fmla="*/ 8 h 960"/>
                <a:gd name="T8" fmla="*/ 617 w 1151"/>
                <a:gd name="T9" fmla="*/ 28 h 960"/>
                <a:gd name="T10" fmla="*/ 687 w 1151"/>
                <a:gd name="T11" fmla="*/ 55 h 960"/>
                <a:gd name="T12" fmla="*/ 749 w 1151"/>
                <a:gd name="T13" fmla="*/ 87 h 960"/>
                <a:gd name="T14" fmla="*/ 804 w 1151"/>
                <a:gd name="T15" fmla="*/ 117 h 960"/>
                <a:gd name="T16" fmla="*/ 848 w 1151"/>
                <a:gd name="T17" fmla="*/ 147 h 960"/>
                <a:gd name="T18" fmla="*/ 896 w 1151"/>
                <a:gd name="T19" fmla="*/ 191 h 960"/>
                <a:gd name="T20" fmla="*/ 947 w 1151"/>
                <a:gd name="T21" fmla="*/ 246 h 960"/>
                <a:gd name="T22" fmla="*/ 996 w 1151"/>
                <a:gd name="T23" fmla="*/ 310 h 960"/>
                <a:gd name="T24" fmla="*/ 1043 w 1151"/>
                <a:gd name="T25" fmla="*/ 379 h 960"/>
                <a:gd name="T26" fmla="*/ 1083 w 1151"/>
                <a:gd name="T27" fmla="*/ 446 h 960"/>
                <a:gd name="T28" fmla="*/ 1117 w 1151"/>
                <a:gd name="T29" fmla="*/ 508 h 960"/>
                <a:gd name="T30" fmla="*/ 1142 w 1151"/>
                <a:gd name="T31" fmla="*/ 560 h 960"/>
                <a:gd name="T32" fmla="*/ 1151 w 1151"/>
                <a:gd name="T33" fmla="*/ 600 h 960"/>
                <a:gd name="T34" fmla="*/ 1138 w 1151"/>
                <a:gd name="T35" fmla="*/ 639 h 960"/>
                <a:gd name="T36" fmla="*/ 1102 w 1151"/>
                <a:gd name="T37" fmla="*/ 675 h 960"/>
                <a:gd name="T38" fmla="*/ 1053 w 1151"/>
                <a:gd name="T39" fmla="*/ 711 h 960"/>
                <a:gd name="T40" fmla="*/ 997 w 1151"/>
                <a:gd name="T41" fmla="*/ 747 h 960"/>
                <a:gd name="T42" fmla="*/ 938 w 1151"/>
                <a:gd name="T43" fmla="*/ 783 h 960"/>
                <a:gd name="T44" fmla="*/ 885 w 1151"/>
                <a:gd name="T45" fmla="*/ 819 h 960"/>
                <a:gd name="T46" fmla="*/ 841 w 1151"/>
                <a:gd name="T47" fmla="*/ 854 h 960"/>
                <a:gd name="T48" fmla="*/ 811 w 1151"/>
                <a:gd name="T49" fmla="*/ 889 h 960"/>
                <a:gd name="T50" fmla="*/ 771 w 1151"/>
                <a:gd name="T51" fmla="*/ 918 h 960"/>
                <a:gd name="T52" fmla="*/ 718 w 1151"/>
                <a:gd name="T53" fmla="*/ 938 h 960"/>
                <a:gd name="T54" fmla="*/ 658 w 1151"/>
                <a:gd name="T55" fmla="*/ 951 h 960"/>
                <a:gd name="T56" fmla="*/ 591 w 1151"/>
                <a:gd name="T57" fmla="*/ 959 h 960"/>
                <a:gd name="T58" fmla="*/ 522 w 1151"/>
                <a:gd name="T59" fmla="*/ 959 h 960"/>
                <a:gd name="T60" fmla="*/ 454 w 1151"/>
                <a:gd name="T61" fmla="*/ 953 h 960"/>
                <a:gd name="T62" fmla="*/ 389 w 1151"/>
                <a:gd name="T63" fmla="*/ 944 h 960"/>
                <a:gd name="T64" fmla="*/ 330 w 1151"/>
                <a:gd name="T65" fmla="*/ 927 h 960"/>
                <a:gd name="T66" fmla="*/ 274 w 1151"/>
                <a:gd name="T67" fmla="*/ 896 h 960"/>
                <a:gd name="T68" fmla="*/ 220 w 1151"/>
                <a:gd name="T69" fmla="*/ 851 h 960"/>
                <a:gd name="T70" fmla="*/ 169 w 1151"/>
                <a:gd name="T71" fmla="*/ 795 h 960"/>
                <a:gd name="T72" fmla="*/ 122 w 1151"/>
                <a:gd name="T73" fmla="*/ 731 h 960"/>
                <a:gd name="T74" fmla="*/ 81 w 1151"/>
                <a:gd name="T75" fmla="*/ 661 h 960"/>
                <a:gd name="T76" fmla="*/ 44 w 1151"/>
                <a:gd name="T77" fmla="*/ 590 h 960"/>
                <a:gd name="T78" fmla="*/ 14 w 1151"/>
                <a:gd name="T79" fmla="*/ 517 h 960"/>
                <a:gd name="T80" fmla="*/ 2 w 1151"/>
                <a:gd name="T81" fmla="*/ 480 h 960"/>
                <a:gd name="T82" fmla="*/ 1 w 1151"/>
                <a:gd name="T83" fmla="*/ 475 h 960"/>
                <a:gd name="T84" fmla="*/ 0 w 1151"/>
                <a:gd name="T85" fmla="*/ 467 h 960"/>
                <a:gd name="T86" fmla="*/ 0 w 1151"/>
                <a:gd name="T87" fmla="*/ 440 h 960"/>
                <a:gd name="T88" fmla="*/ 4 w 1151"/>
                <a:gd name="T89" fmla="*/ 397 h 960"/>
                <a:gd name="T90" fmla="*/ 16 w 1151"/>
                <a:gd name="T91" fmla="*/ 340 h 960"/>
                <a:gd name="T92" fmla="*/ 38 w 1151"/>
                <a:gd name="T93" fmla="*/ 276 h 960"/>
                <a:gd name="T94" fmla="*/ 72 w 1151"/>
                <a:gd name="T95" fmla="*/ 208 h 960"/>
                <a:gd name="T96" fmla="*/ 123 w 1151"/>
                <a:gd name="T97" fmla="*/ 142 h 960"/>
                <a:gd name="T98" fmla="*/ 193 w 1151"/>
                <a:gd name="T99" fmla="*/ 82 h 9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</a:cxnLst>
              <a:rect l="0" t="0" r="r" b="b"/>
              <a:pathLst>
                <a:path w="1151" h="960">
                  <a:moveTo>
                    <a:pt x="235" y="56"/>
                  </a:moveTo>
                  <a:lnTo>
                    <a:pt x="281" y="34"/>
                  </a:lnTo>
                  <a:lnTo>
                    <a:pt x="326" y="18"/>
                  </a:lnTo>
                  <a:lnTo>
                    <a:pt x="371" y="8"/>
                  </a:lnTo>
                  <a:lnTo>
                    <a:pt x="414" y="1"/>
                  </a:lnTo>
                  <a:lnTo>
                    <a:pt x="458" y="0"/>
                  </a:lnTo>
                  <a:lnTo>
                    <a:pt x="500" y="2"/>
                  </a:lnTo>
                  <a:lnTo>
                    <a:pt x="540" y="8"/>
                  </a:lnTo>
                  <a:lnTo>
                    <a:pt x="580" y="16"/>
                  </a:lnTo>
                  <a:lnTo>
                    <a:pt x="617" y="28"/>
                  </a:lnTo>
                  <a:lnTo>
                    <a:pt x="653" y="41"/>
                  </a:lnTo>
                  <a:lnTo>
                    <a:pt x="687" y="55"/>
                  </a:lnTo>
                  <a:lnTo>
                    <a:pt x="719" y="71"/>
                  </a:lnTo>
                  <a:lnTo>
                    <a:pt x="749" y="87"/>
                  </a:lnTo>
                  <a:lnTo>
                    <a:pt x="778" y="101"/>
                  </a:lnTo>
                  <a:lnTo>
                    <a:pt x="804" y="117"/>
                  </a:lnTo>
                  <a:lnTo>
                    <a:pt x="826" y="131"/>
                  </a:lnTo>
                  <a:lnTo>
                    <a:pt x="848" y="147"/>
                  </a:lnTo>
                  <a:lnTo>
                    <a:pt x="872" y="166"/>
                  </a:lnTo>
                  <a:lnTo>
                    <a:pt x="896" y="191"/>
                  </a:lnTo>
                  <a:lnTo>
                    <a:pt x="921" y="218"/>
                  </a:lnTo>
                  <a:lnTo>
                    <a:pt x="947" y="246"/>
                  </a:lnTo>
                  <a:lnTo>
                    <a:pt x="971" y="277"/>
                  </a:lnTo>
                  <a:lnTo>
                    <a:pt x="996" y="310"/>
                  </a:lnTo>
                  <a:lnTo>
                    <a:pt x="1019" y="344"/>
                  </a:lnTo>
                  <a:lnTo>
                    <a:pt x="1043" y="379"/>
                  </a:lnTo>
                  <a:lnTo>
                    <a:pt x="1064" y="413"/>
                  </a:lnTo>
                  <a:lnTo>
                    <a:pt x="1083" y="446"/>
                  </a:lnTo>
                  <a:lnTo>
                    <a:pt x="1101" y="478"/>
                  </a:lnTo>
                  <a:lnTo>
                    <a:pt x="1117" y="508"/>
                  </a:lnTo>
                  <a:lnTo>
                    <a:pt x="1131" y="535"/>
                  </a:lnTo>
                  <a:lnTo>
                    <a:pt x="1142" y="560"/>
                  </a:lnTo>
                  <a:lnTo>
                    <a:pt x="1149" y="581"/>
                  </a:lnTo>
                  <a:lnTo>
                    <a:pt x="1151" y="600"/>
                  </a:lnTo>
                  <a:lnTo>
                    <a:pt x="1147" y="620"/>
                  </a:lnTo>
                  <a:lnTo>
                    <a:pt x="1138" y="639"/>
                  </a:lnTo>
                  <a:lnTo>
                    <a:pt x="1122" y="657"/>
                  </a:lnTo>
                  <a:lnTo>
                    <a:pt x="1102" y="675"/>
                  </a:lnTo>
                  <a:lnTo>
                    <a:pt x="1079" y="693"/>
                  </a:lnTo>
                  <a:lnTo>
                    <a:pt x="1053" y="711"/>
                  </a:lnTo>
                  <a:lnTo>
                    <a:pt x="1026" y="729"/>
                  </a:lnTo>
                  <a:lnTo>
                    <a:pt x="997" y="747"/>
                  </a:lnTo>
                  <a:lnTo>
                    <a:pt x="967" y="766"/>
                  </a:lnTo>
                  <a:lnTo>
                    <a:pt x="938" y="783"/>
                  </a:lnTo>
                  <a:lnTo>
                    <a:pt x="910" y="801"/>
                  </a:lnTo>
                  <a:lnTo>
                    <a:pt x="885" y="819"/>
                  </a:lnTo>
                  <a:lnTo>
                    <a:pt x="861" y="836"/>
                  </a:lnTo>
                  <a:lnTo>
                    <a:pt x="841" y="854"/>
                  </a:lnTo>
                  <a:lnTo>
                    <a:pt x="826" y="872"/>
                  </a:lnTo>
                  <a:lnTo>
                    <a:pt x="811" y="889"/>
                  </a:lnTo>
                  <a:lnTo>
                    <a:pt x="793" y="904"/>
                  </a:lnTo>
                  <a:lnTo>
                    <a:pt x="771" y="918"/>
                  </a:lnTo>
                  <a:lnTo>
                    <a:pt x="746" y="929"/>
                  </a:lnTo>
                  <a:lnTo>
                    <a:pt x="718" y="938"/>
                  </a:lnTo>
                  <a:lnTo>
                    <a:pt x="688" y="946"/>
                  </a:lnTo>
                  <a:lnTo>
                    <a:pt x="658" y="951"/>
                  </a:lnTo>
                  <a:lnTo>
                    <a:pt x="625" y="955"/>
                  </a:lnTo>
                  <a:lnTo>
                    <a:pt x="591" y="959"/>
                  </a:lnTo>
                  <a:lnTo>
                    <a:pt x="557" y="960"/>
                  </a:lnTo>
                  <a:lnTo>
                    <a:pt x="522" y="959"/>
                  </a:lnTo>
                  <a:lnTo>
                    <a:pt x="488" y="956"/>
                  </a:lnTo>
                  <a:lnTo>
                    <a:pt x="454" y="953"/>
                  </a:lnTo>
                  <a:lnTo>
                    <a:pt x="421" y="949"/>
                  </a:lnTo>
                  <a:lnTo>
                    <a:pt x="389" y="944"/>
                  </a:lnTo>
                  <a:lnTo>
                    <a:pt x="359" y="936"/>
                  </a:lnTo>
                  <a:lnTo>
                    <a:pt x="330" y="927"/>
                  </a:lnTo>
                  <a:lnTo>
                    <a:pt x="302" y="913"/>
                  </a:lnTo>
                  <a:lnTo>
                    <a:pt x="274" y="896"/>
                  </a:lnTo>
                  <a:lnTo>
                    <a:pt x="247" y="874"/>
                  </a:lnTo>
                  <a:lnTo>
                    <a:pt x="220" y="851"/>
                  </a:lnTo>
                  <a:lnTo>
                    <a:pt x="195" y="824"/>
                  </a:lnTo>
                  <a:lnTo>
                    <a:pt x="169" y="795"/>
                  </a:lnTo>
                  <a:lnTo>
                    <a:pt x="146" y="763"/>
                  </a:lnTo>
                  <a:lnTo>
                    <a:pt x="122" y="731"/>
                  </a:lnTo>
                  <a:lnTo>
                    <a:pt x="101" y="696"/>
                  </a:lnTo>
                  <a:lnTo>
                    <a:pt x="81" y="661"/>
                  </a:lnTo>
                  <a:lnTo>
                    <a:pt x="61" y="626"/>
                  </a:lnTo>
                  <a:lnTo>
                    <a:pt x="44" y="590"/>
                  </a:lnTo>
                  <a:lnTo>
                    <a:pt x="28" y="553"/>
                  </a:lnTo>
                  <a:lnTo>
                    <a:pt x="14" y="517"/>
                  </a:lnTo>
                  <a:lnTo>
                    <a:pt x="3" y="482"/>
                  </a:lnTo>
                  <a:lnTo>
                    <a:pt x="2" y="480"/>
                  </a:lnTo>
                  <a:lnTo>
                    <a:pt x="2" y="477"/>
                  </a:lnTo>
                  <a:lnTo>
                    <a:pt x="1" y="475"/>
                  </a:lnTo>
                  <a:lnTo>
                    <a:pt x="0" y="472"/>
                  </a:lnTo>
                  <a:lnTo>
                    <a:pt x="0" y="467"/>
                  </a:lnTo>
                  <a:lnTo>
                    <a:pt x="0" y="456"/>
                  </a:lnTo>
                  <a:lnTo>
                    <a:pt x="0" y="440"/>
                  </a:lnTo>
                  <a:lnTo>
                    <a:pt x="2" y="421"/>
                  </a:lnTo>
                  <a:lnTo>
                    <a:pt x="4" y="397"/>
                  </a:lnTo>
                  <a:lnTo>
                    <a:pt x="9" y="370"/>
                  </a:lnTo>
                  <a:lnTo>
                    <a:pt x="16" y="340"/>
                  </a:lnTo>
                  <a:lnTo>
                    <a:pt x="25" y="308"/>
                  </a:lnTo>
                  <a:lnTo>
                    <a:pt x="38" y="276"/>
                  </a:lnTo>
                  <a:lnTo>
                    <a:pt x="53" y="242"/>
                  </a:lnTo>
                  <a:lnTo>
                    <a:pt x="72" y="208"/>
                  </a:lnTo>
                  <a:lnTo>
                    <a:pt x="95" y="174"/>
                  </a:lnTo>
                  <a:lnTo>
                    <a:pt x="123" y="142"/>
                  </a:lnTo>
                  <a:lnTo>
                    <a:pt x="155" y="111"/>
                  </a:lnTo>
                  <a:lnTo>
                    <a:pt x="193" y="82"/>
                  </a:lnTo>
                  <a:lnTo>
                    <a:pt x="235" y="56"/>
                  </a:lnTo>
                  <a:close/>
                </a:path>
              </a:pathLst>
            </a:custGeom>
            <a:solidFill>
              <a:srgbClr val="E2C1A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570" name="Freeform 58"/>
            <p:cNvSpPr>
              <a:spLocks noChangeArrowheads="1"/>
            </p:cNvSpPr>
            <p:nvPr/>
          </p:nvSpPr>
          <p:spPr bwMode="auto">
            <a:xfrm>
              <a:off x="195" y="974"/>
              <a:ext cx="278" cy="228"/>
            </a:xfrm>
            <a:custGeom>
              <a:avLst/>
              <a:gdLst>
                <a:gd name="T0" fmla="*/ 268 w 1111"/>
                <a:gd name="T1" fmla="*/ 26 h 915"/>
                <a:gd name="T2" fmla="*/ 351 w 1111"/>
                <a:gd name="T3" fmla="*/ 5 h 915"/>
                <a:gd name="T4" fmla="*/ 432 w 1111"/>
                <a:gd name="T5" fmla="*/ 0 h 915"/>
                <a:gd name="T6" fmla="*/ 513 w 1111"/>
                <a:gd name="T7" fmla="*/ 7 h 915"/>
                <a:gd name="T8" fmla="*/ 588 w 1111"/>
                <a:gd name="T9" fmla="*/ 24 h 915"/>
                <a:gd name="T10" fmla="*/ 660 w 1111"/>
                <a:gd name="T11" fmla="*/ 48 h 915"/>
                <a:gd name="T12" fmla="*/ 723 w 1111"/>
                <a:gd name="T13" fmla="*/ 75 h 915"/>
                <a:gd name="T14" fmla="*/ 776 w 1111"/>
                <a:gd name="T15" fmla="*/ 102 h 915"/>
                <a:gd name="T16" fmla="*/ 820 w 1111"/>
                <a:gd name="T17" fmla="*/ 131 h 915"/>
                <a:gd name="T18" fmla="*/ 866 w 1111"/>
                <a:gd name="T19" fmla="*/ 174 h 915"/>
                <a:gd name="T20" fmla="*/ 914 w 1111"/>
                <a:gd name="T21" fmla="*/ 227 h 915"/>
                <a:gd name="T22" fmla="*/ 962 w 1111"/>
                <a:gd name="T23" fmla="*/ 289 h 915"/>
                <a:gd name="T24" fmla="*/ 1007 w 1111"/>
                <a:gd name="T25" fmla="*/ 354 h 915"/>
                <a:gd name="T26" fmla="*/ 1046 w 1111"/>
                <a:gd name="T27" fmla="*/ 419 h 915"/>
                <a:gd name="T28" fmla="*/ 1079 w 1111"/>
                <a:gd name="T29" fmla="*/ 479 h 915"/>
                <a:gd name="T30" fmla="*/ 1101 w 1111"/>
                <a:gd name="T31" fmla="*/ 530 h 915"/>
                <a:gd name="T32" fmla="*/ 1111 w 1111"/>
                <a:gd name="T33" fmla="*/ 568 h 915"/>
                <a:gd name="T34" fmla="*/ 1097 w 1111"/>
                <a:gd name="T35" fmla="*/ 605 h 915"/>
                <a:gd name="T36" fmla="*/ 1064 w 1111"/>
                <a:gd name="T37" fmla="*/ 641 h 915"/>
                <a:gd name="T38" fmla="*/ 1017 w 1111"/>
                <a:gd name="T39" fmla="*/ 676 h 915"/>
                <a:gd name="T40" fmla="*/ 963 w 1111"/>
                <a:gd name="T41" fmla="*/ 710 h 915"/>
                <a:gd name="T42" fmla="*/ 906 w 1111"/>
                <a:gd name="T43" fmla="*/ 744 h 915"/>
                <a:gd name="T44" fmla="*/ 855 w 1111"/>
                <a:gd name="T45" fmla="*/ 778 h 915"/>
                <a:gd name="T46" fmla="*/ 813 w 1111"/>
                <a:gd name="T47" fmla="*/ 813 h 915"/>
                <a:gd name="T48" fmla="*/ 784 w 1111"/>
                <a:gd name="T49" fmla="*/ 847 h 915"/>
                <a:gd name="T50" fmla="*/ 745 w 1111"/>
                <a:gd name="T51" fmla="*/ 874 h 915"/>
                <a:gd name="T52" fmla="*/ 694 w 1111"/>
                <a:gd name="T53" fmla="*/ 894 h 915"/>
                <a:gd name="T54" fmla="*/ 635 w 1111"/>
                <a:gd name="T55" fmla="*/ 907 h 915"/>
                <a:gd name="T56" fmla="*/ 571 w 1111"/>
                <a:gd name="T57" fmla="*/ 914 h 915"/>
                <a:gd name="T58" fmla="*/ 505 w 1111"/>
                <a:gd name="T59" fmla="*/ 914 h 915"/>
                <a:gd name="T60" fmla="*/ 440 w 1111"/>
                <a:gd name="T61" fmla="*/ 909 h 915"/>
                <a:gd name="T62" fmla="*/ 377 w 1111"/>
                <a:gd name="T63" fmla="*/ 899 h 915"/>
                <a:gd name="T64" fmla="*/ 321 w 1111"/>
                <a:gd name="T65" fmla="*/ 883 h 915"/>
                <a:gd name="T66" fmla="*/ 266 w 1111"/>
                <a:gd name="T67" fmla="*/ 853 h 915"/>
                <a:gd name="T68" fmla="*/ 213 w 1111"/>
                <a:gd name="T69" fmla="*/ 809 h 915"/>
                <a:gd name="T70" fmla="*/ 164 w 1111"/>
                <a:gd name="T71" fmla="*/ 756 h 915"/>
                <a:gd name="T72" fmla="*/ 119 w 1111"/>
                <a:gd name="T73" fmla="*/ 694 h 915"/>
                <a:gd name="T74" fmla="*/ 78 w 1111"/>
                <a:gd name="T75" fmla="*/ 626 h 915"/>
                <a:gd name="T76" fmla="*/ 43 w 1111"/>
                <a:gd name="T77" fmla="*/ 556 h 915"/>
                <a:gd name="T78" fmla="*/ 15 w 1111"/>
                <a:gd name="T79" fmla="*/ 486 h 915"/>
                <a:gd name="T80" fmla="*/ 3 w 1111"/>
                <a:gd name="T81" fmla="*/ 450 h 915"/>
                <a:gd name="T82" fmla="*/ 2 w 1111"/>
                <a:gd name="T83" fmla="*/ 447 h 915"/>
                <a:gd name="T84" fmla="*/ 1 w 1111"/>
                <a:gd name="T85" fmla="*/ 439 h 915"/>
                <a:gd name="T86" fmla="*/ 1 w 1111"/>
                <a:gd name="T87" fmla="*/ 411 h 915"/>
                <a:gd name="T88" fmla="*/ 5 w 1111"/>
                <a:gd name="T89" fmla="*/ 368 h 915"/>
                <a:gd name="T90" fmla="*/ 16 w 1111"/>
                <a:gd name="T91" fmla="*/ 312 h 915"/>
                <a:gd name="T92" fmla="*/ 36 w 1111"/>
                <a:gd name="T93" fmla="*/ 249 h 915"/>
                <a:gd name="T94" fmla="*/ 70 w 1111"/>
                <a:gd name="T95" fmla="*/ 184 h 915"/>
                <a:gd name="T96" fmla="*/ 119 w 1111"/>
                <a:gd name="T97" fmla="*/ 121 h 915"/>
                <a:gd name="T98" fmla="*/ 187 w 1111"/>
                <a:gd name="T99" fmla="*/ 66 h 9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</a:cxnLst>
              <a:rect l="0" t="0" r="r" b="b"/>
              <a:pathLst>
                <a:path w="1111" h="915">
                  <a:moveTo>
                    <a:pt x="229" y="43"/>
                  </a:moveTo>
                  <a:lnTo>
                    <a:pt x="268" y="26"/>
                  </a:lnTo>
                  <a:lnTo>
                    <a:pt x="309" y="14"/>
                  </a:lnTo>
                  <a:lnTo>
                    <a:pt x="351" y="5"/>
                  </a:lnTo>
                  <a:lnTo>
                    <a:pt x="391" y="1"/>
                  </a:lnTo>
                  <a:lnTo>
                    <a:pt x="432" y="0"/>
                  </a:lnTo>
                  <a:lnTo>
                    <a:pt x="472" y="3"/>
                  </a:lnTo>
                  <a:lnTo>
                    <a:pt x="513" y="7"/>
                  </a:lnTo>
                  <a:lnTo>
                    <a:pt x="551" y="15"/>
                  </a:lnTo>
                  <a:lnTo>
                    <a:pt x="588" y="24"/>
                  </a:lnTo>
                  <a:lnTo>
                    <a:pt x="625" y="35"/>
                  </a:lnTo>
                  <a:lnTo>
                    <a:pt x="660" y="48"/>
                  </a:lnTo>
                  <a:lnTo>
                    <a:pt x="692" y="61"/>
                  </a:lnTo>
                  <a:lnTo>
                    <a:pt x="723" y="75"/>
                  </a:lnTo>
                  <a:lnTo>
                    <a:pt x="751" y="88"/>
                  </a:lnTo>
                  <a:lnTo>
                    <a:pt x="776" y="102"/>
                  </a:lnTo>
                  <a:lnTo>
                    <a:pt x="799" y="116"/>
                  </a:lnTo>
                  <a:lnTo>
                    <a:pt x="820" y="131"/>
                  </a:lnTo>
                  <a:lnTo>
                    <a:pt x="843" y="150"/>
                  </a:lnTo>
                  <a:lnTo>
                    <a:pt x="866" y="174"/>
                  </a:lnTo>
                  <a:lnTo>
                    <a:pt x="890" y="199"/>
                  </a:lnTo>
                  <a:lnTo>
                    <a:pt x="914" y="227"/>
                  </a:lnTo>
                  <a:lnTo>
                    <a:pt x="938" y="258"/>
                  </a:lnTo>
                  <a:lnTo>
                    <a:pt x="962" y="289"/>
                  </a:lnTo>
                  <a:lnTo>
                    <a:pt x="984" y="322"/>
                  </a:lnTo>
                  <a:lnTo>
                    <a:pt x="1007" y="354"/>
                  </a:lnTo>
                  <a:lnTo>
                    <a:pt x="1027" y="387"/>
                  </a:lnTo>
                  <a:lnTo>
                    <a:pt x="1046" y="419"/>
                  </a:lnTo>
                  <a:lnTo>
                    <a:pt x="1063" y="450"/>
                  </a:lnTo>
                  <a:lnTo>
                    <a:pt x="1079" y="479"/>
                  </a:lnTo>
                  <a:lnTo>
                    <a:pt x="1092" y="505"/>
                  </a:lnTo>
                  <a:lnTo>
                    <a:pt x="1101" y="530"/>
                  </a:lnTo>
                  <a:lnTo>
                    <a:pt x="1109" y="550"/>
                  </a:lnTo>
                  <a:lnTo>
                    <a:pt x="1111" y="568"/>
                  </a:lnTo>
                  <a:lnTo>
                    <a:pt x="1107" y="587"/>
                  </a:lnTo>
                  <a:lnTo>
                    <a:pt x="1097" y="605"/>
                  </a:lnTo>
                  <a:lnTo>
                    <a:pt x="1083" y="624"/>
                  </a:lnTo>
                  <a:lnTo>
                    <a:pt x="1064" y="641"/>
                  </a:lnTo>
                  <a:lnTo>
                    <a:pt x="1042" y="659"/>
                  </a:lnTo>
                  <a:lnTo>
                    <a:pt x="1017" y="676"/>
                  </a:lnTo>
                  <a:lnTo>
                    <a:pt x="991" y="693"/>
                  </a:lnTo>
                  <a:lnTo>
                    <a:pt x="963" y="710"/>
                  </a:lnTo>
                  <a:lnTo>
                    <a:pt x="934" y="727"/>
                  </a:lnTo>
                  <a:lnTo>
                    <a:pt x="906" y="744"/>
                  </a:lnTo>
                  <a:lnTo>
                    <a:pt x="880" y="761"/>
                  </a:lnTo>
                  <a:lnTo>
                    <a:pt x="855" y="778"/>
                  </a:lnTo>
                  <a:lnTo>
                    <a:pt x="833" y="796"/>
                  </a:lnTo>
                  <a:lnTo>
                    <a:pt x="813" y="813"/>
                  </a:lnTo>
                  <a:lnTo>
                    <a:pt x="799" y="830"/>
                  </a:lnTo>
                  <a:lnTo>
                    <a:pt x="784" y="847"/>
                  </a:lnTo>
                  <a:lnTo>
                    <a:pt x="767" y="861"/>
                  </a:lnTo>
                  <a:lnTo>
                    <a:pt x="745" y="874"/>
                  </a:lnTo>
                  <a:lnTo>
                    <a:pt x="721" y="885"/>
                  </a:lnTo>
                  <a:lnTo>
                    <a:pt x="694" y="894"/>
                  </a:lnTo>
                  <a:lnTo>
                    <a:pt x="666" y="902"/>
                  </a:lnTo>
                  <a:lnTo>
                    <a:pt x="635" y="907"/>
                  </a:lnTo>
                  <a:lnTo>
                    <a:pt x="604" y="910"/>
                  </a:lnTo>
                  <a:lnTo>
                    <a:pt x="571" y="914"/>
                  </a:lnTo>
                  <a:lnTo>
                    <a:pt x="538" y="915"/>
                  </a:lnTo>
                  <a:lnTo>
                    <a:pt x="505" y="914"/>
                  </a:lnTo>
                  <a:lnTo>
                    <a:pt x="472" y="911"/>
                  </a:lnTo>
                  <a:lnTo>
                    <a:pt x="440" y="909"/>
                  </a:lnTo>
                  <a:lnTo>
                    <a:pt x="408" y="904"/>
                  </a:lnTo>
                  <a:lnTo>
                    <a:pt x="377" y="899"/>
                  </a:lnTo>
                  <a:lnTo>
                    <a:pt x="348" y="892"/>
                  </a:lnTo>
                  <a:lnTo>
                    <a:pt x="321" y="883"/>
                  </a:lnTo>
                  <a:lnTo>
                    <a:pt x="293" y="870"/>
                  </a:lnTo>
                  <a:lnTo>
                    <a:pt x="266" y="853"/>
                  </a:lnTo>
                  <a:lnTo>
                    <a:pt x="240" y="832"/>
                  </a:lnTo>
                  <a:lnTo>
                    <a:pt x="213" y="809"/>
                  </a:lnTo>
                  <a:lnTo>
                    <a:pt x="188" y="783"/>
                  </a:lnTo>
                  <a:lnTo>
                    <a:pt x="164" y="756"/>
                  </a:lnTo>
                  <a:lnTo>
                    <a:pt x="140" y="725"/>
                  </a:lnTo>
                  <a:lnTo>
                    <a:pt x="119" y="694"/>
                  </a:lnTo>
                  <a:lnTo>
                    <a:pt x="98" y="660"/>
                  </a:lnTo>
                  <a:lnTo>
                    <a:pt x="78" y="626"/>
                  </a:lnTo>
                  <a:lnTo>
                    <a:pt x="59" y="592"/>
                  </a:lnTo>
                  <a:lnTo>
                    <a:pt x="43" y="556"/>
                  </a:lnTo>
                  <a:lnTo>
                    <a:pt x="27" y="521"/>
                  </a:lnTo>
                  <a:lnTo>
                    <a:pt x="15" y="486"/>
                  </a:lnTo>
                  <a:lnTo>
                    <a:pt x="3" y="452"/>
                  </a:lnTo>
                  <a:lnTo>
                    <a:pt x="3" y="450"/>
                  </a:lnTo>
                  <a:lnTo>
                    <a:pt x="2" y="449"/>
                  </a:lnTo>
                  <a:lnTo>
                    <a:pt x="2" y="447"/>
                  </a:lnTo>
                  <a:lnTo>
                    <a:pt x="1" y="444"/>
                  </a:lnTo>
                  <a:lnTo>
                    <a:pt x="1" y="439"/>
                  </a:lnTo>
                  <a:lnTo>
                    <a:pt x="0" y="427"/>
                  </a:lnTo>
                  <a:lnTo>
                    <a:pt x="1" y="411"/>
                  </a:lnTo>
                  <a:lnTo>
                    <a:pt x="2" y="392"/>
                  </a:lnTo>
                  <a:lnTo>
                    <a:pt x="5" y="368"/>
                  </a:lnTo>
                  <a:lnTo>
                    <a:pt x="9" y="341"/>
                  </a:lnTo>
                  <a:lnTo>
                    <a:pt x="16" y="312"/>
                  </a:lnTo>
                  <a:lnTo>
                    <a:pt x="24" y="281"/>
                  </a:lnTo>
                  <a:lnTo>
                    <a:pt x="36" y="249"/>
                  </a:lnTo>
                  <a:lnTo>
                    <a:pt x="51" y="216"/>
                  </a:lnTo>
                  <a:lnTo>
                    <a:pt x="70" y="184"/>
                  </a:lnTo>
                  <a:lnTo>
                    <a:pt x="92" y="152"/>
                  </a:lnTo>
                  <a:lnTo>
                    <a:pt x="119" y="121"/>
                  </a:lnTo>
                  <a:lnTo>
                    <a:pt x="150" y="93"/>
                  </a:lnTo>
                  <a:lnTo>
                    <a:pt x="187" y="66"/>
                  </a:lnTo>
                  <a:lnTo>
                    <a:pt x="229" y="43"/>
                  </a:lnTo>
                  <a:close/>
                </a:path>
              </a:pathLst>
            </a:custGeom>
            <a:solidFill>
              <a:srgbClr val="DBB2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571" name="Freeform 59"/>
            <p:cNvSpPr>
              <a:spLocks noChangeArrowheads="1"/>
            </p:cNvSpPr>
            <p:nvPr/>
          </p:nvSpPr>
          <p:spPr bwMode="auto">
            <a:xfrm>
              <a:off x="200" y="981"/>
              <a:ext cx="268" cy="218"/>
            </a:xfrm>
            <a:custGeom>
              <a:avLst/>
              <a:gdLst>
                <a:gd name="T0" fmla="*/ 254 w 1070"/>
                <a:gd name="T1" fmla="*/ 18 h 870"/>
                <a:gd name="T2" fmla="*/ 327 w 1070"/>
                <a:gd name="T3" fmla="*/ 3 h 870"/>
                <a:gd name="T4" fmla="*/ 404 w 1070"/>
                <a:gd name="T5" fmla="*/ 0 h 870"/>
                <a:gd name="T6" fmla="*/ 482 w 1070"/>
                <a:gd name="T7" fmla="*/ 6 h 870"/>
                <a:gd name="T8" fmla="*/ 558 w 1070"/>
                <a:gd name="T9" fmla="*/ 20 h 870"/>
                <a:gd name="T10" fmla="*/ 629 w 1070"/>
                <a:gd name="T11" fmla="*/ 40 h 870"/>
                <a:gd name="T12" fmla="*/ 693 w 1070"/>
                <a:gd name="T13" fmla="*/ 64 h 870"/>
                <a:gd name="T14" fmla="*/ 747 w 1070"/>
                <a:gd name="T15" fmla="*/ 88 h 870"/>
                <a:gd name="T16" fmla="*/ 789 w 1070"/>
                <a:gd name="T17" fmla="*/ 116 h 870"/>
                <a:gd name="T18" fmla="*/ 834 w 1070"/>
                <a:gd name="T19" fmla="*/ 155 h 870"/>
                <a:gd name="T20" fmla="*/ 880 w 1070"/>
                <a:gd name="T21" fmla="*/ 208 h 870"/>
                <a:gd name="T22" fmla="*/ 925 w 1070"/>
                <a:gd name="T23" fmla="*/ 267 h 870"/>
                <a:gd name="T24" fmla="*/ 968 w 1070"/>
                <a:gd name="T25" fmla="*/ 330 h 870"/>
                <a:gd name="T26" fmla="*/ 1007 w 1070"/>
                <a:gd name="T27" fmla="*/ 392 h 870"/>
                <a:gd name="T28" fmla="*/ 1038 w 1070"/>
                <a:gd name="T29" fmla="*/ 450 h 870"/>
                <a:gd name="T30" fmla="*/ 1060 w 1070"/>
                <a:gd name="T31" fmla="*/ 498 h 870"/>
                <a:gd name="T32" fmla="*/ 1070 w 1070"/>
                <a:gd name="T33" fmla="*/ 536 h 870"/>
                <a:gd name="T34" fmla="*/ 1057 w 1070"/>
                <a:gd name="T35" fmla="*/ 571 h 870"/>
                <a:gd name="T36" fmla="*/ 1025 w 1070"/>
                <a:gd name="T37" fmla="*/ 605 h 870"/>
                <a:gd name="T38" fmla="*/ 979 w 1070"/>
                <a:gd name="T39" fmla="*/ 639 h 870"/>
                <a:gd name="T40" fmla="*/ 927 w 1070"/>
                <a:gd name="T41" fmla="*/ 672 h 870"/>
                <a:gd name="T42" fmla="*/ 872 w 1070"/>
                <a:gd name="T43" fmla="*/ 705 h 870"/>
                <a:gd name="T44" fmla="*/ 823 w 1070"/>
                <a:gd name="T45" fmla="*/ 739 h 870"/>
                <a:gd name="T46" fmla="*/ 783 w 1070"/>
                <a:gd name="T47" fmla="*/ 772 h 870"/>
                <a:gd name="T48" fmla="*/ 755 w 1070"/>
                <a:gd name="T49" fmla="*/ 805 h 870"/>
                <a:gd name="T50" fmla="*/ 717 w 1070"/>
                <a:gd name="T51" fmla="*/ 830 h 870"/>
                <a:gd name="T52" fmla="*/ 669 w 1070"/>
                <a:gd name="T53" fmla="*/ 849 h 870"/>
                <a:gd name="T54" fmla="*/ 612 w 1070"/>
                <a:gd name="T55" fmla="*/ 862 h 870"/>
                <a:gd name="T56" fmla="*/ 550 w 1070"/>
                <a:gd name="T57" fmla="*/ 869 h 870"/>
                <a:gd name="T58" fmla="*/ 486 w 1070"/>
                <a:gd name="T59" fmla="*/ 869 h 870"/>
                <a:gd name="T60" fmla="*/ 422 w 1070"/>
                <a:gd name="T61" fmla="*/ 864 h 870"/>
                <a:gd name="T62" fmla="*/ 363 w 1070"/>
                <a:gd name="T63" fmla="*/ 855 h 870"/>
                <a:gd name="T64" fmla="*/ 308 w 1070"/>
                <a:gd name="T65" fmla="*/ 840 h 870"/>
                <a:gd name="T66" fmla="*/ 255 w 1070"/>
                <a:gd name="T67" fmla="*/ 810 h 870"/>
                <a:gd name="T68" fmla="*/ 205 w 1070"/>
                <a:gd name="T69" fmla="*/ 768 h 870"/>
                <a:gd name="T70" fmla="*/ 157 w 1070"/>
                <a:gd name="T71" fmla="*/ 716 h 870"/>
                <a:gd name="T72" fmla="*/ 113 w 1070"/>
                <a:gd name="T73" fmla="*/ 655 h 870"/>
                <a:gd name="T74" fmla="*/ 74 w 1070"/>
                <a:gd name="T75" fmla="*/ 590 h 870"/>
                <a:gd name="T76" fmla="*/ 41 w 1070"/>
                <a:gd name="T77" fmla="*/ 523 h 870"/>
                <a:gd name="T78" fmla="*/ 13 w 1070"/>
                <a:gd name="T79" fmla="*/ 456 h 870"/>
                <a:gd name="T80" fmla="*/ 2 w 1070"/>
                <a:gd name="T81" fmla="*/ 421 h 870"/>
                <a:gd name="T82" fmla="*/ 1 w 1070"/>
                <a:gd name="T83" fmla="*/ 418 h 870"/>
                <a:gd name="T84" fmla="*/ 0 w 1070"/>
                <a:gd name="T85" fmla="*/ 410 h 870"/>
                <a:gd name="T86" fmla="*/ 0 w 1070"/>
                <a:gd name="T87" fmla="*/ 384 h 870"/>
                <a:gd name="T88" fmla="*/ 3 w 1070"/>
                <a:gd name="T89" fmla="*/ 339 h 870"/>
                <a:gd name="T90" fmla="*/ 13 w 1070"/>
                <a:gd name="T91" fmla="*/ 284 h 870"/>
                <a:gd name="T92" fmla="*/ 32 w 1070"/>
                <a:gd name="T93" fmla="*/ 223 h 870"/>
                <a:gd name="T94" fmla="*/ 64 w 1070"/>
                <a:gd name="T95" fmla="*/ 160 h 870"/>
                <a:gd name="T96" fmla="*/ 112 w 1070"/>
                <a:gd name="T97" fmla="*/ 101 h 870"/>
                <a:gd name="T98" fmla="*/ 178 w 1070"/>
                <a:gd name="T99" fmla="*/ 50 h 8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</a:cxnLst>
              <a:rect l="0" t="0" r="r" b="b"/>
              <a:pathLst>
                <a:path w="1070" h="870">
                  <a:moveTo>
                    <a:pt x="220" y="30"/>
                  </a:moveTo>
                  <a:lnTo>
                    <a:pt x="254" y="18"/>
                  </a:lnTo>
                  <a:lnTo>
                    <a:pt x="290" y="8"/>
                  </a:lnTo>
                  <a:lnTo>
                    <a:pt x="327" y="3"/>
                  </a:lnTo>
                  <a:lnTo>
                    <a:pt x="365" y="0"/>
                  </a:lnTo>
                  <a:lnTo>
                    <a:pt x="404" y="0"/>
                  </a:lnTo>
                  <a:lnTo>
                    <a:pt x="443" y="2"/>
                  </a:lnTo>
                  <a:lnTo>
                    <a:pt x="482" y="6"/>
                  </a:lnTo>
                  <a:lnTo>
                    <a:pt x="521" y="13"/>
                  </a:lnTo>
                  <a:lnTo>
                    <a:pt x="558" y="20"/>
                  </a:lnTo>
                  <a:lnTo>
                    <a:pt x="594" y="30"/>
                  </a:lnTo>
                  <a:lnTo>
                    <a:pt x="629" y="40"/>
                  </a:lnTo>
                  <a:lnTo>
                    <a:pt x="662" y="51"/>
                  </a:lnTo>
                  <a:lnTo>
                    <a:pt x="693" y="64"/>
                  </a:lnTo>
                  <a:lnTo>
                    <a:pt x="722" y="75"/>
                  </a:lnTo>
                  <a:lnTo>
                    <a:pt x="747" y="88"/>
                  </a:lnTo>
                  <a:lnTo>
                    <a:pt x="769" y="101"/>
                  </a:lnTo>
                  <a:lnTo>
                    <a:pt x="789" y="116"/>
                  </a:lnTo>
                  <a:lnTo>
                    <a:pt x="812" y="134"/>
                  </a:lnTo>
                  <a:lnTo>
                    <a:pt x="834" y="155"/>
                  </a:lnTo>
                  <a:lnTo>
                    <a:pt x="856" y="181"/>
                  </a:lnTo>
                  <a:lnTo>
                    <a:pt x="880" y="208"/>
                  </a:lnTo>
                  <a:lnTo>
                    <a:pt x="902" y="236"/>
                  </a:lnTo>
                  <a:lnTo>
                    <a:pt x="925" y="267"/>
                  </a:lnTo>
                  <a:lnTo>
                    <a:pt x="947" y="298"/>
                  </a:lnTo>
                  <a:lnTo>
                    <a:pt x="968" y="330"/>
                  </a:lnTo>
                  <a:lnTo>
                    <a:pt x="988" y="361"/>
                  </a:lnTo>
                  <a:lnTo>
                    <a:pt x="1007" y="392"/>
                  </a:lnTo>
                  <a:lnTo>
                    <a:pt x="1024" y="422"/>
                  </a:lnTo>
                  <a:lnTo>
                    <a:pt x="1038" y="450"/>
                  </a:lnTo>
                  <a:lnTo>
                    <a:pt x="1051" y="475"/>
                  </a:lnTo>
                  <a:lnTo>
                    <a:pt x="1060" y="498"/>
                  </a:lnTo>
                  <a:lnTo>
                    <a:pt x="1068" y="518"/>
                  </a:lnTo>
                  <a:lnTo>
                    <a:pt x="1070" y="536"/>
                  </a:lnTo>
                  <a:lnTo>
                    <a:pt x="1066" y="554"/>
                  </a:lnTo>
                  <a:lnTo>
                    <a:pt x="1057" y="571"/>
                  </a:lnTo>
                  <a:lnTo>
                    <a:pt x="1043" y="588"/>
                  </a:lnTo>
                  <a:lnTo>
                    <a:pt x="1025" y="605"/>
                  </a:lnTo>
                  <a:lnTo>
                    <a:pt x="1004" y="622"/>
                  </a:lnTo>
                  <a:lnTo>
                    <a:pt x="979" y="639"/>
                  </a:lnTo>
                  <a:lnTo>
                    <a:pt x="954" y="656"/>
                  </a:lnTo>
                  <a:lnTo>
                    <a:pt x="927" y="672"/>
                  </a:lnTo>
                  <a:lnTo>
                    <a:pt x="899" y="690"/>
                  </a:lnTo>
                  <a:lnTo>
                    <a:pt x="872" y="705"/>
                  </a:lnTo>
                  <a:lnTo>
                    <a:pt x="847" y="723"/>
                  </a:lnTo>
                  <a:lnTo>
                    <a:pt x="823" y="739"/>
                  </a:lnTo>
                  <a:lnTo>
                    <a:pt x="801" y="756"/>
                  </a:lnTo>
                  <a:lnTo>
                    <a:pt x="783" y="772"/>
                  </a:lnTo>
                  <a:lnTo>
                    <a:pt x="769" y="789"/>
                  </a:lnTo>
                  <a:lnTo>
                    <a:pt x="755" y="805"/>
                  </a:lnTo>
                  <a:lnTo>
                    <a:pt x="738" y="818"/>
                  </a:lnTo>
                  <a:lnTo>
                    <a:pt x="717" y="830"/>
                  </a:lnTo>
                  <a:lnTo>
                    <a:pt x="694" y="841"/>
                  </a:lnTo>
                  <a:lnTo>
                    <a:pt x="669" y="849"/>
                  </a:lnTo>
                  <a:lnTo>
                    <a:pt x="641" y="857"/>
                  </a:lnTo>
                  <a:lnTo>
                    <a:pt x="612" y="862"/>
                  </a:lnTo>
                  <a:lnTo>
                    <a:pt x="581" y="866"/>
                  </a:lnTo>
                  <a:lnTo>
                    <a:pt x="550" y="869"/>
                  </a:lnTo>
                  <a:lnTo>
                    <a:pt x="518" y="870"/>
                  </a:lnTo>
                  <a:lnTo>
                    <a:pt x="486" y="869"/>
                  </a:lnTo>
                  <a:lnTo>
                    <a:pt x="454" y="868"/>
                  </a:lnTo>
                  <a:lnTo>
                    <a:pt x="422" y="864"/>
                  </a:lnTo>
                  <a:lnTo>
                    <a:pt x="393" y="860"/>
                  </a:lnTo>
                  <a:lnTo>
                    <a:pt x="363" y="855"/>
                  </a:lnTo>
                  <a:lnTo>
                    <a:pt x="335" y="848"/>
                  </a:lnTo>
                  <a:lnTo>
                    <a:pt x="308" y="840"/>
                  </a:lnTo>
                  <a:lnTo>
                    <a:pt x="282" y="826"/>
                  </a:lnTo>
                  <a:lnTo>
                    <a:pt x="255" y="810"/>
                  </a:lnTo>
                  <a:lnTo>
                    <a:pt x="229" y="791"/>
                  </a:lnTo>
                  <a:lnTo>
                    <a:pt x="205" y="768"/>
                  </a:lnTo>
                  <a:lnTo>
                    <a:pt x="180" y="743"/>
                  </a:lnTo>
                  <a:lnTo>
                    <a:pt x="157" y="716"/>
                  </a:lnTo>
                  <a:lnTo>
                    <a:pt x="134" y="686"/>
                  </a:lnTo>
                  <a:lnTo>
                    <a:pt x="113" y="655"/>
                  </a:lnTo>
                  <a:lnTo>
                    <a:pt x="93" y="623"/>
                  </a:lnTo>
                  <a:lnTo>
                    <a:pt x="74" y="590"/>
                  </a:lnTo>
                  <a:lnTo>
                    <a:pt x="57" y="557"/>
                  </a:lnTo>
                  <a:lnTo>
                    <a:pt x="41" y="523"/>
                  </a:lnTo>
                  <a:lnTo>
                    <a:pt x="26" y="489"/>
                  </a:lnTo>
                  <a:lnTo>
                    <a:pt x="13" y="456"/>
                  </a:lnTo>
                  <a:lnTo>
                    <a:pt x="2" y="423"/>
                  </a:lnTo>
                  <a:lnTo>
                    <a:pt x="2" y="421"/>
                  </a:lnTo>
                  <a:lnTo>
                    <a:pt x="2" y="420"/>
                  </a:lnTo>
                  <a:lnTo>
                    <a:pt x="1" y="418"/>
                  </a:lnTo>
                  <a:lnTo>
                    <a:pt x="1" y="417"/>
                  </a:lnTo>
                  <a:lnTo>
                    <a:pt x="0" y="410"/>
                  </a:lnTo>
                  <a:lnTo>
                    <a:pt x="0" y="400"/>
                  </a:lnTo>
                  <a:lnTo>
                    <a:pt x="0" y="384"/>
                  </a:lnTo>
                  <a:lnTo>
                    <a:pt x="1" y="363"/>
                  </a:lnTo>
                  <a:lnTo>
                    <a:pt x="3" y="339"/>
                  </a:lnTo>
                  <a:lnTo>
                    <a:pt x="8" y="313"/>
                  </a:lnTo>
                  <a:lnTo>
                    <a:pt x="13" y="284"/>
                  </a:lnTo>
                  <a:lnTo>
                    <a:pt x="21" y="254"/>
                  </a:lnTo>
                  <a:lnTo>
                    <a:pt x="32" y="223"/>
                  </a:lnTo>
                  <a:lnTo>
                    <a:pt x="47" y="192"/>
                  </a:lnTo>
                  <a:lnTo>
                    <a:pt x="64" y="160"/>
                  </a:lnTo>
                  <a:lnTo>
                    <a:pt x="86" y="130"/>
                  </a:lnTo>
                  <a:lnTo>
                    <a:pt x="112" y="101"/>
                  </a:lnTo>
                  <a:lnTo>
                    <a:pt x="143" y="74"/>
                  </a:lnTo>
                  <a:lnTo>
                    <a:pt x="178" y="50"/>
                  </a:lnTo>
                  <a:lnTo>
                    <a:pt x="220" y="30"/>
                  </a:lnTo>
                  <a:close/>
                </a:path>
              </a:pathLst>
            </a:custGeom>
            <a:solidFill>
              <a:srgbClr val="D6A587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572" name="Freeform 60"/>
            <p:cNvSpPr>
              <a:spLocks noChangeArrowheads="1"/>
            </p:cNvSpPr>
            <p:nvPr/>
          </p:nvSpPr>
          <p:spPr bwMode="auto">
            <a:xfrm>
              <a:off x="205" y="988"/>
              <a:ext cx="258" cy="207"/>
            </a:xfrm>
            <a:custGeom>
              <a:avLst/>
              <a:gdLst>
                <a:gd name="T0" fmla="*/ 240 w 1030"/>
                <a:gd name="T1" fmla="*/ 10 h 826"/>
                <a:gd name="T2" fmla="*/ 305 w 1030"/>
                <a:gd name="T3" fmla="*/ 2 h 826"/>
                <a:gd name="T4" fmla="*/ 377 w 1030"/>
                <a:gd name="T5" fmla="*/ 0 h 826"/>
                <a:gd name="T6" fmla="*/ 453 w 1030"/>
                <a:gd name="T7" fmla="*/ 5 h 826"/>
                <a:gd name="T8" fmla="*/ 528 w 1030"/>
                <a:gd name="T9" fmla="*/ 17 h 826"/>
                <a:gd name="T10" fmla="*/ 601 w 1030"/>
                <a:gd name="T11" fmla="*/ 33 h 826"/>
                <a:gd name="T12" fmla="*/ 666 w 1030"/>
                <a:gd name="T13" fmla="*/ 52 h 826"/>
                <a:gd name="T14" fmla="*/ 719 w 1030"/>
                <a:gd name="T15" fmla="*/ 74 h 826"/>
                <a:gd name="T16" fmla="*/ 761 w 1030"/>
                <a:gd name="T17" fmla="*/ 100 h 826"/>
                <a:gd name="T18" fmla="*/ 802 w 1030"/>
                <a:gd name="T19" fmla="*/ 139 h 826"/>
                <a:gd name="T20" fmla="*/ 847 w 1030"/>
                <a:gd name="T21" fmla="*/ 189 h 826"/>
                <a:gd name="T22" fmla="*/ 891 w 1030"/>
                <a:gd name="T23" fmla="*/ 246 h 826"/>
                <a:gd name="T24" fmla="*/ 932 w 1030"/>
                <a:gd name="T25" fmla="*/ 307 h 826"/>
                <a:gd name="T26" fmla="*/ 969 w 1030"/>
                <a:gd name="T27" fmla="*/ 366 h 826"/>
                <a:gd name="T28" fmla="*/ 1000 w 1030"/>
                <a:gd name="T29" fmla="*/ 422 h 826"/>
                <a:gd name="T30" fmla="*/ 1021 w 1030"/>
                <a:gd name="T31" fmla="*/ 469 h 826"/>
                <a:gd name="T32" fmla="*/ 1030 w 1030"/>
                <a:gd name="T33" fmla="*/ 505 h 826"/>
                <a:gd name="T34" fmla="*/ 1017 w 1030"/>
                <a:gd name="T35" fmla="*/ 539 h 826"/>
                <a:gd name="T36" fmla="*/ 986 w 1030"/>
                <a:gd name="T37" fmla="*/ 572 h 826"/>
                <a:gd name="T38" fmla="*/ 943 w 1030"/>
                <a:gd name="T39" fmla="*/ 604 h 826"/>
                <a:gd name="T40" fmla="*/ 892 w 1030"/>
                <a:gd name="T41" fmla="*/ 636 h 826"/>
                <a:gd name="T42" fmla="*/ 841 w 1030"/>
                <a:gd name="T43" fmla="*/ 668 h 826"/>
                <a:gd name="T44" fmla="*/ 793 w 1030"/>
                <a:gd name="T45" fmla="*/ 700 h 826"/>
                <a:gd name="T46" fmla="*/ 754 w 1030"/>
                <a:gd name="T47" fmla="*/ 732 h 826"/>
                <a:gd name="T48" fmla="*/ 727 w 1030"/>
                <a:gd name="T49" fmla="*/ 763 h 826"/>
                <a:gd name="T50" fmla="*/ 690 w 1030"/>
                <a:gd name="T51" fmla="*/ 788 h 826"/>
                <a:gd name="T52" fmla="*/ 643 w 1030"/>
                <a:gd name="T53" fmla="*/ 807 h 826"/>
                <a:gd name="T54" fmla="*/ 589 w 1030"/>
                <a:gd name="T55" fmla="*/ 818 h 826"/>
                <a:gd name="T56" fmla="*/ 530 w 1030"/>
                <a:gd name="T57" fmla="*/ 825 h 826"/>
                <a:gd name="T58" fmla="*/ 469 w 1030"/>
                <a:gd name="T59" fmla="*/ 825 h 826"/>
                <a:gd name="T60" fmla="*/ 408 w 1030"/>
                <a:gd name="T61" fmla="*/ 820 h 826"/>
                <a:gd name="T62" fmla="*/ 349 w 1030"/>
                <a:gd name="T63" fmla="*/ 811 h 826"/>
                <a:gd name="T64" fmla="*/ 297 w 1030"/>
                <a:gd name="T65" fmla="*/ 796 h 826"/>
                <a:gd name="T66" fmla="*/ 246 w 1030"/>
                <a:gd name="T67" fmla="*/ 768 h 826"/>
                <a:gd name="T68" fmla="*/ 197 w 1030"/>
                <a:gd name="T69" fmla="*/ 728 h 826"/>
                <a:gd name="T70" fmla="*/ 151 w 1030"/>
                <a:gd name="T71" fmla="*/ 676 h 826"/>
                <a:gd name="T72" fmla="*/ 109 w 1030"/>
                <a:gd name="T73" fmla="*/ 619 h 826"/>
                <a:gd name="T74" fmla="*/ 72 w 1030"/>
                <a:gd name="T75" fmla="*/ 556 h 826"/>
                <a:gd name="T76" fmla="*/ 39 w 1030"/>
                <a:gd name="T77" fmla="*/ 491 h 826"/>
                <a:gd name="T78" fmla="*/ 13 w 1030"/>
                <a:gd name="T79" fmla="*/ 426 h 826"/>
                <a:gd name="T80" fmla="*/ 2 w 1030"/>
                <a:gd name="T81" fmla="*/ 393 h 826"/>
                <a:gd name="T82" fmla="*/ 2 w 1030"/>
                <a:gd name="T83" fmla="*/ 391 h 826"/>
                <a:gd name="T84" fmla="*/ 0 w 1030"/>
                <a:gd name="T85" fmla="*/ 383 h 826"/>
                <a:gd name="T86" fmla="*/ 0 w 1030"/>
                <a:gd name="T87" fmla="*/ 355 h 826"/>
                <a:gd name="T88" fmla="*/ 2 w 1030"/>
                <a:gd name="T89" fmla="*/ 311 h 826"/>
                <a:gd name="T90" fmla="*/ 11 w 1030"/>
                <a:gd name="T91" fmla="*/ 255 h 826"/>
                <a:gd name="T92" fmla="*/ 29 w 1030"/>
                <a:gd name="T93" fmla="*/ 196 h 826"/>
                <a:gd name="T94" fmla="*/ 60 w 1030"/>
                <a:gd name="T95" fmla="*/ 135 h 826"/>
                <a:gd name="T96" fmla="*/ 107 w 1030"/>
                <a:gd name="T97" fmla="*/ 81 h 826"/>
                <a:gd name="T98" fmla="*/ 172 w 1030"/>
                <a:gd name="T99" fmla="*/ 36 h 8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</a:cxnLst>
              <a:rect l="0" t="0" r="r" b="b"/>
              <a:pathLst>
                <a:path w="1030" h="826">
                  <a:moveTo>
                    <a:pt x="213" y="19"/>
                  </a:moveTo>
                  <a:lnTo>
                    <a:pt x="240" y="10"/>
                  </a:lnTo>
                  <a:lnTo>
                    <a:pt x="271" y="5"/>
                  </a:lnTo>
                  <a:lnTo>
                    <a:pt x="305" y="2"/>
                  </a:lnTo>
                  <a:lnTo>
                    <a:pt x="341" y="0"/>
                  </a:lnTo>
                  <a:lnTo>
                    <a:pt x="377" y="0"/>
                  </a:lnTo>
                  <a:lnTo>
                    <a:pt x="414" y="2"/>
                  </a:lnTo>
                  <a:lnTo>
                    <a:pt x="453" y="5"/>
                  </a:lnTo>
                  <a:lnTo>
                    <a:pt x="491" y="10"/>
                  </a:lnTo>
                  <a:lnTo>
                    <a:pt x="528" y="17"/>
                  </a:lnTo>
                  <a:lnTo>
                    <a:pt x="566" y="24"/>
                  </a:lnTo>
                  <a:lnTo>
                    <a:pt x="601" y="33"/>
                  </a:lnTo>
                  <a:lnTo>
                    <a:pt x="634" y="41"/>
                  </a:lnTo>
                  <a:lnTo>
                    <a:pt x="666" y="52"/>
                  </a:lnTo>
                  <a:lnTo>
                    <a:pt x="694" y="62"/>
                  </a:lnTo>
                  <a:lnTo>
                    <a:pt x="719" y="74"/>
                  </a:lnTo>
                  <a:lnTo>
                    <a:pt x="740" y="86"/>
                  </a:lnTo>
                  <a:lnTo>
                    <a:pt x="761" y="100"/>
                  </a:lnTo>
                  <a:lnTo>
                    <a:pt x="781" y="118"/>
                  </a:lnTo>
                  <a:lnTo>
                    <a:pt x="802" y="139"/>
                  </a:lnTo>
                  <a:lnTo>
                    <a:pt x="825" y="163"/>
                  </a:lnTo>
                  <a:lnTo>
                    <a:pt x="847" y="189"/>
                  </a:lnTo>
                  <a:lnTo>
                    <a:pt x="868" y="217"/>
                  </a:lnTo>
                  <a:lnTo>
                    <a:pt x="891" y="246"/>
                  </a:lnTo>
                  <a:lnTo>
                    <a:pt x="912" y="276"/>
                  </a:lnTo>
                  <a:lnTo>
                    <a:pt x="932" y="307"/>
                  </a:lnTo>
                  <a:lnTo>
                    <a:pt x="952" y="336"/>
                  </a:lnTo>
                  <a:lnTo>
                    <a:pt x="969" y="366"/>
                  </a:lnTo>
                  <a:lnTo>
                    <a:pt x="986" y="395"/>
                  </a:lnTo>
                  <a:lnTo>
                    <a:pt x="1000" y="422"/>
                  </a:lnTo>
                  <a:lnTo>
                    <a:pt x="1011" y="446"/>
                  </a:lnTo>
                  <a:lnTo>
                    <a:pt x="1021" y="469"/>
                  </a:lnTo>
                  <a:lnTo>
                    <a:pt x="1027" y="488"/>
                  </a:lnTo>
                  <a:lnTo>
                    <a:pt x="1030" y="505"/>
                  </a:lnTo>
                  <a:lnTo>
                    <a:pt x="1026" y="522"/>
                  </a:lnTo>
                  <a:lnTo>
                    <a:pt x="1017" y="539"/>
                  </a:lnTo>
                  <a:lnTo>
                    <a:pt x="1004" y="555"/>
                  </a:lnTo>
                  <a:lnTo>
                    <a:pt x="986" y="572"/>
                  </a:lnTo>
                  <a:lnTo>
                    <a:pt x="966" y="588"/>
                  </a:lnTo>
                  <a:lnTo>
                    <a:pt x="943" y="604"/>
                  </a:lnTo>
                  <a:lnTo>
                    <a:pt x="918" y="620"/>
                  </a:lnTo>
                  <a:lnTo>
                    <a:pt x="892" y="636"/>
                  </a:lnTo>
                  <a:lnTo>
                    <a:pt x="866" y="652"/>
                  </a:lnTo>
                  <a:lnTo>
                    <a:pt x="841" y="668"/>
                  </a:lnTo>
                  <a:lnTo>
                    <a:pt x="815" y="684"/>
                  </a:lnTo>
                  <a:lnTo>
                    <a:pt x="793" y="700"/>
                  </a:lnTo>
                  <a:lnTo>
                    <a:pt x="771" y="716"/>
                  </a:lnTo>
                  <a:lnTo>
                    <a:pt x="754" y="732"/>
                  </a:lnTo>
                  <a:lnTo>
                    <a:pt x="740" y="748"/>
                  </a:lnTo>
                  <a:lnTo>
                    <a:pt x="727" y="763"/>
                  </a:lnTo>
                  <a:lnTo>
                    <a:pt x="711" y="777"/>
                  </a:lnTo>
                  <a:lnTo>
                    <a:pt x="690" y="788"/>
                  </a:lnTo>
                  <a:lnTo>
                    <a:pt x="668" y="798"/>
                  </a:lnTo>
                  <a:lnTo>
                    <a:pt x="643" y="807"/>
                  </a:lnTo>
                  <a:lnTo>
                    <a:pt x="618" y="813"/>
                  </a:lnTo>
                  <a:lnTo>
                    <a:pt x="589" y="818"/>
                  </a:lnTo>
                  <a:lnTo>
                    <a:pt x="560" y="823"/>
                  </a:lnTo>
                  <a:lnTo>
                    <a:pt x="530" y="825"/>
                  </a:lnTo>
                  <a:lnTo>
                    <a:pt x="499" y="826"/>
                  </a:lnTo>
                  <a:lnTo>
                    <a:pt x="469" y="825"/>
                  </a:lnTo>
                  <a:lnTo>
                    <a:pt x="438" y="823"/>
                  </a:lnTo>
                  <a:lnTo>
                    <a:pt x="408" y="820"/>
                  </a:lnTo>
                  <a:lnTo>
                    <a:pt x="378" y="816"/>
                  </a:lnTo>
                  <a:lnTo>
                    <a:pt x="349" y="811"/>
                  </a:lnTo>
                  <a:lnTo>
                    <a:pt x="322" y="804"/>
                  </a:lnTo>
                  <a:lnTo>
                    <a:pt x="297" y="796"/>
                  </a:lnTo>
                  <a:lnTo>
                    <a:pt x="271" y="783"/>
                  </a:lnTo>
                  <a:lnTo>
                    <a:pt x="246" y="768"/>
                  </a:lnTo>
                  <a:lnTo>
                    <a:pt x="221" y="749"/>
                  </a:lnTo>
                  <a:lnTo>
                    <a:pt x="197" y="728"/>
                  </a:lnTo>
                  <a:lnTo>
                    <a:pt x="174" y="703"/>
                  </a:lnTo>
                  <a:lnTo>
                    <a:pt x="151" y="676"/>
                  </a:lnTo>
                  <a:lnTo>
                    <a:pt x="129" y="649"/>
                  </a:lnTo>
                  <a:lnTo>
                    <a:pt x="109" y="619"/>
                  </a:lnTo>
                  <a:lnTo>
                    <a:pt x="90" y="588"/>
                  </a:lnTo>
                  <a:lnTo>
                    <a:pt x="72" y="556"/>
                  </a:lnTo>
                  <a:lnTo>
                    <a:pt x="55" y="523"/>
                  </a:lnTo>
                  <a:lnTo>
                    <a:pt x="39" y="491"/>
                  </a:lnTo>
                  <a:lnTo>
                    <a:pt x="25" y="458"/>
                  </a:lnTo>
                  <a:lnTo>
                    <a:pt x="13" y="426"/>
                  </a:lnTo>
                  <a:lnTo>
                    <a:pt x="2" y="394"/>
                  </a:lnTo>
                  <a:lnTo>
                    <a:pt x="2" y="393"/>
                  </a:lnTo>
                  <a:lnTo>
                    <a:pt x="2" y="392"/>
                  </a:lnTo>
                  <a:lnTo>
                    <a:pt x="2" y="391"/>
                  </a:lnTo>
                  <a:lnTo>
                    <a:pt x="1" y="390"/>
                  </a:lnTo>
                  <a:lnTo>
                    <a:pt x="0" y="383"/>
                  </a:lnTo>
                  <a:lnTo>
                    <a:pt x="0" y="372"/>
                  </a:lnTo>
                  <a:lnTo>
                    <a:pt x="0" y="355"/>
                  </a:lnTo>
                  <a:lnTo>
                    <a:pt x="0" y="334"/>
                  </a:lnTo>
                  <a:lnTo>
                    <a:pt x="2" y="311"/>
                  </a:lnTo>
                  <a:lnTo>
                    <a:pt x="6" y="284"/>
                  </a:lnTo>
                  <a:lnTo>
                    <a:pt x="11" y="255"/>
                  </a:lnTo>
                  <a:lnTo>
                    <a:pt x="20" y="226"/>
                  </a:lnTo>
                  <a:lnTo>
                    <a:pt x="29" y="196"/>
                  </a:lnTo>
                  <a:lnTo>
                    <a:pt x="43" y="165"/>
                  </a:lnTo>
                  <a:lnTo>
                    <a:pt x="60" y="135"/>
                  </a:lnTo>
                  <a:lnTo>
                    <a:pt x="81" y="106"/>
                  </a:lnTo>
                  <a:lnTo>
                    <a:pt x="107" y="81"/>
                  </a:lnTo>
                  <a:lnTo>
                    <a:pt x="137" y="56"/>
                  </a:lnTo>
                  <a:lnTo>
                    <a:pt x="172" y="36"/>
                  </a:lnTo>
                  <a:lnTo>
                    <a:pt x="213" y="19"/>
                  </a:lnTo>
                  <a:close/>
                </a:path>
              </a:pathLst>
            </a:custGeom>
            <a:solidFill>
              <a:srgbClr val="CE967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573" name="Freeform 61"/>
            <p:cNvSpPr>
              <a:spLocks noChangeArrowheads="1"/>
            </p:cNvSpPr>
            <p:nvPr/>
          </p:nvSpPr>
          <p:spPr bwMode="auto">
            <a:xfrm>
              <a:off x="210" y="994"/>
              <a:ext cx="248" cy="196"/>
            </a:xfrm>
            <a:custGeom>
              <a:avLst/>
              <a:gdLst>
                <a:gd name="T0" fmla="*/ 2 w 989"/>
                <a:gd name="T1" fmla="*/ 364 h 782"/>
                <a:gd name="T2" fmla="*/ 0 w 989"/>
                <a:gd name="T3" fmla="*/ 338 h 782"/>
                <a:gd name="T4" fmla="*/ 1 w 989"/>
                <a:gd name="T5" fmla="*/ 294 h 782"/>
                <a:gd name="T6" fmla="*/ 7 w 989"/>
                <a:gd name="T7" fmla="*/ 239 h 782"/>
                <a:gd name="T8" fmla="*/ 22 w 989"/>
                <a:gd name="T9" fmla="*/ 177 h 782"/>
                <a:gd name="T10" fmla="*/ 51 w 989"/>
                <a:gd name="T11" fmla="*/ 116 h 782"/>
                <a:gd name="T12" fmla="*/ 97 w 989"/>
                <a:gd name="T13" fmla="*/ 62 h 782"/>
                <a:gd name="T14" fmla="*/ 163 w 989"/>
                <a:gd name="T15" fmla="*/ 21 h 782"/>
                <a:gd name="T16" fmla="*/ 227 w 989"/>
                <a:gd name="T17" fmla="*/ 4 h 782"/>
                <a:gd name="T18" fmla="*/ 282 w 989"/>
                <a:gd name="T19" fmla="*/ 0 h 782"/>
                <a:gd name="T20" fmla="*/ 349 w 989"/>
                <a:gd name="T21" fmla="*/ 0 h 782"/>
                <a:gd name="T22" fmla="*/ 422 w 989"/>
                <a:gd name="T23" fmla="*/ 5 h 782"/>
                <a:gd name="T24" fmla="*/ 498 w 989"/>
                <a:gd name="T25" fmla="*/ 14 h 782"/>
                <a:gd name="T26" fmla="*/ 570 w 989"/>
                <a:gd name="T27" fmla="*/ 27 h 782"/>
                <a:gd name="T28" fmla="*/ 636 w 989"/>
                <a:gd name="T29" fmla="*/ 43 h 782"/>
                <a:gd name="T30" fmla="*/ 690 w 989"/>
                <a:gd name="T31" fmla="*/ 63 h 782"/>
                <a:gd name="T32" fmla="*/ 730 w 989"/>
                <a:gd name="T33" fmla="*/ 87 h 782"/>
                <a:gd name="T34" fmla="*/ 771 w 989"/>
                <a:gd name="T35" fmla="*/ 125 h 782"/>
                <a:gd name="T36" fmla="*/ 813 w 989"/>
                <a:gd name="T37" fmla="*/ 173 h 782"/>
                <a:gd name="T38" fmla="*/ 856 w 989"/>
                <a:gd name="T39" fmla="*/ 227 h 782"/>
                <a:gd name="T40" fmla="*/ 895 w 989"/>
                <a:gd name="T41" fmla="*/ 286 h 782"/>
                <a:gd name="T42" fmla="*/ 931 w 989"/>
                <a:gd name="T43" fmla="*/ 343 h 782"/>
                <a:gd name="T44" fmla="*/ 959 w 989"/>
                <a:gd name="T45" fmla="*/ 396 h 782"/>
                <a:gd name="T46" fmla="*/ 981 w 989"/>
                <a:gd name="T47" fmla="*/ 441 h 782"/>
                <a:gd name="T48" fmla="*/ 989 w 989"/>
                <a:gd name="T49" fmla="*/ 475 h 782"/>
                <a:gd name="T50" fmla="*/ 976 w 989"/>
                <a:gd name="T51" fmla="*/ 509 h 782"/>
                <a:gd name="T52" fmla="*/ 947 w 989"/>
                <a:gd name="T53" fmla="*/ 539 h 782"/>
                <a:gd name="T54" fmla="*/ 905 w 989"/>
                <a:gd name="T55" fmla="*/ 570 h 782"/>
                <a:gd name="T56" fmla="*/ 856 w 989"/>
                <a:gd name="T57" fmla="*/ 601 h 782"/>
                <a:gd name="T58" fmla="*/ 806 w 989"/>
                <a:gd name="T59" fmla="*/ 632 h 782"/>
                <a:gd name="T60" fmla="*/ 760 w 989"/>
                <a:gd name="T61" fmla="*/ 663 h 782"/>
                <a:gd name="T62" fmla="*/ 724 w 989"/>
                <a:gd name="T63" fmla="*/ 693 h 782"/>
                <a:gd name="T64" fmla="*/ 698 w 989"/>
                <a:gd name="T65" fmla="*/ 724 h 782"/>
                <a:gd name="T66" fmla="*/ 663 w 989"/>
                <a:gd name="T67" fmla="*/ 747 h 782"/>
                <a:gd name="T68" fmla="*/ 618 w 989"/>
                <a:gd name="T69" fmla="*/ 765 h 782"/>
                <a:gd name="T70" fmla="*/ 566 w 989"/>
                <a:gd name="T71" fmla="*/ 776 h 782"/>
                <a:gd name="T72" fmla="*/ 509 w 989"/>
                <a:gd name="T73" fmla="*/ 782 h 782"/>
                <a:gd name="T74" fmla="*/ 450 w 989"/>
                <a:gd name="T75" fmla="*/ 782 h 782"/>
                <a:gd name="T76" fmla="*/ 391 w 989"/>
                <a:gd name="T77" fmla="*/ 778 h 782"/>
                <a:gd name="T78" fmla="*/ 335 w 989"/>
                <a:gd name="T79" fmla="*/ 770 h 782"/>
                <a:gd name="T80" fmla="*/ 285 w 989"/>
                <a:gd name="T81" fmla="*/ 755 h 782"/>
                <a:gd name="T82" fmla="*/ 236 w 989"/>
                <a:gd name="T83" fmla="*/ 728 h 782"/>
                <a:gd name="T84" fmla="*/ 189 w 989"/>
                <a:gd name="T85" fmla="*/ 689 h 782"/>
                <a:gd name="T86" fmla="*/ 145 w 989"/>
                <a:gd name="T87" fmla="*/ 640 h 782"/>
                <a:gd name="T88" fmla="*/ 104 w 989"/>
                <a:gd name="T89" fmla="*/ 584 h 782"/>
                <a:gd name="T90" fmla="*/ 68 w 989"/>
                <a:gd name="T91" fmla="*/ 523 h 782"/>
                <a:gd name="T92" fmla="*/ 37 w 989"/>
                <a:gd name="T93" fmla="*/ 461 h 782"/>
                <a:gd name="T94" fmla="*/ 11 w 989"/>
                <a:gd name="T95" fmla="*/ 398 h 7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989" h="782">
                  <a:moveTo>
                    <a:pt x="2" y="367"/>
                  </a:moveTo>
                  <a:lnTo>
                    <a:pt x="2" y="364"/>
                  </a:lnTo>
                  <a:lnTo>
                    <a:pt x="1" y="354"/>
                  </a:lnTo>
                  <a:lnTo>
                    <a:pt x="0" y="338"/>
                  </a:lnTo>
                  <a:lnTo>
                    <a:pt x="0" y="319"/>
                  </a:lnTo>
                  <a:lnTo>
                    <a:pt x="1" y="294"/>
                  </a:lnTo>
                  <a:lnTo>
                    <a:pt x="3" y="268"/>
                  </a:lnTo>
                  <a:lnTo>
                    <a:pt x="7" y="239"/>
                  </a:lnTo>
                  <a:lnTo>
                    <a:pt x="13" y="208"/>
                  </a:lnTo>
                  <a:lnTo>
                    <a:pt x="22" y="177"/>
                  </a:lnTo>
                  <a:lnTo>
                    <a:pt x="35" y="146"/>
                  </a:lnTo>
                  <a:lnTo>
                    <a:pt x="51" y="116"/>
                  </a:lnTo>
                  <a:lnTo>
                    <a:pt x="71" y="87"/>
                  </a:lnTo>
                  <a:lnTo>
                    <a:pt x="97" y="62"/>
                  </a:lnTo>
                  <a:lnTo>
                    <a:pt x="126" y="39"/>
                  </a:lnTo>
                  <a:lnTo>
                    <a:pt x="163" y="21"/>
                  </a:lnTo>
                  <a:lnTo>
                    <a:pt x="204" y="9"/>
                  </a:lnTo>
                  <a:lnTo>
                    <a:pt x="227" y="4"/>
                  </a:lnTo>
                  <a:lnTo>
                    <a:pt x="252" y="2"/>
                  </a:lnTo>
                  <a:lnTo>
                    <a:pt x="282" y="0"/>
                  </a:lnTo>
                  <a:lnTo>
                    <a:pt x="314" y="0"/>
                  </a:lnTo>
                  <a:lnTo>
                    <a:pt x="349" y="0"/>
                  </a:lnTo>
                  <a:lnTo>
                    <a:pt x="385" y="2"/>
                  </a:lnTo>
                  <a:lnTo>
                    <a:pt x="422" y="5"/>
                  </a:lnTo>
                  <a:lnTo>
                    <a:pt x="460" y="9"/>
                  </a:lnTo>
                  <a:lnTo>
                    <a:pt x="498" y="14"/>
                  </a:lnTo>
                  <a:lnTo>
                    <a:pt x="535" y="19"/>
                  </a:lnTo>
                  <a:lnTo>
                    <a:pt x="570" y="27"/>
                  </a:lnTo>
                  <a:lnTo>
                    <a:pt x="604" y="34"/>
                  </a:lnTo>
                  <a:lnTo>
                    <a:pt x="636" y="43"/>
                  </a:lnTo>
                  <a:lnTo>
                    <a:pt x="665" y="52"/>
                  </a:lnTo>
                  <a:lnTo>
                    <a:pt x="690" y="63"/>
                  </a:lnTo>
                  <a:lnTo>
                    <a:pt x="711" y="74"/>
                  </a:lnTo>
                  <a:lnTo>
                    <a:pt x="730" y="87"/>
                  </a:lnTo>
                  <a:lnTo>
                    <a:pt x="750" y="105"/>
                  </a:lnTo>
                  <a:lnTo>
                    <a:pt x="771" y="125"/>
                  </a:lnTo>
                  <a:lnTo>
                    <a:pt x="792" y="147"/>
                  </a:lnTo>
                  <a:lnTo>
                    <a:pt x="813" y="173"/>
                  </a:lnTo>
                  <a:lnTo>
                    <a:pt x="835" y="199"/>
                  </a:lnTo>
                  <a:lnTo>
                    <a:pt x="856" y="227"/>
                  </a:lnTo>
                  <a:lnTo>
                    <a:pt x="876" y="256"/>
                  </a:lnTo>
                  <a:lnTo>
                    <a:pt x="895" y="286"/>
                  </a:lnTo>
                  <a:lnTo>
                    <a:pt x="914" y="315"/>
                  </a:lnTo>
                  <a:lnTo>
                    <a:pt x="931" y="343"/>
                  </a:lnTo>
                  <a:lnTo>
                    <a:pt x="947" y="370"/>
                  </a:lnTo>
                  <a:lnTo>
                    <a:pt x="959" y="396"/>
                  </a:lnTo>
                  <a:lnTo>
                    <a:pt x="971" y="420"/>
                  </a:lnTo>
                  <a:lnTo>
                    <a:pt x="981" y="441"/>
                  </a:lnTo>
                  <a:lnTo>
                    <a:pt x="987" y="459"/>
                  </a:lnTo>
                  <a:lnTo>
                    <a:pt x="989" y="475"/>
                  </a:lnTo>
                  <a:lnTo>
                    <a:pt x="985" y="493"/>
                  </a:lnTo>
                  <a:lnTo>
                    <a:pt x="976" y="509"/>
                  </a:lnTo>
                  <a:lnTo>
                    <a:pt x="964" y="525"/>
                  </a:lnTo>
                  <a:lnTo>
                    <a:pt x="947" y="539"/>
                  </a:lnTo>
                  <a:lnTo>
                    <a:pt x="927" y="555"/>
                  </a:lnTo>
                  <a:lnTo>
                    <a:pt x="905" y="570"/>
                  </a:lnTo>
                  <a:lnTo>
                    <a:pt x="882" y="586"/>
                  </a:lnTo>
                  <a:lnTo>
                    <a:pt x="856" y="601"/>
                  </a:lnTo>
                  <a:lnTo>
                    <a:pt x="831" y="617"/>
                  </a:lnTo>
                  <a:lnTo>
                    <a:pt x="806" y="632"/>
                  </a:lnTo>
                  <a:lnTo>
                    <a:pt x="782" y="647"/>
                  </a:lnTo>
                  <a:lnTo>
                    <a:pt x="760" y="663"/>
                  </a:lnTo>
                  <a:lnTo>
                    <a:pt x="741" y="678"/>
                  </a:lnTo>
                  <a:lnTo>
                    <a:pt x="724" y="693"/>
                  </a:lnTo>
                  <a:lnTo>
                    <a:pt x="711" y="709"/>
                  </a:lnTo>
                  <a:lnTo>
                    <a:pt x="698" y="724"/>
                  </a:lnTo>
                  <a:lnTo>
                    <a:pt x="682" y="737"/>
                  </a:lnTo>
                  <a:lnTo>
                    <a:pt x="663" y="747"/>
                  </a:lnTo>
                  <a:lnTo>
                    <a:pt x="642" y="757"/>
                  </a:lnTo>
                  <a:lnTo>
                    <a:pt x="618" y="765"/>
                  </a:lnTo>
                  <a:lnTo>
                    <a:pt x="592" y="772"/>
                  </a:lnTo>
                  <a:lnTo>
                    <a:pt x="566" y="776"/>
                  </a:lnTo>
                  <a:lnTo>
                    <a:pt x="538" y="780"/>
                  </a:lnTo>
                  <a:lnTo>
                    <a:pt x="509" y="782"/>
                  </a:lnTo>
                  <a:lnTo>
                    <a:pt x="479" y="782"/>
                  </a:lnTo>
                  <a:lnTo>
                    <a:pt x="450" y="782"/>
                  </a:lnTo>
                  <a:lnTo>
                    <a:pt x="421" y="780"/>
                  </a:lnTo>
                  <a:lnTo>
                    <a:pt x="391" y="778"/>
                  </a:lnTo>
                  <a:lnTo>
                    <a:pt x="363" y="774"/>
                  </a:lnTo>
                  <a:lnTo>
                    <a:pt x="335" y="770"/>
                  </a:lnTo>
                  <a:lnTo>
                    <a:pt x="310" y="763"/>
                  </a:lnTo>
                  <a:lnTo>
                    <a:pt x="285" y="755"/>
                  </a:lnTo>
                  <a:lnTo>
                    <a:pt x="261" y="743"/>
                  </a:lnTo>
                  <a:lnTo>
                    <a:pt x="236" y="728"/>
                  </a:lnTo>
                  <a:lnTo>
                    <a:pt x="212" y="710"/>
                  </a:lnTo>
                  <a:lnTo>
                    <a:pt x="189" y="689"/>
                  </a:lnTo>
                  <a:lnTo>
                    <a:pt x="166" y="665"/>
                  </a:lnTo>
                  <a:lnTo>
                    <a:pt x="145" y="640"/>
                  </a:lnTo>
                  <a:lnTo>
                    <a:pt x="124" y="613"/>
                  </a:lnTo>
                  <a:lnTo>
                    <a:pt x="104" y="584"/>
                  </a:lnTo>
                  <a:lnTo>
                    <a:pt x="85" y="554"/>
                  </a:lnTo>
                  <a:lnTo>
                    <a:pt x="68" y="523"/>
                  </a:lnTo>
                  <a:lnTo>
                    <a:pt x="52" y="491"/>
                  </a:lnTo>
                  <a:lnTo>
                    <a:pt x="37" y="461"/>
                  </a:lnTo>
                  <a:lnTo>
                    <a:pt x="23" y="429"/>
                  </a:lnTo>
                  <a:lnTo>
                    <a:pt x="11" y="398"/>
                  </a:lnTo>
                  <a:lnTo>
                    <a:pt x="2" y="367"/>
                  </a:lnTo>
                  <a:close/>
                </a:path>
              </a:pathLst>
            </a:custGeom>
            <a:solidFill>
              <a:srgbClr val="C6875B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574" name="Freeform 62"/>
            <p:cNvSpPr>
              <a:spLocks noChangeArrowheads="1"/>
            </p:cNvSpPr>
            <p:nvPr/>
          </p:nvSpPr>
          <p:spPr bwMode="auto">
            <a:xfrm>
              <a:off x="304" y="913"/>
              <a:ext cx="95" cy="227"/>
            </a:xfrm>
            <a:custGeom>
              <a:avLst/>
              <a:gdLst>
                <a:gd name="T0" fmla="*/ 19 w 380"/>
                <a:gd name="T1" fmla="*/ 1 h 906"/>
                <a:gd name="T2" fmla="*/ 14 w 380"/>
                <a:gd name="T3" fmla="*/ 9 h 906"/>
                <a:gd name="T4" fmla="*/ 6 w 380"/>
                <a:gd name="T5" fmla="*/ 25 h 906"/>
                <a:gd name="T6" fmla="*/ 1 w 380"/>
                <a:gd name="T7" fmla="*/ 49 h 906"/>
                <a:gd name="T8" fmla="*/ 2 w 380"/>
                <a:gd name="T9" fmla="*/ 82 h 906"/>
                <a:gd name="T10" fmla="*/ 13 w 380"/>
                <a:gd name="T11" fmla="*/ 124 h 906"/>
                <a:gd name="T12" fmla="*/ 38 w 380"/>
                <a:gd name="T13" fmla="*/ 175 h 906"/>
                <a:gd name="T14" fmla="*/ 81 w 380"/>
                <a:gd name="T15" fmla="*/ 235 h 906"/>
                <a:gd name="T16" fmla="*/ 142 w 380"/>
                <a:gd name="T17" fmla="*/ 304 h 906"/>
                <a:gd name="T18" fmla="*/ 196 w 380"/>
                <a:gd name="T19" fmla="*/ 377 h 906"/>
                <a:gd name="T20" fmla="*/ 239 w 380"/>
                <a:gd name="T21" fmla="*/ 454 h 906"/>
                <a:gd name="T22" fmla="*/ 272 w 380"/>
                <a:gd name="T23" fmla="*/ 532 h 906"/>
                <a:gd name="T24" fmla="*/ 294 w 380"/>
                <a:gd name="T25" fmla="*/ 613 h 906"/>
                <a:gd name="T26" fmla="*/ 307 w 380"/>
                <a:gd name="T27" fmla="*/ 695 h 906"/>
                <a:gd name="T28" fmla="*/ 311 w 380"/>
                <a:gd name="T29" fmla="*/ 778 h 906"/>
                <a:gd name="T30" fmla="*/ 308 w 380"/>
                <a:gd name="T31" fmla="*/ 863 h 906"/>
                <a:gd name="T32" fmla="*/ 305 w 380"/>
                <a:gd name="T33" fmla="*/ 902 h 906"/>
                <a:gd name="T34" fmla="*/ 319 w 380"/>
                <a:gd name="T35" fmla="*/ 870 h 906"/>
                <a:gd name="T36" fmla="*/ 340 w 380"/>
                <a:gd name="T37" fmla="*/ 811 h 906"/>
                <a:gd name="T38" fmla="*/ 363 w 380"/>
                <a:gd name="T39" fmla="*/ 728 h 906"/>
                <a:gd name="T40" fmla="*/ 376 w 380"/>
                <a:gd name="T41" fmla="*/ 627 h 906"/>
                <a:gd name="T42" fmla="*/ 377 w 380"/>
                <a:gd name="T43" fmla="*/ 510 h 906"/>
                <a:gd name="T44" fmla="*/ 357 w 380"/>
                <a:gd name="T45" fmla="*/ 383 h 906"/>
                <a:gd name="T46" fmla="*/ 308 w 380"/>
                <a:gd name="T47" fmla="*/ 249 h 906"/>
                <a:gd name="T48" fmla="*/ 269 w 380"/>
                <a:gd name="T49" fmla="*/ 182 h 906"/>
                <a:gd name="T50" fmla="*/ 254 w 380"/>
                <a:gd name="T51" fmla="*/ 179 h 906"/>
                <a:gd name="T52" fmla="*/ 227 w 380"/>
                <a:gd name="T53" fmla="*/ 172 h 906"/>
                <a:gd name="T54" fmla="*/ 192 w 380"/>
                <a:gd name="T55" fmla="*/ 158 h 906"/>
                <a:gd name="T56" fmla="*/ 152 w 380"/>
                <a:gd name="T57" fmla="*/ 139 h 906"/>
                <a:gd name="T58" fmla="*/ 111 w 380"/>
                <a:gd name="T59" fmla="*/ 111 h 906"/>
                <a:gd name="T60" fmla="*/ 70 w 380"/>
                <a:gd name="T61" fmla="*/ 75 h 906"/>
                <a:gd name="T62" fmla="*/ 35 w 380"/>
                <a:gd name="T63" fmla="*/ 28 h 9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380" h="906">
                  <a:moveTo>
                    <a:pt x="20" y="0"/>
                  </a:moveTo>
                  <a:lnTo>
                    <a:pt x="19" y="1"/>
                  </a:lnTo>
                  <a:lnTo>
                    <a:pt x="17" y="4"/>
                  </a:lnTo>
                  <a:lnTo>
                    <a:pt x="14" y="9"/>
                  </a:lnTo>
                  <a:lnTo>
                    <a:pt x="10" y="16"/>
                  </a:lnTo>
                  <a:lnTo>
                    <a:pt x="6" y="25"/>
                  </a:lnTo>
                  <a:lnTo>
                    <a:pt x="3" y="36"/>
                  </a:lnTo>
                  <a:lnTo>
                    <a:pt x="1" y="49"/>
                  </a:lnTo>
                  <a:lnTo>
                    <a:pt x="0" y="64"/>
                  </a:lnTo>
                  <a:lnTo>
                    <a:pt x="2" y="82"/>
                  </a:lnTo>
                  <a:lnTo>
                    <a:pt x="5" y="101"/>
                  </a:lnTo>
                  <a:lnTo>
                    <a:pt x="13" y="124"/>
                  </a:lnTo>
                  <a:lnTo>
                    <a:pt x="23" y="148"/>
                  </a:lnTo>
                  <a:lnTo>
                    <a:pt x="38" y="175"/>
                  </a:lnTo>
                  <a:lnTo>
                    <a:pt x="58" y="204"/>
                  </a:lnTo>
                  <a:lnTo>
                    <a:pt x="81" y="235"/>
                  </a:lnTo>
                  <a:lnTo>
                    <a:pt x="111" y="269"/>
                  </a:lnTo>
                  <a:lnTo>
                    <a:pt x="142" y="304"/>
                  </a:lnTo>
                  <a:lnTo>
                    <a:pt x="171" y="340"/>
                  </a:lnTo>
                  <a:lnTo>
                    <a:pt x="196" y="377"/>
                  </a:lnTo>
                  <a:lnTo>
                    <a:pt x="219" y="416"/>
                  </a:lnTo>
                  <a:lnTo>
                    <a:pt x="239" y="454"/>
                  </a:lnTo>
                  <a:lnTo>
                    <a:pt x="256" y="492"/>
                  </a:lnTo>
                  <a:lnTo>
                    <a:pt x="272" y="532"/>
                  </a:lnTo>
                  <a:lnTo>
                    <a:pt x="284" y="572"/>
                  </a:lnTo>
                  <a:lnTo>
                    <a:pt x="294" y="613"/>
                  </a:lnTo>
                  <a:lnTo>
                    <a:pt x="302" y="653"/>
                  </a:lnTo>
                  <a:lnTo>
                    <a:pt x="307" y="695"/>
                  </a:lnTo>
                  <a:lnTo>
                    <a:pt x="310" y="737"/>
                  </a:lnTo>
                  <a:lnTo>
                    <a:pt x="311" y="778"/>
                  </a:lnTo>
                  <a:lnTo>
                    <a:pt x="311" y="821"/>
                  </a:lnTo>
                  <a:lnTo>
                    <a:pt x="308" y="863"/>
                  </a:lnTo>
                  <a:lnTo>
                    <a:pt x="303" y="906"/>
                  </a:lnTo>
                  <a:lnTo>
                    <a:pt x="305" y="902"/>
                  </a:lnTo>
                  <a:lnTo>
                    <a:pt x="310" y="890"/>
                  </a:lnTo>
                  <a:lnTo>
                    <a:pt x="319" y="870"/>
                  </a:lnTo>
                  <a:lnTo>
                    <a:pt x="329" y="843"/>
                  </a:lnTo>
                  <a:lnTo>
                    <a:pt x="340" y="811"/>
                  </a:lnTo>
                  <a:lnTo>
                    <a:pt x="352" y="772"/>
                  </a:lnTo>
                  <a:lnTo>
                    <a:pt x="363" y="728"/>
                  </a:lnTo>
                  <a:lnTo>
                    <a:pt x="371" y="679"/>
                  </a:lnTo>
                  <a:lnTo>
                    <a:pt x="376" y="627"/>
                  </a:lnTo>
                  <a:lnTo>
                    <a:pt x="380" y="569"/>
                  </a:lnTo>
                  <a:lnTo>
                    <a:pt x="377" y="510"/>
                  </a:lnTo>
                  <a:lnTo>
                    <a:pt x="370" y="448"/>
                  </a:lnTo>
                  <a:lnTo>
                    <a:pt x="357" y="383"/>
                  </a:lnTo>
                  <a:lnTo>
                    <a:pt x="337" y="317"/>
                  </a:lnTo>
                  <a:lnTo>
                    <a:pt x="308" y="249"/>
                  </a:lnTo>
                  <a:lnTo>
                    <a:pt x="271" y="182"/>
                  </a:lnTo>
                  <a:lnTo>
                    <a:pt x="269" y="182"/>
                  </a:lnTo>
                  <a:lnTo>
                    <a:pt x="263" y="181"/>
                  </a:lnTo>
                  <a:lnTo>
                    <a:pt x="254" y="179"/>
                  </a:lnTo>
                  <a:lnTo>
                    <a:pt x="242" y="176"/>
                  </a:lnTo>
                  <a:lnTo>
                    <a:pt x="227" y="172"/>
                  </a:lnTo>
                  <a:lnTo>
                    <a:pt x="211" y="165"/>
                  </a:lnTo>
                  <a:lnTo>
                    <a:pt x="192" y="158"/>
                  </a:lnTo>
                  <a:lnTo>
                    <a:pt x="173" y="149"/>
                  </a:lnTo>
                  <a:lnTo>
                    <a:pt x="152" y="139"/>
                  </a:lnTo>
                  <a:lnTo>
                    <a:pt x="131" y="126"/>
                  </a:lnTo>
                  <a:lnTo>
                    <a:pt x="111" y="111"/>
                  </a:lnTo>
                  <a:lnTo>
                    <a:pt x="90" y="94"/>
                  </a:lnTo>
                  <a:lnTo>
                    <a:pt x="70" y="75"/>
                  </a:lnTo>
                  <a:lnTo>
                    <a:pt x="52" y="52"/>
                  </a:lnTo>
                  <a:lnTo>
                    <a:pt x="35" y="28"/>
                  </a:lnTo>
                  <a:lnTo>
                    <a:pt x="2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575" name="Freeform 63"/>
            <p:cNvSpPr>
              <a:spLocks noChangeArrowheads="1"/>
            </p:cNvSpPr>
            <p:nvPr/>
          </p:nvSpPr>
          <p:spPr bwMode="auto">
            <a:xfrm>
              <a:off x="310" y="820"/>
              <a:ext cx="103" cy="149"/>
            </a:xfrm>
            <a:custGeom>
              <a:avLst/>
              <a:gdLst>
                <a:gd name="T0" fmla="*/ 111 w 413"/>
                <a:gd name="T1" fmla="*/ 595 h 595"/>
                <a:gd name="T2" fmla="*/ 107 w 413"/>
                <a:gd name="T3" fmla="*/ 593 h 595"/>
                <a:gd name="T4" fmla="*/ 95 w 413"/>
                <a:gd name="T5" fmla="*/ 586 h 595"/>
                <a:gd name="T6" fmla="*/ 79 w 413"/>
                <a:gd name="T7" fmla="*/ 573 h 595"/>
                <a:gd name="T8" fmla="*/ 60 w 413"/>
                <a:gd name="T9" fmla="*/ 556 h 595"/>
                <a:gd name="T10" fmla="*/ 41 w 413"/>
                <a:gd name="T11" fmla="*/ 533 h 595"/>
                <a:gd name="T12" fmla="*/ 23 w 413"/>
                <a:gd name="T13" fmla="*/ 503 h 595"/>
                <a:gd name="T14" fmla="*/ 9 w 413"/>
                <a:gd name="T15" fmla="*/ 467 h 595"/>
                <a:gd name="T16" fmla="*/ 2 w 413"/>
                <a:gd name="T17" fmla="*/ 423 h 595"/>
                <a:gd name="T18" fmla="*/ 0 w 413"/>
                <a:gd name="T19" fmla="*/ 372 h 595"/>
                <a:gd name="T20" fmla="*/ 4 w 413"/>
                <a:gd name="T21" fmla="*/ 314 h 595"/>
                <a:gd name="T22" fmla="*/ 11 w 413"/>
                <a:gd name="T23" fmla="*/ 255 h 595"/>
                <a:gd name="T24" fmla="*/ 25 w 413"/>
                <a:gd name="T25" fmla="*/ 195 h 595"/>
                <a:gd name="T26" fmla="*/ 42 w 413"/>
                <a:gd name="T27" fmla="*/ 138 h 595"/>
                <a:gd name="T28" fmla="*/ 64 w 413"/>
                <a:gd name="T29" fmla="*/ 89 h 595"/>
                <a:gd name="T30" fmla="*/ 92 w 413"/>
                <a:gd name="T31" fmla="*/ 49 h 595"/>
                <a:gd name="T32" fmla="*/ 124 w 413"/>
                <a:gd name="T33" fmla="*/ 22 h 595"/>
                <a:gd name="T34" fmla="*/ 143 w 413"/>
                <a:gd name="T35" fmla="*/ 14 h 595"/>
                <a:gd name="T36" fmla="*/ 167 w 413"/>
                <a:gd name="T37" fmla="*/ 6 h 595"/>
                <a:gd name="T38" fmla="*/ 192 w 413"/>
                <a:gd name="T39" fmla="*/ 2 h 595"/>
                <a:gd name="T40" fmla="*/ 221 w 413"/>
                <a:gd name="T41" fmla="*/ 0 h 595"/>
                <a:gd name="T42" fmla="*/ 250 w 413"/>
                <a:gd name="T43" fmla="*/ 1 h 595"/>
                <a:gd name="T44" fmla="*/ 280 w 413"/>
                <a:gd name="T45" fmla="*/ 5 h 595"/>
                <a:gd name="T46" fmla="*/ 309 w 413"/>
                <a:gd name="T47" fmla="*/ 13 h 595"/>
                <a:gd name="T48" fmla="*/ 335 w 413"/>
                <a:gd name="T49" fmla="*/ 24 h 595"/>
                <a:gd name="T50" fmla="*/ 360 w 413"/>
                <a:gd name="T51" fmla="*/ 39 h 595"/>
                <a:gd name="T52" fmla="*/ 381 w 413"/>
                <a:gd name="T53" fmla="*/ 60 h 595"/>
                <a:gd name="T54" fmla="*/ 397 w 413"/>
                <a:gd name="T55" fmla="*/ 84 h 595"/>
                <a:gd name="T56" fmla="*/ 409 w 413"/>
                <a:gd name="T57" fmla="*/ 113 h 595"/>
                <a:gd name="T58" fmla="*/ 413 w 413"/>
                <a:gd name="T59" fmla="*/ 148 h 595"/>
                <a:gd name="T60" fmla="*/ 411 w 413"/>
                <a:gd name="T61" fmla="*/ 188 h 595"/>
                <a:gd name="T62" fmla="*/ 400 w 413"/>
                <a:gd name="T63" fmla="*/ 233 h 595"/>
                <a:gd name="T64" fmla="*/ 380 w 413"/>
                <a:gd name="T65" fmla="*/ 286 h 595"/>
                <a:gd name="T66" fmla="*/ 365 w 413"/>
                <a:gd name="T67" fmla="*/ 319 h 595"/>
                <a:gd name="T68" fmla="*/ 349 w 413"/>
                <a:gd name="T69" fmla="*/ 350 h 595"/>
                <a:gd name="T70" fmla="*/ 332 w 413"/>
                <a:gd name="T71" fmla="*/ 380 h 595"/>
                <a:gd name="T72" fmla="*/ 315 w 413"/>
                <a:gd name="T73" fmla="*/ 409 h 595"/>
                <a:gd name="T74" fmla="*/ 298 w 413"/>
                <a:gd name="T75" fmla="*/ 437 h 595"/>
                <a:gd name="T76" fmla="*/ 280 w 413"/>
                <a:gd name="T77" fmla="*/ 463 h 595"/>
                <a:gd name="T78" fmla="*/ 262 w 413"/>
                <a:gd name="T79" fmla="*/ 487 h 595"/>
                <a:gd name="T80" fmla="*/ 245 w 413"/>
                <a:gd name="T81" fmla="*/ 509 h 595"/>
                <a:gd name="T82" fmla="*/ 227 w 413"/>
                <a:gd name="T83" fmla="*/ 530 h 595"/>
                <a:gd name="T84" fmla="*/ 208 w 413"/>
                <a:gd name="T85" fmla="*/ 547 h 595"/>
                <a:gd name="T86" fmla="*/ 191 w 413"/>
                <a:gd name="T87" fmla="*/ 563 h 595"/>
                <a:gd name="T88" fmla="*/ 174 w 413"/>
                <a:gd name="T89" fmla="*/ 574 h 595"/>
                <a:gd name="T90" fmla="*/ 157 w 413"/>
                <a:gd name="T91" fmla="*/ 584 h 595"/>
                <a:gd name="T92" fmla="*/ 141 w 413"/>
                <a:gd name="T93" fmla="*/ 592 h 595"/>
                <a:gd name="T94" fmla="*/ 126 w 413"/>
                <a:gd name="T95" fmla="*/ 595 h 595"/>
                <a:gd name="T96" fmla="*/ 111 w 413"/>
                <a:gd name="T97" fmla="*/ 595 h 5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413" h="595">
                  <a:moveTo>
                    <a:pt x="111" y="595"/>
                  </a:moveTo>
                  <a:lnTo>
                    <a:pt x="107" y="593"/>
                  </a:lnTo>
                  <a:lnTo>
                    <a:pt x="95" y="586"/>
                  </a:lnTo>
                  <a:lnTo>
                    <a:pt x="79" y="573"/>
                  </a:lnTo>
                  <a:lnTo>
                    <a:pt x="60" y="556"/>
                  </a:lnTo>
                  <a:lnTo>
                    <a:pt x="41" y="533"/>
                  </a:lnTo>
                  <a:lnTo>
                    <a:pt x="23" y="503"/>
                  </a:lnTo>
                  <a:lnTo>
                    <a:pt x="9" y="467"/>
                  </a:lnTo>
                  <a:lnTo>
                    <a:pt x="2" y="423"/>
                  </a:lnTo>
                  <a:lnTo>
                    <a:pt x="0" y="372"/>
                  </a:lnTo>
                  <a:lnTo>
                    <a:pt x="4" y="314"/>
                  </a:lnTo>
                  <a:lnTo>
                    <a:pt x="11" y="255"/>
                  </a:lnTo>
                  <a:lnTo>
                    <a:pt x="25" y="195"/>
                  </a:lnTo>
                  <a:lnTo>
                    <a:pt x="42" y="138"/>
                  </a:lnTo>
                  <a:lnTo>
                    <a:pt x="64" y="89"/>
                  </a:lnTo>
                  <a:lnTo>
                    <a:pt x="92" y="49"/>
                  </a:lnTo>
                  <a:lnTo>
                    <a:pt x="124" y="22"/>
                  </a:lnTo>
                  <a:lnTo>
                    <a:pt x="143" y="14"/>
                  </a:lnTo>
                  <a:lnTo>
                    <a:pt x="167" y="6"/>
                  </a:lnTo>
                  <a:lnTo>
                    <a:pt x="192" y="2"/>
                  </a:lnTo>
                  <a:lnTo>
                    <a:pt x="221" y="0"/>
                  </a:lnTo>
                  <a:lnTo>
                    <a:pt x="250" y="1"/>
                  </a:lnTo>
                  <a:lnTo>
                    <a:pt x="280" y="5"/>
                  </a:lnTo>
                  <a:lnTo>
                    <a:pt x="309" y="13"/>
                  </a:lnTo>
                  <a:lnTo>
                    <a:pt x="335" y="24"/>
                  </a:lnTo>
                  <a:lnTo>
                    <a:pt x="360" y="39"/>
                  </a:lnTo>
                  <a:lnTo>
                    <a:pt x="381" y="60"/>
                  </a:lnTo>
                  <a:lnTo>
                    <a:pt x="397" y="84"/>
                  </a:lnTo>
                  <a:lnTo>
                    <a:pt x="409" y="113"/>
                  </a:lnTo>
                  <a:lnTo>
                    <a:pt x="413" y="148"/>
                  </a:lnTo>
                  <a:lnTo>
                    <a:pt x="411" y="188"/>
                  </a:lnTo>
                  <a:lnTo>
                    <a:pt x="400" y="233"/>
                  </a:lnTo>
                  <a:lnTo>
                    <a:pt x="380" y="286"/>
                  </a:lnTo>
                  <a:lnTo>
                    <a:pt x="365" y="319"/>
                  </a:lnTo>
                  <a:lnTo>
                    <a:pt x="349" y="350"/>
                  </a:lnTo>
                  <a:lnTo>
                    <a:pt x="332" y="380"/>
                  </a:lnTo>
                  <a:lnTo>
                    <a:pt x="315" y="409"/>
                  </a:lnTo>
                  <a:lnTo>
                    <a:pt x="298" y="437"/>
                  </a:lnTo>
                  <a:lnTo>
                    <a:pt x="280" y="463"/>
                  </a:lnTo>
                  <a:lnTo>
                    <a:pt x="262" y="487"/>
                  </a:lnTo>
                  <a:lnTo>
                    <a:pt x="245" y="509"/>
                  </a:lnTo>
                  <a:lnTo>
                    <a:pt x="227" y="530"/>
                  </a:lnTo>
                  <a:lnTo>
                    <a:pt x="208" y="547"/>
                  </a:lnTo>
                  <a:lnTo>
                    <a:pt x="191" y="563"/>
                  </a:lnTo>
                  <a:lnTo>
                    <a:pt x="174" y="574"/>
                  </a:lnTo>
                  <a:lnTo>
                    <a:pt x="157" y="584"/>
                  </a:lnTo>
                  <a:lnTo>
                    <a:pt x="141" y="592"/>
                  </a:lnTo>
                  <a:lnTo>
                    <a:pt x="126" y="595"/>
                  </a:lnTo>
                  <a:lnTo>
                    <a:pt x="111" y="595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576" name="Freeform 64"/>
            <p:cNvSpPr>
              <a:spLocks noChangeArrowheads="1"/>
            </p:cNvSpPr>
            <p:nvPr/>
          </p:nvSpPr>
          <p:spPr bwMode="auto">
            <a:xfrm>
              <a:off x="312" y="824"/>
              <a:ext cx="97" cy="141"/>
            </a:xfrm>
            <a:custGeom>
              <a:avLst/>
              <a:gdLst>
                <a:gd name="T0" fmla="*/ 117 w 387"/>
                <a:gd name="T1" fmla="*/ 20 h 564"/>
                <a:gd name="T2" fmla="*/ 135 w 387"/>
                <a:gd name="T3" fmla="*/ 12 h 564"/>
                <a:gd name="T4" fmla="*/ 157 w 387"/>
                <a:gd name="T5" fmla="*/ 5 h 564"/>
                <a:gd name="T6" fmla="*/ 181 w 387"/>
                <a:gd name="T7" fmla="*/ 1 h 564"/>
                <a:gd name="T8" fmla="*/ 208 w 387"/>
                <a:gd name="T9" fmla="*/ 0 h 564"/>
                <a:gd name="T10" fmla="*/ 235 w 387"/>
                <a:gd name="T11" fmla="*/ 1 h 564"/>
                <a:gd name="T12" fmla="*/ 262 w 387"/>
                <a:gd name="T13" fmla="*/ 6 h 564"/>
                <a:gd name="T14" fmla="*/ 289 w 387"/>
                <a:gd name="T15" fmla="*/ 14 h 564"/>
                <a:gd name="T16" fmla="*/ 314 w 387"/>
                <a:gd name="T17" fmla="*/ 24 h 564"/>
                <a:gd name="T18" fmla="*/ 336 w 387"/>
                <a:gd name="T19" fmla="*/ 39 h 564"/>
                <a:gd name="T20" fmla="*/ 356 w 387"/>
                <a:gd name="T21" fmla="*/ 59 h 564"/>
                <a:gd name="T22" fmla="*/ 371 w 387"/>
                <a:gd name="T23" fmla="*/ 82 h 564"/>
                <a:gd name="T24" fmla="*/ 382 w 387"/>
                <a:gd name="T25" fmla="*/ 109 h 564"/>
                <a:gd name="T26" fmla="*/ 387 w 387"/>
                <a:gd name="T27" fmla="*/ 141 h 564"/>
                <a:gd name="T28" fmla="*/ 385 w 387"/>
                <a:gd name="T29" fmla="*/ 178 h 564"/>
                <a:gd name="T30" fmla="*/ 376 w 387"/>
                <a:gd name="T31" fmla="*/ 221 h 564"/>
                <a:gd name="T32" fmla="*/ 359 w 387"/>
                <a:gd name="T33" fmla="*/ 268 h 564"/>
                <a:gd name="T34" fmla="*/ 346 w 387"/>
                <a:gd name="T35" fmla="*/ 298 h 564"/>
                <a:gd name="T36" fmla="*/ 331 w 387"/>
                <a:gd name="T37" fmla="*/ 329 h 564"/>
                <a:gd name="T38" fmla="*/ 316 w 387"/>
                <a:gd name="T39" fmla="*/ 358 h 564"/>
                <a:gd name="T40" fmla="*/ 300 w 387"/>
                <a:gd name="T41" fmla="*/ 386 h 564"/>
                <a:gd name="T42" fmla="*/ 283 w 387"/>
                <a:gd name="T43" fmla="*/ 412 h 564"/>
                <a:gd name="T44" fmla="*/ 267 w 387"/>
                <a:gd name="T45" fmla="*/ 438 h 564"/>
                <a:gd name="T46" fmla="*/ 250 w 387"/>
                <a:gd name="T47" fmla="*/ 460 h 564"/>
                <a:gd name="T48" fmla="*/ 232 w 387"/>
                <a:gd name="T49" fmla="*/ 482 h 564"/>
                <a:gd name="T50" fmla="*/ 215 w 387"/>
                <a:gd name="T51" fmla="*/ 501 h 564"/>
                <a:gd name="T52" fmla="*/ 198 w 387"/>
                <a:gd name="T53" fmla="*/ 518 h 564"/>
                <a:gd name="T54" fmla="*/ 181 w 387"/>
                <a:gd name="T55" fmla="*/ 533 h 564"/>
                <a:gd name="T56" fmla="*/ 165 w 387"/>
                <a:gd name="T57" fmla="*/ 545 h 564"/>
                <a:gd name="T58" fmla="*/ 149 w 387"/>
                <a:gd name="T59" fmla="*/ 554 h 564"/>
                <a:gd name="T60" fmla="*/ 133 w 387"/>
                <a:gd name="T61" fmla="*/ 561 h 564"/>
                <a:gd name="T62" fmla="*/ 119 w 387"/>
                <a:gd name="T63" fmla="*/ 564 h 564"/>
                <a:gd name="T64" fmla="*/ 106 w 387"/>
                <a:gd name="T65" fmla="*/ 564 h 564"/>
                <a:gd name="T66" fmla="*/ 101 w 387"/>
                <a:gd name="T67" fmla="*/ 562 h 564"/>
                <a:gd name="T68" fmla="*/ 91 w 387"/>
                <a:gd name="T69" fmla="*/ 555 h 564"/>
                <a:gd name="T70" fmla="*/ 75 w 387"/>
                <a:gd name="T71" fmla="*/ 544 h 564"/>
                <a:gd name="T72" fmla="*/ 57 w 387"/>
                <a:gd name="T73" fmla="*/ 528 h 564"/>
                <a:gd name="T74" fmla="*/ 38 w 387"/>
                <a:gd name="T75" fmla="*/ 505 h 564"/>
                <a:gd name="T76" fmla="*/ 21 w 387"/>
                <a:gd name="T77" fmla="*/ 478 h 564"/>
                <a:gd name="T78" fmla="*/ 9 w 387"/>
                <a:gd name="T79" fmla="*/ 442 h 564"/>
                <a:gd name="T80" fmla="*/ 1 w 387"/>
                <a:gd name="T81" fmla="*/ 401 h 564"/>
                <a:gd name="T82" fmla="*/ 0 w 387"/>
                <a:gd name="T83" fmla="*/ 352 h 564"/>
                <a:gd name="T84" fmla="*/ 3 w 387"/>
                <a:gd name="T85" fmla="*/ 297 h 564"/>
                <a:gd name="T86" fmla="*/ 11 w 387"/>
                <a:gd name="T87" fmla="*/ 240 h 564"/>
                <a:gd name="T88" fmla="*/ 23 w 387"/>
                <a:gd name="T89" fmla="*/ 183 h 564"/>
                <a:gd name="T90" fmla="*/ 41 w 387"/>
                <a:gd name="T91" fmla="*/ 131 h 564"/>
                <a:gd name="T92" fmla="*/ 62 w 387"/>
                <a:gd name="T93" fmla="*/ 84 h 564"/>
                <a:gd name="T94" fmla="*/ 87 w 387"/>
                <a:gd name="T95" fmla="*/ 46 h 564"/>
                <a:gd name="T96" fmla="*/ 117 w 387"/>
                <a:gd name="T97" fmla="*/ 20 h 5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387" h="564">
                  <a:moveTo>
                    <a:pt x="117" y="20"/>
                  </a:moveTo>
                  <a:lnTo>
                    <a:pt x="135" y="12"/>
                  </a:lnTo>
                  <a:lnTo>
                    <a:pt x="157" y="5"/>
                  </a:lnTo>
                  <a:lnTo>
                    <a:pt x="181" y="1"/>
                  </a:lnTo>
                  <a:lnTo>
                    <a:pt x="208" y="0"/>
                  </a:lnTo>
                  <a:lnTo>
                    <a:pt x="235" y="1"/>
                  </a:lnTo>
                  <a:lnTo>
                    <a:pt x="262" y="6"/>
                  </a:lnTo>
                  <a:lnTo>
                    <a:pt x="289" y="14"/>
                  </a:lnTo>
                  <a:lnTo>
                    <a:pt x="314" y="24"/>
                  </a:lnTo>
                  <a:lnTo>
                    <a:pt x="336" y="39"/>
                  </a:lnTo>
                  <a:lnTo>
                    <a:pt x="356" y="59"/>
                  </a:lnTo>
                  <a:lnTo>
                    <a:pt x="371" y="82"/>
                  </a:lnTo>
                  <a:lnTo>
                    <a:pt x="382" y="109"/>
                  </a:lnTo>
                  <a:lnTo>
                    <a:pt x="387" y="141"/>
                  </a:lnTo>
                  <a:lnTo>
                    <a:pt x="385" y="178"/>
                  </a:lnTo>
                  <a:lnTo>
                    <a:pt x="376" y="221"/>
                  </a:lnTo>
                  <a:lnTo>
                    <a:pt x="359" y="268"/>
                  </a:lnTo>
                  <a:lnTo>
                    <a:pt x="346" y="298"/>
                  </a:lnTo>
                  <a:lnTo>
                    <a:pt x="331" y="329"/>
                  </a:lnTo>
                  <a:lnTo>
                    <a:pt x="316" y="358"/>
                  </a:lnTo>
                  <a:lnTo>
                    <a:pt x="300" y="386"/>
                  </a:lnTo>
                  <a:lnTo>
                    <a:pt x="283" y="412"/>
                  </a:lnTo>
                  <a:lnTo>
                    <a:pt x="267" y="438"/>
                  </a:lnTo>
                  <a:lnTo>
                    <a:pt x="250" y="460"/>
                  </a:lnTo>
                  <a:lnTo>
                    <a:pt x="232" y="482"/>
                  </a:lnTo>
                  <a:lnTo>
                    <a:pt x="215" y="501"/>
                  </a:lnTo>
                  <a:lnTo>
                    <a:pt x="198" y="518"/>
                  </a:lnTo>
                  <a:lnTo>
                    <a:pt x="181" y="533"/>
                  </a:lnTo>
                  <a:lnTo>
                    <a:pt x="165" y="545"/>
                  </a:lnTo>
                  <a:lnTo>
                    <a:pt x="149" y="554"/>
                  </a:lnTo>
                  <a:lnTo>
                    <a:pt x="133" y="561"/>
                  </a:lnTo>
                  <a:lnTo>
                    <a:pt x="119" y="564"/>
                  </a:lnTo>
                  <a:lnTo>
                    <a:pt x="106" y="564"/>
                  </a:lnTo>
                  <a:lnTo>
                    <a:pt x="101" y="562"/>
                  </a:lnTo>
                  <a:lnTo>
                    <a:pt x="91" y="555"/>
                  </a:lnTo>
                  <a:lnTo>
                    <a:pt x="75" y="544"/>
                  </a:lnTo>
                  <a:lnTo>
                    <a:pt x="57" y="528"/>
                  </a:lnTo>
                  <a:lnTo>
                    <a:pt x="38" y="505"/>
                  </a:lnTo>
                  <a:lnTo>
                    <a:pt x="21" y="478"/>
                  </a:lnTo>
                  <a:lnTo>
                    <a:pt x="9" y="442"/>
                  </a:lnTo>
                  <a:lnTo>
                    <a:pt x="1" y="401"/>
                  </a:lnTo>
                  <a:lnTo>
                    <a:pt x="0" y="352"/>
                  </a:lnTo>
                  <a:lnTo>
                    <a:pt x="3" y="297"/>
                  </a:lnTo>
                  <a:lnTo>
                    <a:pt x="11" y="240"/>
                  </a:lnTo>
                  <a:lnTo>
                    <a:pt x="23" y="183"/>
                  </a:lnTo>
                  <a:lnTo>
                    <a:pt x="41" y="131"/>
                  </a:lnTo>
                  <a:lnTo>
                    <a:pt x="62" y="84"/>
                  </a:lnTo>
                  <a:lnTo>
                    <a:pt x="87" y="46"/>
                  </a:lnTo>
                  <a:lnTo>
                    <a:pt x="117" y="20"/>
                  </a:lnTo>
                  <a:close/>
                </a:path>
              </a:pathLst>
            </a:custGeom>
            <a:solidFill>
              <a:srgbClr val="F2E8E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577" name="Freeform 65"/>
            <p:cNvSpPr>
              <a:spLocks noChangeArrowheads="1"/>
            </p:cNvSpPr>
            <p:nvPr/>
          </p:nvSpPr>
          <p:spPr bwMode="auto">
            <a:xfrm>
              <a:off x="315" y="829"/>
              <a:ext cx="90" cy="133"/>
            </a:xfrm>
            <a:custGeom>
              <a:avLst/>
              <a:gdLst>
                <a:gd name="T0" fmla="*/ 111 w 360"/>
                <a:gd name="T1" fmla="*/ 18 h 533"/>
                <a:gd name="T2" fmla="*/ 128 w 360"/>
                <a:gd name="T3" fmla="*/ 11 h 533"/>
                <a:gd name="T4" fmla="*/ 148 w 360"/>
                <a:gd name="T5" fmla="*/ 4 h 533"/>
                <a:gd name="T6" fmla="*/ 170 w 360"/>
                <a:gd name="T7" fmla="*/ 1 h 533"/>
                <a:gd name="T8" fmla="*/ 195 w 360"/>
                <a:gd name="T9" fmla="*/ 0 h 533"/>
                <a:gd name="T10" fmla="*/ 219 w 360"/>
                <a:gd name="T11" fmla="*/ 2 h 533"/>
                <a:gd name="T12" fmla="*/ 244 w 360"/>
                <a:gd name="T13" fmla="*/ 6 h 533"/>
                <a:gd name="T14" fmla="*/ 268 w 360"/>
                <a:gd name="T15" fmla="*/ 14 h 533"/>
                <a:gd name="T16" fmla="*/ 292 w 360"/>
                <a:gd name="T17" fmla="*/ 26 h 533"/>
                <a:gd name="T18" fmla="*/ 312 w 360"/>
                <a:gd name="T19" fmla="*/ 39 h 533"/>
                <a:gd name="T20" fmla="*/ 330 w 360"/>
                <a:gd name="T21" fmla="*/ 58 h 533"/>
                <a:gd name="T22" fmla="*/ 344 w 360"/>
                <a:gd name="T23" fmla="*/ 79 h 533"/>
                <a:gd name="T24" fmla="*/ 355 w 360"/>
                <a:gd name="T25" fmla="*/ 104 h 533"/>
                <a:gd name="T26" fmla="*/ 360 w 360"/>
                <a:gd name="T27" fmla="*/ 134 h 533"/>
                <a:gd name="T28" fmla="*/ 359 w 360"/>
                <a:gd name="T29" fmla="*/ 167 h 533"/>
                <a:gd name="T30" fmla="*/ 352 w 360"/>
                <a:gd name="T31" fmla="*/ 206 h 533"/>
                <a:gd name="T32" fmla="*/ 338 w 360"/>
                <a:gd name="T33" fmla="*/ 248 h 533"/>
                <a:gd name="T34" fmla="*/ 325 w 360"/>
                <a:gd name="T35" fmla="*/ 278 h 533"/>
                <a:gd name="T36" fmla="*/ 311 w 360"/>
                <a:gd name="T37" fmla="*/ 307 h 533"/>
                <a:gd name="T38" fmla="*/ 297 w 360"/>
                <a:gd name="T39" fmla="*/ 335 h 533"/>
                <a:gd name="T40" fmla="*/ 282 w 360"/>
                <a:gd name="T41" fmla="*/ 361 h 533"/>
                <a:gd name="T42" fmla="*/ 267 w 360"/>
                <a:gd name="T43" fmla="*/ 387 h 533"/>
                <a:gd name="T44" fmla="*/ 251 w 360"/>
                <a:gd name="T45" fmla="*/ 411 h 533"/>
                <a:gd name="T46" fmla="*/ 235 w 360"/>
                <a:gd name="T47" fmla="*/ 434 h 533"/>
                <a:gd name="T48" fmla="*/ 219 w 360"/>
                <a:gd name="T49" fmla="*/ 454 h 533"/>
                <a:gd name="T50" fmla="*/ 203 w 360"/>
                <a:gd name="T51" fmla="*/ 472 h 533"/>
                <a:gd name="T52" fmla="*/ 186 w 360"/>
                <a:gd name="T53" fmla="*/ 488 h 533"/>
                <a:gd name="T54" fmla="*/ 171 w 360"/>
                <a:gd name="T55" fmla="*/ 503 h 533"/>
                <a:gd name="T56" fmla="*/ 155 w 360"/>
                <a:gd name="T57" fmla="*/ 514 h 533"/>
                <a:gd name="T58" fmla="*/ 140 w 360"/>
                <a:gd name="T59" fmla="*/ 523 h 533"/>
                <a:gd name="T60" fmla="*/ 125 w 360"/>
                <a:gd name="T61" fmla="*/ 530 h 533"/>
                <a:gd name="T62" fmla="*/ 112 w 360"/>
                <a:gd name="T63" fmla="*/ 533 h 533"/>
                <a:gd name="T64" fmla="*/ 99 w 360"/>
                <a:gd name="T65" fmla="*/ 533 h 533"/>
                <a:gd name="T66" fmla="*/ 95 w 360"/>
                <a:gd name="T67" fmla="*/ 531 h 533"/>
                <a:gd name="T68" fmla="*/ 85 w 360"/>
                <a:gd name="T69" fmla="*/ 524 h 533"/>
                <a:gd name="T70" fmla="*/ 70 w 360"/>
                <a:gd name="T71" fmla="*/ 514 h 533"/>
                <a:gd name="T72" fmla="*/ 53 w 360"/>
                <a:gd name="T73" fmla="*/ 499 h 533"/>
                <a:gd name="T74" fmla="*/ 36 w 360"/>
                <a:gd name="T75" fmla="*/ 478 h 533"/>
                <a:gd name="T76" fmla="*/ 20 w 360"/>
                <a:gd name="T77" fmla="*/ 451 h 533"/>
                <a:gd name="T78" fmla="*/ 7 w 360"/>
                <a:gd name="T79" fmla="*/ 418 h 533"/>
                <a:gd name="T80" fmla="*/ 1 w 360"/>
                <a:gd name="T81" fmla="*/ 378 h 533"/>
                <a:gd name="T82" fmla="*/ 0 w 360"/>
                <a:gd name="T83" fmla="*/ 332 h 533"/>
                <a:gd name="T84" fmla="*/ 2 w 360"/>
                <a:gd name="T85" fmla="*/ 280 h 533"/>
                <a:gd name="T86" fmla="*/ 9 w 360"/>
                <a:gd name="T87" fmla="*/ 226 h 533"/>
                <a:gd name="T88" fmla="*/ 21 w 360"/>
                <a:gd name="T89" fmla="*/ 173 h 533"/>
                <a:gd name="T90" fmla="*/ 37 w 360"/>
                <a:gd name="T91" fmla="*/ 123 h 533"/>
                <a:gd name="T92" fmla="*/ 57 w 360"/>
                <a:gd name="T93" fmla="*/ 78 h 533"/>
                <a:gd name="T94" fmla="*/ 82 w 360"/>
                <a:gd name="T95" fmla="*/ 43 h 533"/>
                <a:gd name="T96" fmla="*/ 111 w 360"/>
                <a:gd name="T97" fmla="*/ 18 h 5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360" h="533">
                  <a:moveTo>
                    <a:pt x="111" y="18"/>
                  </a:moveTo>
                  <a:lnTo>
                    <a:pt x="128" y="11"/>
                  </a:lnTo>
                  <a:lnTo>
                    <a:pt x="148" y="4"/>
                  </a:lnTo>
                  <a:lnTo>
                    <a:pt x="170" y="1"/>
                  </a:lnTo>
                  <a:lnTo>
                    <a:pt x="195" y="0"/>
                  </a:lnTo>
                  <a:lnTo>
                    <a:pt x="219" y="2"/>
                  </a:lnTo>
                  <a:lnTo>
                    <a:pt x="244" y="6"/>
                  </a:lnTo>
                  <a:lnTo>
                    <a:pt x="268" y="14"/>
                  </a:lnTo>
                  <a:lnTo>
                    <a:pt x="292" y="26"/>
                  </a:lnTo>
                  <a:lnTo>
                    <a:pt x="312" y="39"/>
                  </a:lnTo>
                  <a:lnTo>
                    <a:pt x="330" y="58"/>
                  </a:lnTo>
                  <a:lnTo>
                    <a:pt x="344" y="79"/>
                  </a:lnTo>
                  <a:lnTo>
                    <a:pt x="355" y="104"/>
                  </a:lnTo>
                  <a:lnTo>
                    <a:pt x="360" y="134"/>
                  </a:lnTo>
                  <a:lnTo>
                    <a:pt x="359" y="167"/>
                  </a:lnTo>
                  <a:lnTo>
                    <a:pt x="352" y="206"/>
                  </a:lnTo>
                  <a:lnTo>
                    <a:pt x="338" y="248"/>
                  </a:lnTo>
                  <a:lnTo>
                    <a:pt x="325" y="278"/>
                  </a:lnTo>
                  <a:lnTo>
                    <a:pt x="311" y="307"/>
                  </a:lnTo>
                  <a:lnTo>
                    <a:pt x="297" y="335"/>
                  </a:lnTo>
                  <a:lnTo>
                    <a:pt x="282" y="361"/>
                  </a:lnTo>
                  <a:lnTo>
                    <a:pt x="267" y="387"/>
                  </a:lnTo>
                  <a:lnTo>
                    <a:pt x="251" y="411"/>
                  </a:lnTo>
                  <a:lnTo>
                    <a:pt x="235" y="434"/>
                  </a:lnTo>
                  <a:lnTo>
                    <a:pt x="219" y="454"/>
                  </a:lnTo>
                  <a:lnTo>
                    <a:pt x="203" y="472"/>
                  </a:lnTo>
                  <a:lnTo>
                    <a:pt x="186" y="488"/>
                  </a:lnTo>
                  <a:lnTo>
                    <a:pt x="171" y="503"/>
                  </a:lnTo>
                  <a:lnTo>
                    <a:pt x="155" y="514"/>
                  </a:lnTo>
                  <a:lnTo>
                    <a:pt x="140" y="523"/>
                  </a:lnTo>
                  <a:lnTo>
                    <a:pt x="125" y="530"/>
                  </a:lnTo>
                  <a:lnTo>
                    <a:pt x="112" y="533"/>
                  </a:lnTo>
                  <a:lnTo>
                    <a:pt x="99" y="533"/>
                  </a:lnTo>
                  <a:lnTo>
                    <a:pt x="95" y="531"/>
                  </a:lnTo>
                  <a:lnTo>
                    <a:pt x="85" y="524"/>
                  </a:lnTo>
                  <a:lnTo>
                    <a:pt x="70" y="514"/>
                  </a:lnTo>
                  <a:lnTo>
                    <a:pt x="53" y="499"/>
                  </a:lnTo>
                  <a:lnTo>
                    <a:pt x="36" y="478"/>
                  </a:lnTo>
                  <a:lnTo>
                    <a:pt x="20" y="451"/>
                  </a:lnTo>
                  <a:lnTo>
                    <a:pt x="7" y="418"/>
                  </a:lnTo>
                  <a:lnTo>
                    <a:pt x="1" y="378"/>
                  </a:lnTo>
                  <a:lnTo>
                    <a:pt x="0" y="332"/>
                  </a:lnTo>
                  <a:lnTo>
                    <a:pt x="2" y="280"/>
                  </a:lnTo>
                  <a:lnTo>
                    <a:pt x="9" y="226"/>
                  </a:lnTo>
                  <a:lnTo>
                    <a:pt x="21" y="173"/>
                  </a:lnTo>
                  <a:lnTo>
                    <a:pt x="37" y="123"/>
                  </a:lnTo>
                  <a:lnTo>
                    <a:pt x="57" y="78"/>
                  </a:lnTo>
                  <a:lnTo>
                    <a:pt x="82" y="43"/>
                  </a:lnTo>
                  <a:lnTo>
                    <a:pt x="111" y="18"/>
                  </a:lnTo>
                  <a:close/>
                </a:path>
              </a:pathLst>
            </a:custGeom>
            <a:solidFill>
              <a:srgbClr val="E5D1C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578" name="Freeform 66"/>
            <p:cNvSpPr>
              <a:spLocks noChangeArrowheads="1"/>
            </p:cNvSpPr>
            <p:nvPr/>
          </p:nvSpPr>
          <p:spPr bwMode="auto">
            <a:xfrm>
              <a:off x="317" y="833"/>
              <a:ext cx="84" cy="125"/>
            </a:xfrm>
            <a:custGeom>
              <a:avLst/>
              <a:gdLst>
                <a:gd name="T0" fmla="*/ 106 w 335"/>
                <a:gd name="T1" fmla="*/ 15 h 501"/>
                <a:gd name="T2" fmla="*/ 122 w 335"/>
                <a:gd name="T3" fmla="*/ 8 h 501"/>
                <a:gd name="T4" fmla="*/ 140 w 335"/>
                <a:gd name="T5" fmla="*/ 2 h 501"/>
                <a:gd name="T6" fmla="*/ 161 w 335"/>
                <a:gd name="T7" fmla="*/ 0 h 501"/>
                <a:gd name="T8" fmla="*/ 182 w 335"/>
                <a:gd name="T9" fmla="*/ 0 h 501"/>
                <a:gd name="T10" fmla="*/ 205 w 335"/>
                <a:gd name="T11" fmla="*/ 2 h 501"/>
                <a:gd name="T12" fmla="*/ 228 w 335"/>
                <a:gd name="T13" fmla="*/ 7 h 501"/>
                <a:gd name="T14" fmla="*/ 250 w 335"/>
                <a:gd name="T15" fmla="*/ 15 h 501"/>
                <a:gd name="T16" fmla="*/ 271 w 335"/>
                <a:gd name="T17" fmla="*/ 26 h 501"/>
                <a:gd name="T18" fmla="*/ 290 w 335"/>
                <a:gd name="T19" fmla="*/ 40 h 501"/>
                <a:gd name="T20" fmla="*/ 306 w 335"/>
                <a:gd name="T21" fmla="*/ 56 h 501"/>
                <a:gd name="T22" fmla="*/ 320 w 335"/>
                <a:gd name="T23" fmla="*/ 76 h 501"/>
                <a:gd name="T24" fmla="*/ 330 w 335"/>
                <a:gd name="T25" fmla="*/ 99 h 501"/>
                <a:gd name="T26" fmla="*/ 335 w 335"/>
                <a:gd name="T27" fmla="*/ 127 h 501"/>
                <a:gd name="T28" fmla="*/ 335 w 335"/>
                <a:gd name="T29" fmla="*/ 157 h 501"/>
                <a:gd name="T30" fmla="*/ 330 w 335"/>
                <a:gd name="T31" fmla="*/ 191 h 501"/>
                <a:gd name="T32" fmla="*/ 318 w 335"/>
                <a:gd name="T33" fmla="*/ 229 h 501"/>
                <a:gd name="T34" fmla="*/ 306 w 335"/>
                <a:gd name="T35" fmla="*/ 258 h 501"/>
                <a:gd name="T36" fmla="*/ 294 w 335"/>
                <a:gd name="T37" fmla="*/ 286 h 501"/>
                <a:gd name="T38" fmla="*/ 282 w 335"/>
                <a:gd name="T39" fmla="*/ 312 h 501"/>
                <a:gd name="T40" fmla="*/ 268 w 335"/>
                <a:gd name="T41" fmla="*/ 338 h 501"/>
                <a:gd name="T42" fmla="*/ 253 w 335"/>
                <a:gd name="T43" fmla="*/ 361 h 501"/>
                <a:gd name="T44" fmla="*/ 239 w 335"/>
                <a:gd name="T45" fmla="*/ 385 h 501"/>
                <a:gd name="T46" fmla="*/ 224 w 335"/>
                <a:gd name="T47" fmla="*/ 406 h 501"/>
                <a:gd name="T48" fmla="*/ 208 w 335"/>
                <a:gd name="T49" fmla="*/ 425 h 501"/>
                <a:gd name="T50" fmla="*/ 193 w 335"/>
                <a:gd name="T51" fmla="*/ 444 h 501"/>
                <a:gd name="T52" fmla="*/ 178 w 335"/>
                <a:gd name="T53" fmla="*/ 459 h 501"/>
                <a:gd name="T54" fmla="*/ 163 w 335"/>
                <a:gd name="T55" fmla="*/ 472 h 501"/>
                <a:gd name="T56" fmla="*/ 148 w 335"/>
                <a:gd name="T57" fmla="*/ 483 h 501"/>
                <a:gd name="T58" fmla="*/ 134 w 335"/>
                <a:gd name="T59" fmla="*/ 492 h 501"/>
                <a:gd name="T60" fmla="*/ 121 w 335"/>
                <a:gd name="T61" fmla="*/ 498 h 501"/>
                <a:gd name="T62" fmla="*/ 107 w 335"/>
                <a:gd name="T63" fmla="*/ 501 h 501"/>
                <a:gd name="T64" fmla="*/ 95 w 335"/>
                <a:gd name="T65" fmla="*/ 501 h 501"/>
                <a:gd name="T66" fmla="*/ 92 w 335"/>
                <a:gd name="T67" fmla="*/ 499 h 501"/>
                <a:gd name="T68" fmla="*/ 81 w 335"/>
                <a:gd name="T69" fmla="*/ 494 h 501"/>
                <a:gd name="T70" fmla="*/ 67 w 335"/>
                <a:gd name="T71" fmla="*/ 483 h 501"/>
                <a:gd name="T72" fmla="*/ 51 w 335"/>
                <a:gd name="T73" fmla="*/ 468 h 501"/>
                <a:gd name="T74" fmla="*/ 34 w 335"/>
                <a:gd name="T75" fmla="*/ 449 h 501"/>
                <a:gd name="T76" fmla="*/ 19 w 335"/>
                <a:gd name="T77" fmla="*/ 423 h 501"/>
                <a:gd name="T78" fmla="*/ 8 w 335"/>
                <a:gd name="T79" fmla="*/ 392 h 501"/>
                <a:gd name="T80" fmla="*/ 1 w 335"/>
                <a:gd name="T81" fmla="*/ 355 h 501"/>
                <a:gd name="T82" fmla="*/ 0 w 335"/>
                <a:gd name="T83" fmla="*/ 311 h 501"/>
                <a:gd name="T84" fmla="*/ 3 w 335"/>
                <a:gd name="T85" fmla="*/ 262 h 501"/>
                <a:gd name="T86" fmla="*/ 10 w 335"/>
                <a:gd name="T87" fmla="*/ 211 h 501"/>
                <a:gd name="T88" fmla="*/ 21 w 335"/>
                <a:gd name="T89" fmla="*/ 161 h 501"/>
                <a:gd name="T90" fmla="*/ 36 w 335"/>
                <a:gd name="T91" fmla="*/ 113 h 501"/>
                <a:gd name="T92" fmla="*/ 56 w 335"/>
                <a:gd name="T93" fmla="*/ 72 h 501"/>
                <a:gd name="T94" fmla="*/ 79 w 335"/>
                <a:gd name="T95" fmla="*/ 37 h 501"/>
                <a:gd name="T96" fmla="*/ 106 w 335"/>
                <a:gd name="T97" fmla="*/ 15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335" h="501">
                  <a:moveTo>
                    <a:pt x="106" y="15"/>
                  </a:moveTo>
                  <a:lnTo>
                    <a:pt x="122" y="8"/>
                  </a:lnTo>
                  <a:lnTo>
                    <a:pt x="140" y="2"/>
                  </a:lnTo>
                  <a:lnTo>
                    <a:pt x="161" y="0"/>
                  </a:lnTo>
                  <a:lnTo>
                    <a:pt x="182" y="0"/>
                  </a:lnTo>
                  <a:lnTo>
                    <a:pt x="205" y="2"/>
                  </a:lnTo>
                  <a:lnTo>
                    <a:pt x="228" y="7"/>
                  </a:lnTo>
                  <a:lnTo>
                    <a:pt x="250" y="15"/>
                  </a:lnTo>
                  <a:lnTo>
                    <a:pt x="271" y="26"/>
                  </a:lnTo>
                  <a:lnTo>
                    <a:pt x="290" y="40"/>
                  </a:lnTo>
                  <a:lnTo>
                    <a:pt x="306" y="56"/>
                  </a:lnTo>
                  <a:lnTo>
                    <a:pt x="320" y="76"/>
                  </a:lnTo>
                  <a:lnTo>
                    <a:pt x="330" y="99"/>
                  </a:lnTo>
                  <a:lnTo>
                    <a:pt x="335" y="127"/>
                  </a:lnTo>
                  <a:lnTo>
                    <a:pt x="335" y="157"/>
                  </a:lnTo>
                  <a:lnTo>
                    <a:pt x="330" y="191"/>
                  </a:lnTo>
                  <a:lnTo>
                    <a:pt x="318" y="229"/>
                  </a:lnTo>
                  <a:lnTo>
                    <a:pt x="306" y="258"/>
                  </a:lnTo>
                  <a:lnTo>
                    <a:pt x="294" y="286"/>
                  </a:lnTo>
                  <a:lnTo>
                    <a:pt x="282" y="312"/>
                  </a:lnTo>
                  <a:lnTo>
                    <a:pt x="268" y="338"/>
                  </a:lnTo>
                  <a:lnTo>
                    <a:pt x="253" y="361"/>
                  </a:lnTo>
                  <a:lnTo>
                    <a:pt x="239" y="385"/>
                  </a:lnTo>
                  <a:lnTo>
                    <a:pt x="224" y="406"/>
                  </a:lnTo>
                  <a:lnTo>
                    <a:pt x="208" y="425"/>
                  </a:lnTo>
                  <a:lnTo>
                    <a:pt x="193" y="444"/>
                  </a:lnTo>
                  <a:lnTo>
                    <a:pt x="178" y="459"/>
                  </a:lnTo>
                  <a:lnTo>
                    <a:pt x="163" y="472"/>
                  </a:lnTo>
                  <a:lnTo>
                    <a:pt x="148" y="483"/>
                  </a:lnTo>
                  <a:lnTo>
                    <a:pt x="134" y="492"/>
                  </a:lnTo>
                  <a:lnTo>
                    <a:pt x="121" y="498"/>
                  </a:lnTo>
                  <a:lnTo>
                    <a:pt x="107" y="501"/>
                  </a:lnTo>
                  <a:lnTo>
                    <a:pt x="95" y="501"/>
                  </a:lnTo>
                  <a:lnTo>
                    <a:pt x="92" y="499"/>
                  </a:lnTo>
                  <a:lnTo>
                    <a:pt x="81" y="494"/>
                  </a:lnTo>
                  <a:lnTo>
                    <a:pt x="67" y="483"/>
                  </a:lnTo>
                  <a:lnTo>
                    <a:pt x="51" y="468"/>
                  </a:lnTo>
                  <a:lnTo>
                    <a:pt x="34" y="449"/>
                  </a:lnTo>
                  <a:lnTo>
                    <a:pt x="19" y="423"/>
                  </a:lnTo>
                  <a:lnTo>
                    <a:pt x="8" y="392"/>
                  </a:lnTo>
                  <a:lnTo>
                    <a:pt x="1" y="355"/>
                  </a:lnTo>
                  <a:lnTo>
                    <a:pt x="0" y="311"/>
                  </a:lnTo>
                  <a:lnTo>
                    <a:pt x="3" y="262"/>
                  </a:lnTo>
                  <a:lnTo>
                    <a:pt x="10" y="211"/>
                  </a:lnTo>
                  <a:lnTo>
                    <a:pt x="21" y="161"/>
                  </a:lnTo>
                  <a:lnTo>
                    <a:pt x="36" y="113"/>
                  </a:lnTo>
                  <a:lnTo>
                    <a:pt x="56" y="72"/>
                  </a:lnTo>
                  <a:lnTo>
                    <a:pt x="79" y="37"/>
                  </a:lnTo>
                  <a:lnTo>
                    <a:pt x="106" y="15"/>
                  </a:lnTo>
                  <a:close/>
                </a:path>
              </a:pathLst>
            </a:custGeom>
            <a:solidFill>
              <a:srgbClr val="D6B7A5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579" name="Freeform 67"/>
            <p:cNvSpPr>
              <a:spLocks noChangeArrowheads="1"/>
            </p:cNvSpPr>
            <p:nvPr/>
          </p:nvSpPr>
          <p:spPr bwMode="auto">
            <a:xfrm>
              <a:off x="320" y="837"/>
              <a:ext cx="77" cy="118"/>
            </a:xfrm>
            <a:custGeom>
              <a:avLst/>
              <a:gdLst>
                <a:gd name="T0" fmla="*/ 98 w 309"/>
                <a:gd name="T1" fmla="*/ 13 h 471"/>
                <a:gd name="T2" fmla="*/ 113 w 309"/>
                <a:gd name="T3" fmla="*/ 7 h 471"/>
                <a:gd name="T4" fmla="*/ 130 w 309"/>
                <a:gd name="T5" fmla="*/ 2 h 471"/>
                <a:gd name="T6" fmla="*/ 149 w 309"/>
                <a:gd name="T7" fmla="*/ 0 h 471"/>
                <a:gd name="T8" fmla="*/ 168 w 309"/>
                <a:gd name="T9" fmla="*/ 0 h 471"/>
                <a:gd name="T10" fmla="*/ 189 w 309"/>
                <a:gd name="T11" fmla="*/ 3 h 471"/>
                <a:gd name="T12" fmla="*/ 210 w 309"/>
                <a:gd name="T13" fmla="*/ 9 h 471"/>
                <a:gd name="T14" fmla="*/ 229 w 309"/>
                <a:gd name="T15" fmla="*/ 16 h 471"/>
                <a:gd name="T16" fmla="*/ 248 w 309"/>
                <a:gd name="T17" fmla="*/ 27 h 471"/>
                <a:gd name="T18" fmla="*/ 265 w 309"/>
                <a:gd name="T19" fmla="*/ 41 h 471"/>
                <a:gd name="T20" fmla="*/ 280 w 309"/>
                <a:gd name="T21" fmla="*/ 57 h 471"/>
                <a:gd name="T22" fmla="*/ 293 w 309"/>
                <a:gd name="T23" fmla="*/ 75 h 471"/>
                <a:gd name="T24" fmla="*/ 303 w 309"/>
                <a:gd name="T25" fmla="*/ 96 h 471"/>
                <a:gd name="T26" fmla="*/ 308 w 309"/>
                <a:gd name="T27" fmla="*/ 121 h 471"/>
                <a:gd name="T28" fmla="*/ 309 w 309"/>
                <a:gd name="T29" fmla="*/ 148 h 471"/>
                <a:gd name="T30" fmla="*/ 306 w 309"/>
                <a:gd name="T31" fmla="*/ 179 h 471"/>
                <a:gd name="T32" fmla="*/ 296 w 309"/>
                <a:gd name="T33" fmla="*/ 212 h 471"/>
                <a:gd name="T34" fmla="*/ 287 w 309"/>
                <a:gd name="T35" fmla="*/ 239 h 471"/>
                <a:gd name="T36" fmla="*/ 275 w 309"/>
                <a:gd name="T37" fmla="*/ 266 h 471"/>
                <a:gd name="T38" fmla="*/ 263 w 309"/>
                <a:gd name="T39" fmla="*/ 290 h 471"/>
                <a:gd name="T40" fmla="*/ 251 w 309"/>
                <a:gd name="T41" fmla="*/ 315 h 471"/>
                <a:gd name="T42" fmla="*/ 238 w 309"/>
                <a:gd name="T43" fmla="*/ 338 h 471"/>
                <a:gd name="T44" fmla="*/ 224 w 309"/>
                <a:gd name="T45" fmla="*/ 359 h 471"/>
                <a:gd name="T46" fmla="*/ 210 w 309"/>
                <a:gd name="T47" fmla="*/ 380 h 471"/>
                <a:gd name="T48" fmla="*/ 195 w 309"/>
                <a:gd name="T49" fmla="*/ 399 h 471"/>
                <a:gd name="T50" fmla="*/ 181 w 309"/>
                <a:gd name="T51" fmla="*/ 416 h 471"/>
                <a:gd name="T52" fmla="*/ 166 w 309"/>
                <a:gd name="T53" fmla="*/ 431 h 471"/>
                <a:gd name="T54" fmla="*/ 152 w 309"/>
                <a:gd name="T55" fmla="*/ 444 h 471"/>
                <a:gd name="T56" fmla="*/ 139 w 309"/>
                <a:gd name="T57" fmla="*/ 454 h 471"/>
                <a:gd name="T58" fmla="*/ 125 w 309"/>
                <a:gd name="T59" fmla="*/ 462 h 471"/>
                <a:gd name="T60" fmla="*/ 112 w 309"/>
                <a:gd name="T61" fmla="*/ 468 h 471"/>
                <a:gd name="T62" fmla="*/ 100 w 309"/>
                <a:gd name="T63" fmla="*/ 471 h 471"/>
                <a:gd name="T64" fmla="*/ 88 w 309"/>
                <a:gd name="T65" fmla="*/ 471 h 471"/>
                <a:gd name="T66" fmla="*/ 85 w 309"/>
                <a:gd name="T67" fmla="*/ 469 h 471"/>
                <a:gd name="T68" fmla="*/ 76 w 309"/>
                <a:gd name="T69" fmla="*/ 464 h 471"/>
                <a:gd name="T70" fmla="*/ 63 w 309"/>
                <a:gd name="T71" fmla="*/ 454 h 471"/>
                <a:gd name="T72" fmla="*/ 48 w 309"/>
                <a:gd name="T73" fmla="*/ 440 h 471"/>
                <a:gd name="T74" fmla="*/ 32 w 309"/>
                <a:gd name="T75" fmla="*/ 422 h 471"/>
                <a:gd name="T76" fmla="*/ 18 w 309"/>
                <a:gd name="T77" fmla="*/ 398 h 471"/>
                <a:gd name="T78" fmla="*/ 7 w 309"/>
                <a:gd name="T79" fmla="*/ 369 h 471"/>
                <a:gd name="T80" fmla="*/ 1 w 309"/>
                <a:gd name="T81" fmla="*/ 334 h 471"/>
                <a:gd name="T82" fmla="*/ 0 w 309"/>
                <a:gd name="T83" fmla="*/ 292 h 471"/>
                <a:gd name="T84" fmla="*/ 2 w 309"/>
                <a:gd name="T85" fmla="*/ 246 h 471"/>
                <a:gd name="T86" fmla="*/ 8 w 309"/>
                <a:gd name="T87" fmla="*/ 198 h 471"/>
                <a:gd name="T88" fmla="*/ 19 w 309"/>
                <a:gd name="T89" fmla="*/ 150 h 471"/>
                <a:gd name="T90" fmla="*/ 33 w 309"/>
                <a:gd name="T91" fmla="*/ 107 h 471"/>
                <a:gd name="T92" fmla="*/ 51 w 309"/>
                <a:gd name="T93" fmla="*/ 66 h 471"/>
                <a:gd name="T94" fmla="*/ 72 w 309"/>
                <a:gd name="T95" fmla="*/ 34 h 471"/>
                <a:gd name="T96" fmla="*/ 98 w 309"/>
                <a:gd name="T97" fmla="*/ 13 h 4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309" h="471">
                  <a:moveTo>
                    <a:pt x="98" y="13"/>
                  </a:moveTo>
                  <a:lnTo>
                    <a:pt x="113" y="7"/>
                  </a:lnTo>
                  <a:lnTo>
                    <a:pt x="130" y="2"/>
                  </a:lnTo>
                  <a:lnTo>
                    <a:pt x="149" y="0"/>
                  </a:lnTo>
                  <a:lnTo>
                    <a:pt x="168" y="0"/>
                  </a:lnTo>
                  <a:lnTo>
                    <a:pt x="189" y="3"/>
                  </a:lnTo>
                  <a:lnTo>
                    <a:pt x="210" y="9"/>
                  </a:lnTo>
                  <a:lnTo>
                    <a:pt x="229" y="16"/>
                  </a:lnTo>
                  <a:lnTo>
                    <a:pt x="248" y="27"/>
                  </a:lnTo>
                  <a:lnTo>
                    <a:pt x="265" y="41"/>
                  </a:lnTo>
                  <a:lnTo>
                    <a:pt x="280" y="57"/>
                  </a:lnTo>
                  <a:lnTo>
                    <a:pt x="293" y="75"/>
                  </a:lnTo>
                  <a:lnTo>
                    <a:pt x="303" y="96"/>
                  </a:lnTo>
                  <a:lnTo>
                    <a:pt x="308" y="121"/>
                  </a:lnTo>
                  <a:lnTo>
                    <a:pt x="309" y="148"/>
                  </a:lnTo>
                  <a:lnTo>
                    <a:pt x="306" y="179"/>
                  </a:lnTo>
                  <a:lnTo>
                    <a:pt x="296" y="212"/>
                  </a:lnTo>
                  <a:lnTo>
                    <a:pt x="287" y="239"/>
                  </a:lnTo>
                  <a:lnTo>
                    <a:pt x="275" y="266"/>
                  </a:lnTo>
                  <a:lnTo>
                    <a:pt x="263" y="290"/>
                  </a:lnTo>
                  <a:lnTo>
                    <a:pt x="251" y="315"/>
                  </a:lnTo>
                  <a:lnTo>
                    <a:pt x="238" y="338"/>
                  </a:lnTo>
                  <a:lnTo>
                    <a:pt x="224" y="359"/>
                  </a:lnTo>
                  <a:lnTo>
                    <a:pt x="210" y="380"/>
                  </a:lnTo>
                  <a:lnTo>
                    <a:pt x="195" y="399"/>
                  </a:lnTo>
                  <a:lnTo>
                    <a:pt x="181" y="416"/>
                  </a:lnTo>
                  <a:lnTo>
                    <a:pt x="166" y="431"/>
                  </a:lnTo>
                  <a:lnTo>
                    <a:pt x="152" y="444"/>
                  </a:lnTo>
                  <a:lnTo>
                    <a:pt x="139" y="454"/>
                  </a:lnTo>
                  <a:lnTo>
                    <a:pt x="125" y="462"/>
                  </a:lnTo>
                  <a:lnTo>
                    <a:pt x="112" y="468"/>
                  </a:lnTo>
                  <a:lnTo>
                    <a:pt x="100" y="471"/>
                  </a:lnTo>
                  <a:lnTo>
                    <a:pt x="88" y="471"/>
                  </a:lnTo>
                  <a:lnTo>
                    <a:pt x="85" y="469"/>
                  </a:lnTo>
                  <a:lnTo>
                    <a:pt x="76" y="464"/>
                  </a:lnTo>
                  <a:lnTo>
                    <a:pt x="63" y="454"/>
                  </a:lnTo>
                  <a:lnTo>
                    <a:pt x="48" y="440"/>
                  </a:lnTo>
                  <a:lnTo>
                    <a:pt x="32" y="422"/>
                  </a:lnTo>
                  <a:lnTo>
                    <a:pt x="18" y="398"/>
                  </a:lnTo>
                  <a:lnTo>
                    <a:pt x="7" y="369"/>
                  </a:lnTo>
                  <a:lnTo>
                    <a:pt x="1" y="334"/>
                  </a:lnTo>
                  <a:lnTo>
                    <a:pt x="0" y="292"/>
                  </a:lnTo>
                  <a:lnTo>
                    <a:pt x="2" y="246"/>
                  </a:lnTo>
                  <a:lnTo>
                    <a:pt x="8" y="198"/>
                  </a:lnTo>
                  <a:lnTo>
                    <a:pt x="19" y="150"/>
                  </a:lnTo>
                  <a:lnTo>
                    <a:pt x="33" y="107"/>
                  </a:lnTo>
                  <a:lnTo>
                    <a:pt x="51" y="66"/>
                  </a:lnTo>
                  <a:lnTo>
                    <a:pt x="72" y="34"/>
                  </a:lnTo>
                  <a:lnTo>
                    <a:pt x="98" y="13"/>
                  </a:lnTo>
                  <a:close/>
                </a:path>
              </a:pathLst>
            </a:custGeom>
            <a:solidFill>
              <a:srgbClr val="CCA38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580" name="Freeform 68"/>
            <p:cNvSpPr>
              <a:spLocks noChangeArrowheads="1"/>
            </p:cNvSpPr>
            <p:nvPr/>
          </p:nvSpPr>
          <p:spPr bwMode="auto">
            <a:xfrm>
              <a:off x="322" y="841"/>
              <a:ext cx="71" cy="110"/>
            </a:xfrm>
            <a:custGeom>
              <a:avLst/>
              <a:gdLst>
                <a:gd name="T0" fmla="*/ 91 w 283"/>
                <a:gd name="T1" fmla="*/ 12 h 441"/>
                <a:gd name="T2" fmla="*/ 105 w 283"/>
                <a:gd name="T3" fmla="*/ 5 h 441"/>
                <a:gd name="T4" fmla="*/ 121 w 283"/>
                <a:gd name="T5" fmla="*/ 2 h 441"/>
                <a:gd name="T6" fmla="*/ 138 w 283"/>
                <a:gd name="T7" fmla="*/ 0 h 441"/>
                <a:gd name="T8" fmla="*/ 155 w 283"/>
                <a:gd name="T9" fmla="*/ 1 h 441"/>
                <a:gd name="T10" fmla="*/ 174 w 283"/>
                <a:gd name="T11" fmla="*/ 4 h 441"/>
                <a:gd name="T12" fmla="*/ 193 w 283"/>
                <a:gd name="T13" fmla="*/ 11 h 441"/>
                <a:gd name="T14" fmla="*/ 210 w 283"/>
                <a:gd name="T15" fmla="*/ 18 h 441"/>
                <a:gd name="T16" fmla="*/ 227 w 283"/>
                <a:gd name="T17" fmla="*/ 29 h 441"/>
                <a:gd name="T18" fmla="*/ 243 w 283"/>
                <a:gd name="T19" fmla="*/ 42 h 441"/>
                <a:gd name="T20" fmla="*/ 257 w 283"/>
                <a:gd name="T21" fmla="*/ 57 h 441"/>
                <a:gd name="T22" fmla="*/ 267 w 283"/>
                <a:gd name="T23" fmla="*/ 75 h 441"/>
                <a:gd name="T24" fmla="*/ 277 w 283"/>
                <a:gd name="T25" fmla="*/ 94 h 441"/>
                <a:gd name="T26" fmla="*/ 282 w 283"/>
                <a:gd name="T27" fmla="*/ 116 h 441"/>
                <a:gd name="T28" fmla="*/ 283 w 283"/>
                <a:gd name="T29" fmla="*/ 140 h 441"/>
                <a:gd name="T30" fmla="*/ 281 w 283"/>
                <a:gd name="T31" fmla="*/ 166 h 441"/>
                <a:gd name="T32" fmla="*/ 275 w 283"/>
                <a:gd name="T33" fmla="*/ 195 h 441"/>
                <a:gd name="T34" fmla="*/ 266 w 283"/>
                <a:gd name="T35" fmla="*/ 221 h 441"/>
                <a:gd name="T36" fmla="*/ 257 w 283"/>
                <a:gd name="T37" fmla="*/ 245 h 441"/>
                <a:gd name="T38" fmla="*/ 246 w 283"/>
                <a:gd name="T39" fmla="*/ 270 h 441"/>
                <a:gd name="T40" fmla="*/ 234 w 283"/>
                <a:gd name="T41" fmla="*/ 292 h 441"/>
                <a:gd name="T42" fmla="*/ 222 w 283"/>
                <a:gd name="T43" fmla="*/ 315 h 441"/>
                <a:gd name="T44" fmla="*/ 210 w 283"/>
                <a:gd name="T45" fmla="*/ 335 h 441"/>
                <a:gd name="T46" fmla="*/ 197 w 283"/>
                <a:gd name="T47" fmla="*/ 354 h 441"/>
                <a:gd name="T48" fmla="*/ 183 w 283"/>
                <a:gd name="T49" fmla="*/ 372 h 441"/>
                <a:gd name="T50" fmla="*/ 169 w 283"/>
                <a:gd name="T51" fmla="*/ 388 h 441"/>
                <a:gd name="T52" fmla="*/ 156 w 283"/>
                <a:gd name="T53" fmla="*/ 403 h 441"/>
                <a:gd name="T54" fmla="*/ 142 w 283"/>
                <a:gd name="T55" fmla="*/ 415 h 441"/>
                <a:gd name="T56" fmla="*/ 130 w 283"/>
                <a:gd name="T57" fmla="*/ 425 h 441"/>
                <a:gd name="T58" fmla="*/ 117 w 283"/>
                <a:gd name="T59" fmla="*/ 433 h 441"/>
                <a:gd name="T60" fmla="*/ 104 w 283"/>
                <a:gd name="T61" fmla="*/ 438 h 441"/>
                <a:gd name="T62" fmla="*/ 92 w 283"/>
                <a:gd name="T63" fmla="*/ 441 h 441"/>
                <a:gd name="T64" fmla="*/ 82 w 283"/>
                <a:gd name="T65" fmla="*/ 441 h 441"/>
                <a:gd name="T66" fmla="*/ 78 w 283"/>
                <a:gd name="T67" fmla="*/ 439 h 441"/>
                <a:gd name="T68" fmla="*/ 70 w 283"/>
                <a:gd name="T69" fmla="*/ 435 h 441"/>
                <a:gd name="T70" fmla="*/ 58 w 283"/>
                <a:gd name="T71" fmla="*/ 425 h 441"/>
                <a:gd name="T72" fmla="*/ 43 w 283"/>
                <a:gd name="T73" fmla="*/ 413 h 441"/>
                <a:gd name="T74" fmla="*/ 29 w 283"/>
                <a:gd name="T75" fmla="*/ 395 h 441"/>
                <a:gd name="T76" fmla="*/ 16 w 283"/>
                <a:gd name="T77" fmla="*/ 372 h 441"/>
                <a:gd name="T78" fmla="*/ 6 w 283"/>
                <a:gd name="T79" fmla="*/ 345 h 441"/>
                <a:gd name="T80" fmla="*/ 1 w 283"/>
                <a:gd name="T81" fmla="*/ 312 h 441"/>
                <a:gd name="T82" fmla="*/ 0 w 283"/>
                <a:gd name="T83" fmla="*/ 274 h 441"/>
                <a:gd name="T84" fmla="*/ 2 w 283"/>
                <a:gd name="T85" fmla="*/ 230 h 441"/>
                <a:gd name="T86" fmla="*/ 8 w 283"/>
                <a:gd name="T87" fmla="*/ 186 h 441"/>
                <a:gd name="T88" fmla="*/ 18 w 283"/>
                <a:gd name="T89" fmla="*/ 141 h 441"/>
                <a:gd name="T90" fmla="*/ 32 w 283"/>
                <a:gd name="T91" fmla="*/ 99 h 441"/>
                <a:gd name="T92" fmla="*/ 48 w 283"/>
                <a:gd name="T93" fmla="*/ 62 h 441"/>
                <a:gd name="T94" fmla="*/ 68 w 283"/>
                <a:gd name="T95" fmla="*/ 32 h 441"/>
                <a:gd name="T96" fmla="*/ 91 w 283"/>
                <a:gd name="T97" fmla="*/ 12 h 4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283" h="441">
                  <a:moveTo>
                    <a:pt x="91" y="12"/>
                  </a:moveTo>
                  <a:lnTo>
                    <a:pt x="105" y="5"/>
                  </a:lnTo>
                  <a:lnTo>
                    <a:pt x="121" y="2"/>
                  </a:lnTo>
                  <a:lnTo>
                    <a:pt x="138" y="0"/>
                  </a:lnTo>
                  <a:lnTo>
                    <a:pt x="155" y="1"/>
                  </a:lnTo>
                  <a:lnTo>
                    <a:pt x="174" y="4"/>
                  </a:lnTo>
                  <a:lnTo>
                    <a:pt x="193" y="11"/>
                  </a:lnTo>
                  <a:lnTo>
                    <a:pt x="210" y="18"/>
                  </a:lnTo>
                  <a:lnTo>
                    <a:pt x="227" y="29"/>
                  </a:lnTo>
                  <a:lnTo>
                    <a:pt x="243" y="42"/>
                  </a:lnTo>
                  <a:lnTo>
                    <a:pt x="257" y="57"/>
                  </a:lnTo>
                  <a:lnTo>
                    <a:pt x="267" y="75"/>
                  </a:lnTo>
                  <a:lnTo>
                    <a:pt x="277" y="94"/>
                  </a:lnTo>
                  <a:lnTo>
                    <a:pt x="282" y="116"/>
                  </a:lnTo>
                  <a:lnTo>
                    <a:pt x="283" y="140"/>
                  </a:lnTo>
                  <a:lnTo>
                    <a:pt x="281" y="166"/>
                  </a:lnTo>
                  <a:lnTo>
                    <a:pt x="275" y="195"/>
                  </a:lnTo>
                  <a:lnTo>
                    <a:pt x="266" y="221"/>
                  </a:lnTo>
                  <a:lnTo>
                    <a:pt x="257" y="245"/>
                  </a:lnTo>
                  <a:lnTo>
                    <a:pt x="246" y="270"/>
                  </a:lnTo>
                  <a:lnTo>
                    <a:pt x="234" y="292"/>
                  </a:lnTo>
                  <a:lnTo>
                    <a:pt x="222" y="315"/>
                  </a:lnTo>
                  <a:lnTo>
                    <a:pt x="210" y="335"/>
                  </a:lnTo>
                  <a:lnTo>
                    <a:pt x="197" y="354"/>
                  </a:lnTo>
                  <a:lnTo>
                    <a:pt x="183" y="372"/>
                  </a:lnTo>
                  <a:lnTo>
                    <a:pt x="169" y="388"/>
                  </a:lnTo>
                  <a:lnTo>
                    <a:pt x="156" y="403"/>
                  </a:lnTo>
                  <a:lnTo>
                    <a:pt x="142" y="415"/>
                  </a:lnTo>
                  <a:lnTo>
                    <a:pt x="130" y="425"/>
                  </a:lnTo>
                  <a:lnTo>
                    <a:pt x="117" y="433"/>
                  </a:lnTo>
                  <a:lnTo>
                    <a:pt x="104" y="438"/>
                  </a:lnTo>
                  <a:lnTo>
                    <a:pt x="92" y="441"/>
                  </a:lnTo>
                  <a:lnTo>
                    <a:pt x="82" y="441"/>
                  </a:lnTo>
                  <a:lnTo>
                    <a:pt x="78" y="439"/>
                  </a:lnTo>
                  <a:lnTo>
                    <a:pt x="70" y="435"/>
                  </a:lnTo>
                  <a:lnTo>
                    <a:pt x="58" y="425"/>
                  </a:lnTo>
                  <a:lnTo>
                    <a:pt x="43" y="413"/>
                  </a:lnTo>
                  <a:lnTo>
                    <a:pt x="29" y="395"/>
                  </a:lnTo>
                  <a:lnTo>
                    <a:pt x="16" y="372"/>
                  </a:lnTo>
                  <a:lnTo>
                    <a:pt x="6" y="345"/>
                  </a:lnTo>
                  <a:lnTo>
                    <a:pt x="1" y="312"/>
                  </a:lnTo>
                  <a:lnTo>
                    <a:pt x="0" y="274"/>
                  </a:lnTo>
                  <a:lnTo>
                    <a:pt x="2" y="230"/>
                  </a:lnTo>
                  <a:lnTo>
                    <a:pt x="8" y="186"/>
                  </a:lnTo>
                  <a:lnTo>
                    <a:pt x="18" y="141"/>
                  </a:lnTo>
                  <a:lnTo>
                    <a:pt x="32" y="99"/>
                  </a:lnTo>
                  <a:lnTo>
                    <a:pt x="48" y="62"/>
                  </a:lnTo>
                  <a:lnTo>
                    <a:pt x="68" y="32"/>
                  </a:lnTo>
                  <a:lnTo>
                    <a:pt x="91" y="12"/>
                  </a:lnTo>
                  <a:close/>
                </a:path>
              </a:pathLst>
            </a:custGeom>
            <a:solidFill>
              <a:srgbClr val="BC8C6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581" name="Freeform 69"/>
            <p:cNvSpPr>
              <a:spLocks noChangeArrowheads="1"/>
            </p:cNvSpPr>
            <p:nvPr/>
          </p:nvSpPr>
          <p:spPr bwMode="auto">
            <a:xfrm>
              <a:off x="324" y="845"/>
              <a:ext cx="65" cy="103"/>
            </a:xfrm>
            <a:custGeom>
              <a:avLst/>
              <a:gdLst>
                <a:gd name="T0" fmla="*/ 77 w 259"/>
                <a:gd name="T1" fmla="*/ 411 h 411"/>
                <a:gd name="T2" fmla="*/ 74 w 259"/>
                <a:gd name="T3" fmla="*/ 410 h 411"/>
                <a:gd name="T4" fmla="*/ 66 w 259"/>
                <a:gd name="T5" fmla="*/ 404 h 411"/>
                <a:gd name="T6" fmla="*/ 54 w 259"/>
                <a:gd name="T7" fmla="*/ 396 h 411"/>
                <a:gd name="T8" fmla="*/ 42 w 259"/>
                <a:gd name="T9" fmla="*/ 384 h 411"/>
                <a:gd name="T10" fmla="*/ 28 w 259"/>
                <a:gd name="T11" fmla="*/ 367 h 411"/>
                <a:gd name="T12" fmla="*/ 16 w 259"/>
                <a:gd name="T13" fmla="*/ 347 h 411"/>
                <a:gd name="T14" fmla="*/ 6 w 259"/>
                <a:gd name="T15" fmla="*/ 321 h 411"/>
                <a:gd name="T16" fmla="*/ 1 w 259"/>
                <a:gd name="T17" fmla="*/ 290 h 411"/>
                <a:gd name="T18" fmla="*/ 0 w 259"/>
                <a:gd name="T19" fmla="*/ 254 h 411"/>
                <a:gd name="T20" fmla="*/ 2 w 259"/>
                <a:gd name="T21" fmla="*/ 213 h 411"/>
                <a:gd name="T22" fmla="*/ 9 w 259"/>
                <a:gd name="T23" fmla="*/ 172 h 411"/>
                <a:gd name="T24" fmla="*/ 17 w 259"/>
                <a:gd name="T25" fmla="*/ 130 h 411"/>
                <a:gd name="T26" fmla="*/ 30 w 259"/>
                <a:gd name="T27" fmla="*/ 91 h 411"/>
                <a:gd name="T28" fmla="*/ 46 w 259"/>
                <a:gd name="T29" fmla="*/ 57 h 411"/>
                <a:gd name="T30" fmla="*/ 64 w 259"/>
                <a:gd name="T31" fmla="*/ 29 h 411"/>
                <a:gd name="T32" fmla="*/ 86 w 259"/>
                <a:gd name="T33" fmla="*/ 10 h 411"/>
                <a:gd name="T34" fmla="*/ 99 w 259"/>
                <a:gd name="T35" fmla="*/ 4 h 411"/>
                <a:gd name="T36" fmla="*/ 113 w 259"/>
                <a:gd name="T37" fmla="*/ 1 h 411"/>
                <a:gd name="T38" fmla="*/ 128 w 259"/>
                <a:gd name="T39" fmla="*/ 0 h 411"/>
                <a:gd name="T40" fmla="*/ 144 w 259"/>
                <a:gd name="T41" fmla="*/ 1 h 411"/>
                <a:gd name="T42" fmla="*/ 160 w 259"/>
                <a:gd name="T43" fmla="*/ 5 h 411"/>
                <a:gd name="T44" fmla="*/ 176 w 259"/>
                <a:gd name="T45" fmla="*/ 12 h 411"/>
                <a:gd name="T46" fmla="*/ 192 w 259"/>
                <a:gd name="T47" fmla="*/ 19 h 411"/>
                <a:gd name="T48" fmla="*/ 207 w 259"/>
                <a:gd name="T49" fmla="*/ 30 h 411"/>
                <a:gd name="T50" fmla="*/ 220 w 259"/>
                <a:gd name="T51" fmla="*/ 42 h 411"/>
                <a:gd name="T52" fmla="*/ 232 w 259"/>
                <a:gd name="T53" fmla="*/ 56 h 411"/>
                <a:gd name="T54" fmla="*/ 243 w 259"/>
                <a:gd name="T55" fmla="*/ 72 h 411"/>
                <a:gd name="T56" fmla="*/ 251 w 259"/>
                <a:gd name="T57" fmla="*/ 90 h 411"/>
                <a:gd name="T58" fmla="*/ 256 w 259"/>
                <a:gd name="T59" fmla="*/ 109 h 411"/>
                <a:gd name="T60" fmla="*/ 259 w 259"/>
                <a:gd name="T61" fmla="*/ 130 h 411"/>
                <a:gd name="T62" fmla="*/ 258 w 259"/>
                <a:gd name="T63" fmla="*/ 153 h 411"/>
                <a:gd name="T64" fmla="*/ 254 w 259"/>
                <a:gd name="T65" fmla="*/ 176 h 411"/>
                <a:gd name="T66" fmla="*/ 246 w 259"/>
                <a:gd name="T67" fmla="*/ 201 h 411"/>
                <a:gd name="T68" fmla="*/ 239 w 259"/>
                <a:gd name="T69" fmla="*/ 224 h 411"/>
                <a:gd name="T70" fmla="*/ 229 w 259"/>
                <a:gd name="T71" fmla="*/ 246 h 411"/>
                <a:gd name="T72" fmla="*/ 219 w 259"/>
                <a:gd name="T73" fmla="*/ 269 h 411"/>
                <a:gd name="T74" fmla="*/ 208 w 259"/>
                <a:gd name="T75" fmla="*/ 290 h 411"/>
                <a:gd name="T76" fmla="*/ 196 w 259"/>
                <a:gd name="T77" fmla="*/ 309 h 411"/>
                <a:gd name="T78" fmla="*/ 184 w 259"/>
                <a:gd name="T79" fmla="*/ 327 h 411"/>
                <a:gd name="T80" fmla="*/ 172 w 259"/>
                <a:gd name="T81" fmla="*/ 344 h 411"/>
                <a:gd name="T82" fmla="*/ 160 w 259"/>
                <a:gd name="T83" fmla="*/ 359 h 411"/>
                <a:gd name="T84" fmla="*/ 147 w 259"/>
                <a:gd name="T85" fmla="*/ 373 h 411"/>
                <a:gd name="T86" fmla="*/ 134 w 259"/>
                <a:gd name="T87" fmla="*/ 385 h 411"/>
                <a:gd name="T88" fmla="*/ 122 w 259"/>
                <a:gd name="T89" fmla="*/ 395 h 411"/>
                <a:gd name="T90" fmla="*/ 110 w 259"/>
                <a:gd name="T91" fmla="*/ 402 h 411"/>
                <a:gd name="T92" fmla="*/ 98 w 259"/>
                <a:gd name="T93" fmla="*/ 407 h 411"/>
                <a:gd name="T94" fmla="*/ 87 w 259"/>
                <a:gd name="T95" fmla="*/ 411 h 411"/>
                <a:gd name="T96" fmla="*/ 77 w 259"/>
                <a:gd name="T97" fmla="*/ 411 h 4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259" h="411">
                  <a:moveTo>
                    <a:pt x="77" y="411"/>
                  </a:moveTo>
                  <a:lnTo>
                    <a:pt x="74" y="410"/>
                  </a:lnTo>
                  <a:lnTo>
                    <a:pt x="66" y="404"/>
                  </a:lnTo>
                  <a:lnTo>
                    <a:pt x="54" y="396"/>
                  </a:lnTo>
                  <a:lnTo>
                    <a:pt x="42" y="384"/>
                  </a:lnTo>
                  <a:lnTo>
                    <a:pt x="28" y="367"/>
                  </a:lnTo>
                  <a:lnTo>
                    <a:pt x="16" y="347"/>
                  </a:lnTo>
                  <a:lnTo>
                    <a:pt x="6" y="321"/>
                  </a:lnTo>
                  <a:lnTo>
                    <a:pt x="1" y="290"/>
                  </a:lnTo>
                  <a:lnTo>
                    <a:pt x="0" y="254"/>
                  </a:lnTo>
                  <a:lnTo>
                    <a:pt x="2" y="213"/>
                  </a:lnTo>
                  <a:lnTo>
                    <a:pt x="9" y="172"/>
                  </a:lnTo>
                  <a:lnTo>
                    <a:pt x="17" y="130"/>
                  </a:lnTo>
                  <a:lnTo>
                    <a:pt x="30" y="91"/>
                  </a:lnTo>
                  <a:lnTo>
                    <a:pt x="46" y="57"/>
                  </a:lnTo>
                  <a:lnTo>
                    <a:pt x="64" y="29"/>
                  </a:lnTo>
                  <a:lnTo>
                    <a:pt x="86" y="10"/>
                  </a:lnTo>
                  <a:lnTo>
                    <a:pt x="99" y="4"/>
                  </a:lnTo>
                  <a:lnTo>
                    <a:pt x="113" y="1"/>
                  </a:lnTo>
                  <a:lnTo>
                    <a:pt x="128" y="0"/>
                  </a:lnTo>
                  <a:lnTo>
                    <a:pt x="144" y="1"/>
                  </a:lnTo>
                  <a:lnTo>
                    <a:pt x="160" y="5"/>
                  </a:lnTo>
                  <a:lnTo>
                    <a:pt x="176" y="12"/>
                  </a:lnTo>
                  <a:lnTo>
                    <a:pt x="192" y="19"/>
                  </a:lnTo>
                  <a:lnTo>
                    <a:pt x="207" y="30"/>
                  </a:lnTo>
                  <a:lnTo>
                    <a:pt x="220" y="42"/>
                  </a:lnTo>
                  <a:lnTo>
                    <a:pt x="232" y="56"/>
                  </a:lnTo>
                  <a:lnTo>
                    <a:pt x="243" y="72"/>
                  </a:lnTo>
                  <a:lnTo>
                    <a:pt x="251" y="90"/>
                  </a:lnTo>
                  <a:lnTo>
                    <a:pt x="256" y="109"/>
                  </a:lnTo>
                  <a:lnTo>
                    <a:pt x="259" y="130"/>
                  </a:lnTo>
                  <a:lnTo>
                    <a:pt x="258" y="153"/>
                  </a:lnTo>
                  <a:lnTo>
                    <a:pt x="254" y="176"/>
                  </a:lnTo>
                  <a:lnTo>
                    <a:pt x="246" y="201"/>
                  </a:lnTo>
                  <a:lnTo>
                    <a:pt x="239" y="224"/>
                  </a:lnTo>
                  <a:lnTo>
                    <a:pt x="229" y="246"/>
                  </a:lnTo>
                  <a:lnTo>
                    <a:pt x="219" y="269"/>
                  </a:lnTo>
                  <a:lnTo>
                    <a:pt x="208" y="290"/>
                  </a:lnTo>
                  <a:lnTo>
                    <a:pt x="196" y="309"/>
                  </a:lnTo>
                  <a:lnTo>
                    <a:pt x="184" y="327"/>
                  </a:lnTo>
                  <a:lnTo>
                    <a:pt x="172" y="344"/>
                  </a:lnTo>
                  <a:lnTo>
                    <a:pt x="160" y="359"/>
                  </a:lnTo>
                  <a:lnTo>
                    <a:pt x="147" y="373"/>
                  </a:lnTo>
                  <a:lnTo>
                    <a:pt x="134" y="385"/>
                  </a:lnTo>
                  <a:lnTo>
                    <a:pt x="122" y="395"/>
                  </a:lnTo>
                  <a:lnTo>
                    <a:pt x="110" y="402"/>
                  </a:lnTo>
                  <a:lnTo>
                    <a:pt x="98" y="407"/>
                  </a:lnTo>
                  <a:lnTo>
                    <a:pt x="87" y="411"/>
                  </a:lnTo>
                  <a:lnTo>
                    <a:pt x="77" y="411"/>
                  </a:lnTo>
                  <a:close/>
                </a:path>
              </a:pathLst>
            </a:custGeom>
            <a:solidFill>
              <a:srgbClr val="AF755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582" name="Freeform 70"/>
            <p:cNvSpPr>
              <a:spLocks noChangeArrowheads="1"/>
            </p:cNvSpPr>
            <p:nvPr/>
          </p:nvSpPr>
          <p:spPr bwMode="auto">
            <a:xfrm>
              <a:off x="401" y="835"/>
              <a:ext cx="13" cy="41"/>
            </a:xfrm>
            <a:custGeom>
              <a:avLst/>
              <a:gdLst>
                <a:gd name="T0" fmla="*/ 1 w 52"/>
                <a:gd name="T1" fmla="*/ 157 h 162"/>
                <a:gd name="T2" fmla="*/ 0 w 52"/>
                <a:gd name="T3" fmla="*/ 159 h 162"/>
                <a:gd name="T4" fmla="*/ 1 w 52"/>
                <a:gd name="T5" fmla="*/ 161 h 162"/>
                <a:gd name="T6" fmla="*/ 2 w 52"/>
                <a:gd name="T7" fmla="*/ 162 h 162"/>
                <a:gd name="T8" fmla="*/ 3 w 52"/>
                <a:gd name="T9" fmla="*/ 162 h 162"/>
                <a:gd name="T10" fmla="*/ 26 w 52"/>
                <a:gd name="T11" fmla="*/ 138 h 162"/>
                <a:gd name="T12" fmla="*/ 41 w 52"/>
                <a:gd name="T13" fmla="*/ 113 h 162"/>
                <a:gd name="T14" fmla="*/ 49 w 52"/>
                <a:gd name="T15" fmla="*/ 86 h 162"/>
                <a:gd name="T16" fmla="*/ 52 w 52"/>
                <a:gd name="T17" fmla="*/ 59 h 162"/>
                <a:gd name="T18" fmla="*/ 52 w 52"/>
                <a:gd name="T19" fmla="*/ 36 h 162"/>
                <a:gd name="T20" fmla="*/ 51 w 52"/>
                <a:gd name="T21" fmla="*/ 17 h 162"/>
                <a:gd name="T22" fmla="*/ 49 w 52"/>
                <a:gd name="T23" fmla="*/ 4 h 162"/>
                <a:gd name="T24" fmla="*/ 48 w 52"/>
                <a:gd name="T25" fmla="*/ 0 h 162"/>
                <a:gd name="T26" fmla="*/ 48 w 52"/>
                <a:gd name="T27" fmla="*/ 5 h 162"/>
                <a:gd name="T28" fmla="*/ 48 w 52"/>
                <a:gd name="T29" fmla="*/ 19 h 162"/>
                <a:gd name="T30" fmla="*/ 48 w 52"/>
                <a:gd name="T31" fmla="*/ 40 h 162"/>
                <a:gd name="T32" fmla="*/ 45 w 52"/>
                <a:gd name="T33" fmla="*/ 66 h 162"/>
                <a:gd name="T34" fmla="*/ 40 w 52"/>
                <a:gd name="T35" fmla="*/ 92 h 162"/>
                <a:gd name="T36" fmla="*/ 31 w 52"/>
                <a:gd name="T37" fmla="*/ 118 h 162"/>
                <a:gd name="T38" fmla="*/ 19 w 52"/>
                <a:gd name="T39" fmla="*/ 140 h 162"/>
                <a:gd name="T40" fmla="*/ 1 w 52"/>
                <a:gd name="T41" fmla="*/ 157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52" h="162">
                  <a:moveTo>
                    <a:pt x="1" y="157"/>
                  </a:moveTo>
                  <a:lnTo>
                    <a:pt x="0" y="159"/>
                  </a:lnTo>
                  <a:lnTo>
                    <a:pt x="1" y="161"/>
                  </a:lnTo>
                  <a:lnTo>
                    <a:pt x="2" y="162"/>
                  </a:lnTo>
                  <a:lnTo>
                    <a:pt x="3" y="162"/>
                  </a:lnTo>
                  <a:lnTo>
                    <a:pt x="26" y="138"/>
                  </a:lnTo>
                  <a:lnTo>
                    <a:pt x="41" y="113"/>
                  </a:lnTo>
                  <a:lnTo>
                    <a:pt x="49" y="86"/>
                  </a:lnTo>
                  <a:lnTo>
                    <a:pt x="52" y="59"/>
                  </a:lnTo>
                  <a:lnTo>
                    <a:pt x="52" y="36"/>
                  </a:lnTo>
                  <a:lnTo>
                    <a:pt x="51" y="17"/>
                  </a:lnTo>
                  <a:lnTo>
                    <a:pt x="49" y="4"/>
                  </a:lnTo>
                  <a:lnTo>
                    <a:pt x="48" y="0"/>
                  </a:lnTo>
                  <a:lnTo>
                    <a:pt x="48" y="5"/>
                  </a:lnTo>
                  <a:lnTo>
                    <a:pt x="48" y="19"/>
                  </a:lnTo>
                  <a:lnTo>
                    <a:pt x="48" y="40"/>
                  </a:lnTo>
                  <a:lnTo>
                    <a:pt x="45" y="66"/>
                  </a:lnTo>
                  <a:lnTo>
                    <a:pt x="40" y="92"/>
                  </a:lnTo>
                  <a:lnTo>
                    <a:pt x="31" y="118"/>
                  </a:lnTo>
                  <a:lnTo>
                    <a:pt x="19" y="140"/>
                  </a:lnTo>
                  <a:lnTo>
                    <a:pt x="1" y="157"/>
                  </a:lnTo>
                  <a:close/>
                </a:path>
              </a:pathLst>
            </a:custGeom>
            <a:solidFill>
              <a:srgbClr val="14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583" name="Freeform 71"/>
            <p:cNvSpPr>
              <a:spLocks noChangeArrowheads="1"/>
            </p:cNvSpPr>
            <p:nvPr/>
          </p:nvSpPr>
          <p:spPr bwMode="auto">
            <a:xfrm>
              <a:off x="345" y="871"/>
              <a:ext cx="29" cy="8"/>
            </a:xfrm>
            <a:custGeom>
              <a:avLst/>
              <a:gdLst>
                <a:gd name="T0" fmla="*/ 13 w 118"/>
                <a:gd name="T1" fmla="*/ 3 h 31"/>
                <a:gd name="T2" fmla="*/ 2 w 118"/>
                <a:gd name="T3" fmla="*/ 0 h 31"/>
                <a:gd name="T4" fmla="*/ 0 w 118"/>
                <a:gd name="T5" fmla="*/ 3 h 31"/>
                <a:gd name="T6" fmla="*/ 2 w 118"/>
                <a:gd name="T7" fmla="*/ 8 h 31"/>
                <a:gd name="T8" fmla="*/ 7 w 118"/>
                <a:gd name="T9" fmla="*/ 11 h 31"/>
                <a:gd name="T10" fmla="*/ 30 w 118"/>
                <a:gd name="T11" fmla="*/ 24 h 31"/>
                <a:gd name="T12" fmla="*/ 51 w 118"/>
                <a:gd name="T13" fmla="*/ 30 h 31"/>
                <a:gd name="T14" fmla="*/ 70 w 118"/>
                <a:gd name="T15" fmla="*/ 31 h 31"/>
                <a:gd name="T16" fmla="*/ 86 w 118"/>
                <a:gd name="T17" fmla="*/ 28 h 31"/>
                <a:gd name="T18" fmla="*/ 100 w 118"/>
                <a:gd name="T19" fmla="*/ 24 h 31"/>
                <a:gd name="T20" fmla="*/ 110 w 118"/>
                <a:gd name="T21" fmla="*/ 19 h 31"/>
                <a:gd name="T22" fmla="*/ 116 w 118"/>
                <a:gd name="T23" fmla="*/ 14 h 31"/>
                <a:gd name="T24" fmla="*/ 118 w 118"/>
                <a:gd name="T25" fmla="*/ 12 h 31"/>
                <a:gd name="T26" fmla="*/ 115 w 118"/>
                <a:gd name="T27" fmla="*/ 12 h 31"/>
                <a:gd name="T28" fmla="*/ 107 w 118"/>
                <a:gd name="T29" fmla="*/ 12 h 31"/>
                <a:gd name="T30" fmla="*/ 94 w 118"/>
                <a:gd name="T31" fmla="*/ 12 h 31"/>
                <a:gd name="T32" fmla="*/ 79 w 118"/>
                <a:gd name="T33" fmla="*/ 12 h 31"/>
                <a:gd name="T34" fmla="*/ 61 w 118"/>
                <a:gd name="T35" fmla="*/ 11 h 31"/>
                <a:gd name="T36" fmla="*/ 44 w 118"/>
                <a:gd name="T37" fmla="*/ 9 h 31"/>
                <a:gd name="T38" fmla="*/ 27 w 118"/>
                <a:gd name="T39" fmla="*/ 7 h 31"/>
                <a:gd name="T40" fmla="*/ 13 w 118"/>
                <a:gd name="T41" fmla="*/ 3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18" h="31">
                  <a:moveTo>
                    <a:pt x="13" y="3"/>
                  </a:moveTo>
                  <a:lnTo>
                    <a:pt x="2" y="0"/>
                  </a:lnTo>
                  <a:lnTo>
                    <a:pt x="0" y="3"/>
                  </a:lnTo>
                  <a:lnTo>
                    <a:pt x="2" y="8"/>
                  </a:lnTo>
                  <a:lnTo>
                    <a:pt x="7" y="11"/>
                  </a:lnTo>
                  <a:lnTo>
                    <a:pt x="30" y="24"/>
                  </a:lnTo>
                  <a:lnTo>
                    <a:pt x="51" y="30"/>
                  </a:lnTo>
                  <a:lnTo>
                    <a:pt x="70" y="31"/>
                  </a:lnTo>
                  <a:lnTo>
                    <a:pt x="86" y="28"/>
                  </a:lnTo>
                  <a:lnTo>
                    <a:pt x="100" y="24"/>
                  </a:lnTo>
                  <a:lnTo>
                    <a:pt x="110" y="19"/>
                  </a:lnTo>
                  <a:lnTo>
                    <a:pt x="116" y="14"/>
                  </a:lnTo>
                  <a:lnTo>
                    <a:pt x="118" y="12"/>
                  </a:lnTo>
                  <a:lnTo>
                    <a:pt x="115" y="12"/>
                  </a:lnTo>
                  <a:lnTo>
                    <a:pt x="107" y="12"/>
                  </a:lnTo>
                  <a:lnTo>
                    <a:pt x="94" y="12"/>
                  </a:lnTo>
                  <a:lnTo>
                    <a:pt x="79" y="12"/>
                  </a:lnTo>
                  <a:lnTo>
                    <a:pt x="61" y="11"/>
                  </a:lnTo>
                  <a:lnTo>
                    <a:pt x="44" y="9"/>
                  </a:lnTo>
                  <a:lnTo>
                    <a:pt x="27" y="7"/>
                  </a:lnTo>
                  <a:lnTo>
                    <a:pt x="13" y="3"/>
                  </a:lnTo>
                  <a:close/>
                </a:path>
              </a:pathLst>
            </a:custGeom>
            <a:solidFill>
              <a:srgbClr val="14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584" name="Freeform 72"/>
            <p:cNvSpPr>
              <a:spLocks noChangeArrowheads="1"/>
            </p:cNvSpPr>
            <p:nvPr/>
          </p:nvSpPr>
          <p:spPr bwMode="auto">
            <a:xfrm>
              <a:off x="372" y="877"/>
              <a:ext cx="33" cy="69"/>
            </a:xfrm>
            <a:custGeom>
              <a:avLst/>
              <a:gdLst>
                <a:gd name="T0" fmla="*/ 117 w 132"/>
                <a:gd name="T1" fmla="*/ 92 h 278"/>
                <a:gd name="T2" fmla="*/ 113 w 132"/>
                <a:gd name="T3" fmla="*/ 100 h 278"/>
                <a:gd name="T4" fmla="*/ 107 w 132"/>
                <a:gd name="T5" fmla="*/ 109 h 278"/>
                <a:gd name="T6" fmla="*/ 101 w 132"/>
                <a:gd name="T7" fmla="*/ 117 h 278"/>
                <a:gd name="T8" fmla="*/ 95 w 132"/>
                <a:gd name="T9" fmla="*/ 125 h 278"/>
                <a:gd name="T10" fmla="*/ 87 w 132"/>
                <a:gd name="T11" fmla="*/ 132 h 278"/>
                <a:gd name="T12" fmla="*/ 81 w 132"/>
                <a:gd name="T13" fmla="*/ 140 h 278"/>
                <a:gd name="T14" fmla="*/ 74 w 132"/>
                <a:gd name="T15" fmla="*/ 147 h 278"/>
                <a:gd name="T16" fmla="*/ 67 w 132"/>
                <a:gd name="T17" fmla="*/ 153 h 278"/>
                <a:gd name="T18" fmla="*/ 61 w 132"/>
                <a:gd name="T19" fmla="*/ 161 h 278"/>
                <a:gd name="T20" fmla="*/ 54 w 132"/>
                <a:gd name="T21" fmla="*/ 168 h 278"/>
                <a:gd name="T22" fmla="*/ 48 w 132"/>
                <a:gd name="T23" fmla="*/ 175 h 278"/>
                <a:gd name="T24" fmla="*/ 42 w 132"/>
                <a:gd name="T25" fmla="*/ 182 h 278"/>
                <a:gd name="T26" fmla="*/ 35 w 132"/>
                <a:gd name="T27" fmla="*/ 190 h 278"/>
                <a:gd name="T28" fmla="*/ 30 w 132"/>
                <a:gd name="T29" fmla="*/ 198 h 278"/>
                <a:gd name="T30" fmla="*/ 24 w 132"/>
                <a:gd name="T31" fmla="*/ 206 h 278"/>
                <a:gd name="T32" fmla="*/ 19 w 132"/>
                <a:gd name="T33" fmla="*/ 214 h 278"/>
                <a:gd name="T34" fmla="*/ 12 w 132"/>
                <a:gd name="T35" fmla="*/ 232 h 278"/>
                <a:gd name="T36" fmla="*/ 5 w 132"/>
                <a:gd name="T37" fmla="*/ 254 h 278"/>
                <a:gd name="T38" fmla="*/ 1 w 132"/>
                <a:gd name="T39" fmla="*/ 272 h 278"/>
                <a:gd name="T40" fmla="*/ 0 w 132"/>
                <a:gd name="T41" fmla="*/ 278 h 278"/>
                <a:gd name="T42" fmla="*/ 4 w 132"/>
                <a:gd name="T43" fmla="*/ 269 h 278"/>
                <a:gd name="T44" fmla="*/ 8 w 132"/>
                <a:gd name="T45" fmla="*/ 258 h 278"/>
                <a:gd name="T46" fmla="*/ 13 w 132"/>
                <a:gd name="T47" fmla="*/ 248 h 278"/>
                <a:gd name="T48" fmla="*/ 18 w 132"/>
                <a:gd name="T49" fmla="*/ 239 h 278"/>
                <a:gd name="T50" fmla="*/ 22 w 132"/>
                <a:gd name="T51" fmla="*/ 230 h 278"/>
                <a:gd name="T52" fmla="*/ 29 w 132"/>
                <a:gd name="T53" fmla="*/ 221 h 278"/>
                <a:gd name="T54" fmla="*/ 35 w 132"/>
                <a:gd name="T55" fmla="*/ 211 h 278"/>
                <a:gd name="T56" fmla="*/ 42 w 132"/>
                <a:gd name="T57" fmla="*/ 202 h 278"/>
                <a:gd name="T58" fmla="*/ 49 w 132"/>
                <a:gd name="T59" fmla="*/ 194 h 278"/>
                <a:gd name="T60" fmla="*/ 56 w 132"/>
                <a:gd name="T61" fmla="*/ 185 h 278"/>
                <a:gd name="T62" fmla="*/ 64 w 132"/>
                <a:gd name="T63" fmla="*/ 177 h 278"/>
                <a:gd name="T64" fmla="*/ 71 w 132"/>
                <a:gd name="T65" fmla="*/ 168 h 278"/>
                <a:gd name="T66" fmla="*/ 78 w 132"/>
                <a:gd name="T67" fmla="*/ 161 h 278"/>
                <a:gd name="T68" fmla="*/ 85 w 132"/>
                <a:gd name="T69" fmla="*/ 152 h 278"/>
                <a:gd name="T70" fmla="*/ 93 w 132"/>
                <a:gd name="T71" fmla="*/ 144 h 278"/>
                <a:gd name="T72" fmla="*/ 100 w 132"/>
                <a:gd name="T73" fmla="*/ 135 h 278"/>
                <a:gd name="T74" fmla="*/ 111 w 132"/>
                <a:gd name="T75" fmla="*/ 121 h 278"/>
                <a:gd name="T76" fmla="*/ 119 w 132"/>
                <a:gd name="T77" fmla="*/ 107 h 278"/>
                <a:gd name="T78" fmla="*/ 126 w 132"/>
                <a:gd name="T79" fmla="*/ 91 h 278"/>
                <a:gd name="T80" fmla="*/ 131 w 132"/>
                <a:gd name="T81" fmla="*/ 75 h 278"/>
                <a:gd name="T82" fmla="*/ 132 w 132"/>
                <a:gd name="T83" fmla="*/ 53 h 278"/>
                <a:gd name="T84" fmla="*/ 131 w 132"/>
                <a:gd name="T85" fmla="*/ 29 h 278"/>
                <a:gd name="T86" fmla="*/ 128 w 132"/>
                <a:gd name="T87" fmla="*/ 8 h 278"/>
                <a:gd name="T88" fmla="*/ 127 w 132"/>
                <a:gd name="T89" fmla="*/ 0 h 278"/>
                <a:gd name="T90" fmla="*/ 128 w 132"/>
                <a:gd name="T91" fmla="*/ 10 h 278"/>
                <a:gd name="T92" fmla="*/ 128 w 132"/>
                <a:gd name="T93" fmla="*/ 34 h 278"/>
                <a:gd name="T94" fmla="*/ 126 w 132"/>
                <a:gd name="T95" fmla="*/ 65 h 278"/>
                <a:gd name="T96" fmla="*/ 117 w 132"/>
                <a:gd name="T97" fmla="*/ 92 h 2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32" h="278">
                  <a:moveTo>
                    <a:pt x="117" y="92"/>
                  </a:moveTo>
                  <a:lnTo>
                    <a:pt x="113" y="100"/>
                  </a:lnTo>
                  <a:lnTo>
                    <a:pt x="107" y="109"/>
                  </a:lnTo>
                  <a:lnTo>
                    <a:pt x="101" y="117"/>
                  </a:lnTo>
                  <a:lnTo>
                    <a:pt x="95" y="125"/>
                  </a:lnTo>
                  <a:lnTo>
                    <a:pt x="87" y="132"/>
                  </a:lnTo>
                  <a:lnTo>
                    <a:pt x="81" y="140"/>
                  </a:lnTo>
                  <a:lnTo>
                    <a:pt x="74" y="147"/>
                  </a:lnTo>
                  <a:lnTo>
                    <a:pt x="67" y="153"/>
                  </a:lnTo>
                  <a:lnTo>
                    <a:pt x="61" y="161"/>
                  </a:lnTo>
                  <a:lnTo>
                    <a:pt x="54" y="168"/>
                  </a:lnTo>
                  <a:lnTo>
                    <a:pt x="48" y="175"/>
                  </a:lnTo>
                  <a:lnTo>
                    <a:pt x="42" y="182"/>
                  </a:lnTo>
                  <a:lnTo>
                    <a:pt x="35" y="190"/>
                  </a:lnTo>
                  <a:lnTo>
                    <a:pt x="30" y="198"/>
                  </a:lnTo>
                  <a:lnTo>
                    <a:pt x="24" y="206"/>
                  </a:lnTo>
                  <a:lnTo>
                    <a:pt x="19" y="214"/>
                  </a:lnTo>
                  <a:lnTo>
                    <a:pt x="12" y="232"/>
                  </a:lnTo>
                  <a:lnTo>
                    <a:pt x="5" y="254"/>
                  </a:lnTo>
                  <a:lnTo>
                    <a:pt x="1" y="272"/>
                  </a:lnTo>
                  <a:lnTo>
                    <a:pt x="0" y="278"/>
                  </a:lnTo>
                  <a:lnTo>
                    <a:pt x="4" y="269"/>
                  </a:lnTo>
                  <a:lnTo>
                    <a:pt x="8" y="258"/>
                  </a:lnTo>
                  <a:lnTo>
                    <a:pt x="13" y="248"/>
                  </a:lnTo>
                  <a:lnTo>
                    <a:pt x="18" y="239"/>
                  </a:lnTo>
                  <a:lnTo>
                    <a:pt x="22" y="230"/>
                  </a:lnTo>
                  <a:lnTo>
                    <a:pt x="29" y="221"/>
                  </a:lnTo>
                  <a:lnTo>
                    <a:pt x="35" y="211"/>
                  </a:lnTo>
                  <a:lnTo>
                    <a:pt x="42" y="202"/>
                  </a:lnTo>
                  <a:lnTo>
                    <a:pt x="49" y="194"/>
                  </a:lnTo>
                  <a:lnTo>
                    <a:pt x="56" y="185"/>
                  </a:lnTo>
                  <a:lnTo>
                    <a:pt x="64" y="177"/>
                  </a:lnTo>
                  <a:lnTo>
                    <a:pt x="71" y="168"/>
                  </a:lnTo>
                  <a:lnTo>
                    <a:pt x="78" y="161"/>
                  </a:lnTo>
                  <a:lnTo>
                    <a:pt x="85" y="152"/>
                  </a:lnTo>
                  <a:lnTo>
                    <a:pt x="93" y="144"/>
                  </a:lnTo>
                  <a:lnTo>
                    <a:pt x="100" y="135"/>
                  </a:lnTo>
                  <a:lnTo>
                    <a:pt x="111" y="121"/>
                  </a:lnTo>
                  <a:lnTo>
                    <a:pt x="119" y="107"/>
                  </a:lnTo>
                  <a:lnTo>
                    <a:pt x="126" y="91"/>
                  </a:lnTo>
                  <a:lnTo>
                    <a:pt x="131" y="75"/>
                  </a:lnTo>
                  <a:lnTo>
                    <a:pt x="132" y="53"/>
                  </a:lnTo>
                  <a:lnTo>
                    <a:pt x="131" y="29"/>
                  </a:lnTo>
                  <a:lnTo>
                    <a:pt x="128" y="8"/>
                  </a:lnTo>
                  <a:lnTo>
                    <a:pt x="127" y="0"/>
                  </a:lnTo>
                  <a:lnTo>
                    <a:pt x="128" y="10"/>
                  </a:lnTo>
                  <a:lnTo>
                    <a:pt x="128" y="34"/>
                  </a:lnTo>
                  <a:lnTo>
                    <a:pt x="126" y="65"/>
                  </a:lnTo>
                  <a:lnTo>
                    <a:pt x="117" y="92"/>
                  </a:lnTo>
                  <a:close/>
                </a:path>
              </a:pathLst>
            </a:custGeom>
            <a:solidFill>
              <a:srgbClr val="14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585" name="Freeform 73"/>
            <p:cNvSpPr>
              <a:spLocks noChangeArrowheads="1"/>
            </p:cNvSpPr>
            <p:nvPr/>
          </p:nvSpPr>
          <p:spPr bwMode="auto">
            <a:xfrm>
              <a:off x="392" y="875"/>
              <a:ext cx="15" cy="6"/>
            </a:xfrm>
            <a:custGeom>
              <a:avLst/>
              <a:gdLst>
                <a:gd name="T0" fmla="*/ 29 w 60"/>
                <a:gd name="T1" fmla="*/ 9 h 24"/>
                <a:gd name="T2" fmla="*/ 22 w 60"/>
                <a:gd name="T3" fmla="*/ 8 h 24"/>
                <a:gd name="T4" fmla="*/ 16 w 60"/>
                <a:gd name="T5" fmla="*/ 7 h 24"/>
                <a:gd name="T6" fmla="*/ 8 w 60"/>
                <a:gd name="T7" fmla="*/ 8 h 24"/>
                <a:gd name="T8" fmla="*/ 2 w 60"/>
                <a:gd name="T9" fmla="*/ 9 h 24"/>
                <a:gd name="T10" fmla="*/ 1 w 60"/>
                <a:gd name="T11" fmla="*/ 10 h 24"/>
                <a:gd name="T12" fmla="*/ 0 w 60"/>
                <a:gd name="T13" fmla="*/ 11 h 24"/>
                <a:gd name="T14" fmla="*/ 0 w 60"/>
                <a:gd name="T15" fmla="*/ 13 h 24"/>
                <a:gd name="T16" fmla="*/ 0 w 60"/>
                <a:gd name="T17" fmla="*/ 14 h 24"/>
                <a:gd name="T18" fmla="*/ 2 w 60"/>
                <a:gd name="T19" fmla="*/ 18 h 24"/>
                <a:gd name="T20" fmla="*/ 4 w 60"/>
                <a:gd name="T21" fmla="*/ 20 h 24"/>
                <a:gd name="T22" fmla="*/ 7 w 60"/>
                <a:gd name="T23" fmla="*/ 22 h 24"/>
                <a:gd name="T24" fmla="*/ 11 w 60"/>
                <a:gd name="T25" fmla="*/ 23 h 24"/>
                <a:gd name="T26" fmla="*/ 16 w 60"/>
                <a:gd name="T27" fmla="*/ 24 h 24"/>
                <a:gd name="T28" fmla="*/ 21 w 60"/>
                <a:gd name="T29" fmla="*/ 23 h 24"/>
                <a:gd name="T30" fmla="*/ 28 w 60"/>
                <a:gd name="T31" fmla="*/ 23 h 24"/>
                <a:gd name="T32" fmla="*/ 32 w 60"/>
                <a:gd name="T33" fmla="*/ 21 h 24"/>
                <a:gd name="T34" fmla="*/ 40 w 60"/>
                <a:gd name="T35" fmla="*/ 16 h 24"/>
                <a:gd name="T36" fmla="*/ 50 w 60"/>
                <a:gd name="T37" fmla="*/ 8 h 24"/>
                <a:gd name="T38" fmla="*/ 56 w 60"/>
                <a:gd name="T39" fmla="*/ 3 h 24"/>
                <a:gd name="T40" fmla="*/ 60 w 60"/>
                <a:gd name="T41" fmla="*/ 0 h 24"/>
                <a:gd name="T42" fmla="*/ 56 w 60"/>
                <a:gd name="T43" fmla="*/ 2 h 24"/>
                <a:gd name="T44" fmla="*/ 49 w 60"/>
                <a:gd name="T45" fmla="*/ 5 h 24"/>
                <a:gd name="T46" fmla="*/ 38 w 60"/>
                <a:gd name="T47" fmla="*/ 8 h 24"/>
                <a:gd name="T48" fmla="*/ 29 w 60"/>
                <a:gd name="T49" fmla="*/ 9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60" h="24">
                  <a:moveTo>
                    <a:pt x="29" y="9"/>
                  </a:moveTo>
                  <a:lnTo>
                    <a:pt x="22" y="8"/>
                  </a:lnTo>
                  <a:lnTo>
                    <a:pt x="16" y="7"/>
                  </a:lnTo>
                  <a:lnTo>
                    <a:pt x="8" y="8"/>
                  </a:lnTo>
                  <a:lnTo>
                    <a:pt x="2" y="9"/>
                  </a:lnTo>
                  <a:lnTo>
                    <a:pt x="1" y="10"/>
                  </a:lnTo>
                  <a:lnTo>
                    <a:pt x="0" y="11"/>
                  </a:lnTo>
                  <a:lnTo>
                    <a:pt x="0" y="13"/>
                  </a:lnTo>
                  <a:lnTo>
                    <a:pt x="0" y="14"/>
                  </a:lnTo>
                  <a:lnTo>
                    <a:pt x="2" y="18"/>
                  </a:lnTo>
                  <a:lnTo>
                    <a:pt x="4" y="20"/>
                  </a:lnTo>
                  <a:lnTo>
                    <a:pt x="7" y="22"/>
                  </a:lnTo>
                  <a:lnTo>
                    <a:pt x="11" y="23"/>
                  </a:lnTo>
                  <a:lnTo>
                    <a:pt x="16" y="24"/>
                  </a:lnTo>
                  <a:lnTo>
                    <a:pt x="21" y="23"/>
                  </a:lnTo>
                  <a:lnTo>
                    <a:pt x="28" y="23"/>
                  </a:lnTo>
                  <a:lnTo>
                    <a:pt x="32" y="21"/>
                  </a:lnTo>
                  <a:lnTo>
                    <a:pt x="40" y="16"/>
                  </a:lnTo>
                  <a:lnTo>
                    <a:pt x="50" y="8"/>
                  </a:lnTo>
                  <a:lnTo>
                    <a:pt x="56" y="3"/>
                  </a:lnTo>
                  <a:lnTo>
                    <a:pt x="60" y="0"/>
                  </a:lnTo>
                  <a:lnTo>
                    <a:pt x="56" y="2"/>
                  </a:lnTo>
                  <a:lnTo>
                    <a:pt x="49" y="5"/>
                  </a:lnTo>
                  <a:lnTo>
                    <a:pt x="38" y="8"/>
                  </a:lnTo>
                  <a:lnTo>
                    <a:pt x="29" y="9"/>
                  </a:lnTo>
                  <a:close/>
                </a:path>
              </a:pathLst>
            </a:custGeom>
            <a:solidFill>
              <a:srgbClr val="14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586" name="Freeform 74"/>
            <p:cNvSpPr>
              <a:spLocks noChangeArrowheads="1"/>
            </p:cNvSpPr>
            <p:nvPr/>
          </p:nvSpPr>
          <p:spPr bwMode="auto">
            <a:xfrm>
              <a:off x="355" y="920"/>
              <a:ext cx="24" cy="4"/>
            </a:xfrm>
            <a:custGeom>
              <a:avLst/>
              <a:gdLst>
                <a:gd name="T0" fmla="*/ 54 w 96"/>
                <a:gd name="T1" fmla="*/ 1 h 14"/>
                <a:gd name="T2" fmla="*/ 47 w 96"/>
                <a:gd name="T3" fmla="*/ 0 h 14"/>
                <a:gd name="T4" fmla="*/ 39 w 96"/>
                <a:gd name="T5" fmla="*/ 2 h 14"/>
                <a:gd name="T6" fmla="*/ 32 w 96"/>
                <a:gd name="T7" fmla="*/ 5 h 14"/>
                <a:gd name="T8" fmla="*/ 24 w 96"/>
                <a:gd name="T9" fmla="*/ 6 h 14"/>
                <a:gd name="T10" fmla="*/ 19 w 96"/>
                <a:gd name="T11" fmla="*/ 5 h 14"/>
                <a:gd name="T12" fmla="*/ 12 w 96"/>
                <a:gd name="T13" fmla="*/ 4 h 14"/>
                <a:gd name="T14" fmla="*/ 6 w 96"/>
                <a:gd name="T15" fmla="*/ 4 h 14"/>
                <a:gd name="T16" fmla="*/ 1 w 96"/>
                <a:gd name="T17" fmla="*/ 3 h 14"/>
                <a:gd name="T18" fmla="*/ 0 w 96"/>
                <a:gd name="T19" fmla="*/ 3 h 14"/>
                <a:gd name="T20" fmla="*/ 0 w 96"/>
                <a:gd name="T21" fmla="*/ 4 h 14"/>
                <a:gd name="T22" fmla="*/ 0 w 96"/>
                <a:gd name="T23" fmla="*/ 6 h 14"/>
                <a:gd name="T24" fmla="*/ 0 w 96"/>
                <a:gd name="T25" fmla="*/ 6 h 14"/>
                <a:gd name="T26" fmla="*/ 7 w 96"/>
                <a:gd name="T27" fmla="*/ 9 h 14"/>
                <a:gd name="T28" fmla="*/ 13 w 96"/>
                <a:gd name="T29" fmla="*/ 11 h 14"/>
                <a:gd name="T30" fmla="*/ 20 w 96"/>
                <a:gd name="T31" fmla="*/ 13 h 14"/>
                <a:gd name="T32" fmla="*/ 27 w 96"/>
                <a:gd name="T33" fmla="*/ 14 h 14"/>
                <a:gd name="T34" fmla="*/ 34 w 96"/>
                <a:gd name="T35" fmla="*/ 14 h 14"/>
                <a:gd name="T36" fmla="*/ 39 w 96"/>
                <a:gd name="T37" fmla="*/ 13 h 14"/>
                <a:gd name="T38" fmla="*/ 44 w 96"/>
                <a:gd name="T39" fmla="*/ 11 h 14"/>
                <a:gd name="T40" fmla="*/ 50 w 96"/>
                <a:gd name="T41" fmla="*/ 9 h 14"/>
                <a:gd name="T42" fmla="*/ 54 w 96"/>
                <a:gd name="T43" fmla="*/ 8 h 14"/>
                <a:gd name="T44" fmla="*/ 59 w 96"/>
                <a:gd name="T45" fmla="*/ 8 h 14"/>
                <a:gd name="T46" fmla="*/ 65 w 96"/>
                <a:gd name="T47" fmla="*/ 9 h 14"/>
                <a:gd name="T48" fmla="*/ 71 w 96"/>
                <a:gd name="T49" fmla="*/ 11 h 14"/>
                <a:gd name="T50" fmla="*/ 80 w 96"/>
                <a:gd name="T51" fmla="*/ 11 h 14"/>
                <a:gd name="T52" fmla="*/ 87 w 96"/>
                <a:gd name="T53" fmla="*/ 7 h 14"/>
                <a:gd name="T54" fmla="*/ 93 w 96"/>
                <a:gd name="T55" fmla="*/ 2 h 14"/>
                <a:gd name="T56" fmla="*/ 96 w 96"/>
                <a:gd name="T57" fmla="*/ 0 h 14"/>
                <a:gd name="T58" fmla="*/ 95 w 96"/>
                <a:gd name="T59" fmla="*/ 0 h 14"/>
                <a:gd name="T60" fmla="*/ 92 w 96"/>
                <a:gd name="T61" fmla="*/ 2 h 14"/>
                <a:gd name="T62" fmla="*/ 89 w 96"/>
                <a:gd name="T63" fmla="*/ 3 h 14"/>
                <a:gd name="T64" fmla="*/ 85 w 96"/>
                <a:gd name="T65" fmla="*/ 4 h 14"/>
                <a:gd name="T66" fmla="*/ 79 w 96"/>
                <a:gd name="T67" fmla="*/ 5 h 14"/>
                <a:gd name="T68" fmla="*/ 71 w 96"/>
                <a:gd name="T69" fmla="*/ 5 h 14"/>
                <a:gd name="T70" fmla="*/ 64 w 96"/>
                <a:gd name="T71" fmla="*/ 4 h 14"/>
                <a:gd name="T72" fmla="*/ 54 w 96"/>
                <a:gd name="T73" fmla="*/ 1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96" h="14">
                  <a:moveTo>
                    <a:pt x="54" y="1"/>
                  </a:moveTo>
                  <a:lnTo>
                    <a:pt x="47" y="0"/>
                  </a:lnTo>
                  <a:lnTo>
                    <a:pt x="39" y="2"/>
                  </a:lnTo>
                  <a:lnTo>
                    <a:pt x="32" y="5"/>
                  </a:lnTo>
                  <a:lnTo>
                    <a:pt x="24" y="6"/>
                  </a:lnTo>
                  <a:lnTo>
                    <a:pt x="19" y="5"/>
                  </a:lnTo>
                  <a:lnTo>
                    <a:pt x="12" y="4"/>
                  </a:lnTo>
                  <a:lnTo>
                    <a:pt x="6" y="4"/>
                  </a:lnTo>
                  <a:lnTo>
                    <a:pt x="1" y="3"/>
                  </a:lnTo>
                  <a:lnTo>
                    <a:pt x="0" y="3"/>
                  </a:lnTo>
                  <a:lnTo>
                    <a:pt x="0" y="4"/>
                  </a:lnTo>
                  <a:lnTo>
                    <a:pt x="0" y="6"/>
                  </a:lnTo>
                  <a:lnTo>
                    <a:pt x="0" y="6"/>
                  </a:lnTo>
                  <a:lnTo>
                    <a:pt x="7" y="9"/>
                  </a:lnTo>
                  <a:lnTo>
                    <a:pt x="13" y="11"/>
                  </a:lnTo>
                  <a:lnTo>
                    <a:pt x="20" y="13"/>
                  </a:lnTo>
                  <a:lnTo>
                    <a:pt x="27" y="14"/>
                  </a:lnTo>
                  <a:lnTo>
                    <a:pt x="34" y="14"/>
                  </a:lnTo>
                  <a:lnTo>
                    <a:pt x="39" y="13"/>
                  </a:lnTo>
                  <a:lnTo>
                    <a:pt x="44" y="11"/>
                  </a:lnTo>
                  <a:lnTo>
                    <a:pt x="50" y="9"/>
                  </a:lnTo>
                  <a:lnTo>
                    <a:pt x="54" y="8"/>
                  </a:lnTo>
                  <a:lnTo>
                    <a:pt x="59" y="8"/>
                  </a:lnTo>
                  <a:lnTo>
                    <a:pt x="65" y="9"/>
                  </a:lnTo>
                  <a:lnTo>
                    <a:pt x="71" y="11"/>
                  </a:lnTo>
                  <a:lnTo>
                    <a:pt x="80" y="11"/>
                  </a:lnTo>
                  <a:lnTo>
                    <a:pt x="87" y="7"/>
                  </a:lnTo>
                  <a:lnTo>
                    <a:pt x="93" y="2"/>
                  </a:lnTo>
                  <a:lnTo>
                    <a:pt x="96" y="0"/>
                  </a:lnTo>
                  <a:lnTo>
                    <a:pt x="95" y="0"/>
                  </a:lnTo>
                  <a:lnTo>
                    <a:pt x="92" y="2"/>
                  </a:lnTo>
                  <a:lnTo>
                    <a:pt x="89" y="3"/>
                  </a:lnTo>
                  <a:lnTo>
                    <a:pt x="85" y="4"/>
                  </a:lnTo>
                  <a:lnTo>
                    <a:pt x="79" y="5"/>
                  </a:lnTo>
                  <a:lnTo>
                    <a:pt x="71" y="5"/>
                  </a:lnTo>
                  <a:lnTo>
                    <a:pt x="64" y="4"/>
                  </a:lnTo>
                  <a:lnTo>
                    <a:pt x="54" y="1"/>
                  </a:lnTo>
                  <a:close/>
                </a:path>
              </a:pathLst>
            </a:custGeom>
            <a:solidFill>
              <a:srgbClr val="14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587" name="Freeform 75"/>
            <p:cNvSpPr>
              <a:spLocks noChangeArrowheads="1"/>
            </p:cNvSpPr>
            <p:nvPr/>
          </p:nvSpPr>
          <p:spPr bwMode="auto">
            <a:xfrm>
              <a:off x="364" y="929"/>
              <a:ext cx="11" cy="4"/>
            </a:xfrm>
            <a:custGeom>
              <a:avLst/>
              <a:gdLst>
                <a:gd name="T0" fmla="*/ 23 w 45"/>
                <a:gd name="T1" fmla="*/ 5 h 14"/>
                <a:gd name="T2" fmla="*/ 18 w 45"/>
                <a:gd name="T3" fmla="*/ 4 h 14"/>
                <a:gd name="T4" fmla="*/ 13 w 45"/>
                <a:gd name="T5" fmla="*/ 3 h 14"/>
                <a:gd name="T6" fmla="*/ 7 w 45"/>
                <a:gd name="T7" fmla="*/ 2 h 14"/>
                <a:gd name="T8" fmla="*/ 2 w 45"/>
                <a:gd name="T9" fmla="*/ 1 h 14"/>
                <a:gd name="T10" fmla="*/ 1 w 45"/>
                <a:gd name="T11" fmla="*/ 1 h 14"/>
                <a:gd name="T12" fmla="*/ 0 w 45"/>
                <a:gd name="T13" fmla="*/ 3 h 14"/>
                <a:gd name="T14" fmla="*/ 0 w 45"/>
                <a:gd name="T15" fmla="*/ 4 h 14"/>
                <a:gd name="T16" fmla="*/ 1 w 45"/>
                <a:gd name="T17" fmla="*/ 5 h 14"/>
                <a:gd name="T18" fmla="*/ 13 w 45"/>
                <a:gd name="T19" fmla="*/ 11 h 14"/>
                <a:gd name="T20" fmla="*/ 22 w 45"/>
                <a:gd name="T21" fmla="*/ 13 h 14"/>
                <a:gd name="T22" fmla="*/ 30 w 45"/>
                <a:gd name="T23" fmla="*/ 14 h 14"/>
                <a:gd name="T24" fmla="*/ 36 w 45"/>
                <a:gd name="T25" fmla="*/ 12 h 14"/>
                <a:gd name="T26" fmla="*/ 39 w 45"/>
                <a:gd name="T27" fmla="*/ 10 h 14"/>
                <a:gd name="T28" fmla="*/ 43 w 45"/>
                <a:gd name="T29" fmla="*/ 6 h 14"/>
                <a:gd name="T30" fmla="*/ 44 w 45"/>
                <a:gd name="T31" fmla="*/ 3 h 14"/>
                <a:gd name="T32" fmla="*/ 45 w 45"/>
                <a:gd name="T33" fmla="*/ 0 h 14"/>
                <a:gd name="T34" fmla="*/ 43 w 45"/>
                <a:gd name="T35" fmla="*/ 1 h 14"/>
                <a:gd name="T36" fmla="*/ 37 w 45"/>
                <a:gd name="T37" fmla="*/ 2 h 14"/>
                <a:gd name="T38" fmla="*/ 30 w 45"/>
                <a:gd name="T39" fmla="*/ 4 h 14"/>
                <a:gd name="T40" fmla="*/ 23 w 45"/>
                <a:gd name="T41" fmla="*/ 5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45" h="14">
                  <a:moveTo>
                    <a:pt x="23" y="5"/>
                  </a:moveTo>
                  <a:lnTo>
                    <a:pt x="18" y="4"/>
                  </a:lnTo>
                  <a:lnTo>
                    <a:pt x="13" y="3"/>
                  </a:lnTo>
                  <a:lnTo>
                    <a:pt x="7" y="2"/>
                  </a:lnTo>
                  <a:lnTo>
                    <a:pt x="2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4"/>
                  </a:lnTo>
                  <a:lnTo>
                    <a:pt x="1" y="5"/>
                  </a:lnTo>
                  <a:lnTo>
                    <a:pt x="13" y="11"/>
                  </a:lnTo>
                  <a:lnTo>
                    <a:pt x="22" y="13"/>
                  </a:lnTo>
                  <a:lnTo>
                    <a:pt x="30" y="14"/>
                  </a:lnTo>
                  <a:lnTo>
                    <a:pt x="36" y="12"/>
                  </a:lnTo>
                  <a:lnTo>
                    <a:pt x="39" y="10"/>
                  </a:lnTo>
                  <a:lnTo>
                    <a:pt x="43" y="6"/>
                  </a:lnTo>
                  <a:lnTo>
                    <a:pt x="44" y="3"/>
                  </a:lnTo>
                  <a:lnTo>
                    <a:pt x="45" y="0"/>
                  </a:lnTo>
                  <a:lnTo>
                    <a:pt x="43" y="1"/>
                  </a:lnTo>
                  <a:lnTo>
                    <a:pt x="37" y="2"/>
                  </a:lnTo>
                  <a:lnTo>
                    <a:pt x="30" y="4"/>
                  </a:lnTo>
                  <a:lnTo>
                    <a:pt x="23" y="5"/>
                  </a:lnTo>
                  <a:close/>
                </a:path>
              </a:pathLst>
            </a:custGeom>
            <a:solidFill>
              <a:srgbClr val="14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588" name="Freeform 76"/>
            <p:cNvSpPr>
              <a:spLocks noChangeArrowheads="1"/>
            </p:cNvSpPr>
            <p:nvPr/>
          </p:nvSpPr>
          <p:spPr bwMode="auto">
            <a:xfrm>
              <a:off x="385" y="860"/>
              <a:ext cx="32" cy="54"/>
            </a:xfrm>
            <a:custGeom>
              <a:avLst/>
              <a:gdLst>
                <a:gd name="T0" fmla="*/ 75 w 131"/>
                <a:gd name="T1" fmla="*/ 3 h 217"/>
                <a:gd name="T2" fmla="*/ 67 w 131"/>
                <a:gd name="T3" fmla="*/ 7 h 217"/>
                <a:gd name="T4" fmla="*/ 61 w 131"/>
                <a:gd name="T5" fmla="*/ 12 h 217"/>
                <a:gd name="T6" fmla="*/ 54 w 131"/>
                <a:gd name="T7" fmla="*/ 18 h 217"/>
                <a:gd name="T8" fmla="*/ 49 w 131"/>
                <a:gd name="T9" fmla="*/ 24 h 217"/>
                <a:gd name="T10" fmla="*/ 44 w 131"/>
                <a:gd name="T11" fmla="*/ 31 h 217"/>
                <a:gd name="T12" fmla="*/ 39 w 131"/>
                <a:gd name="T13" fmla="*/ 38 h 217"/>
                <a:gd name="T14" fmla="*/ 35 w 131"/>
                <a:gd name="T15" fmla="*/ 46 h 217"/>
                <a:gd name="T16" fmla="*/ 31 w 131"/>
                <a:gd name="T17" fmla="*/ 53 h 217"/>
                <a:gd name="T18" fmla="*/ 26 w 131"/>
                <a:gd name="T19" fmla="*/ 71 h 217"/>
                <a:gd name="T20" fmla="*/ 23 w 131"/>
                <a:gd name="T21" fmla="*/ 89 h 217"/>
                <a:gd name="T22" fmla="*/ 23 w 131"/>
                <a:gd name="T23" fmla="*/ 109 h 217"/>
                <a:gd name="T24" fmla="*/ 21 w 131"/>
                <a:gd name="T25" fmla="*/ 128 h 217"/>
                <a:gd name="T26" fmla="*/ 18 w 131"/>
                <a:gd name="T27" fmla="*/ 149 h 217"/>
                <a:gd name="T28" fmla="*/ 14 w 131"/>
                <a:gd name="T29" fmla="*/ 171 h 217"/>
                <a:gd name="T30" fmla="*/ 7 w 131"/>
                <a:gd name="T31" fmla="*/ 194 h 217"/>
                <a:gd name="T32" fmla="*/ 0 w 131"/>
                <a:gd name="T33" fmla="*/ 215 h 217"/>
                <a:gd name="T34" fmla="*/ 0 w 131"/>
                <a:gd name="T35" fmla="*/ 217 h 217"/>
                <a:gd name="T36" fmla="*/ 2 w 131"/>
                <a:gd name="T37" fmla="*/ 217 h 217"/>
                <a:gd name="T38" fmla="*/ 4 w 131"/>
                <a:gd name="T39" fmla="*/ 217 h 217"/>
                <a:gd name="T40" fmla="*/ 5 w 131"/>
                <a:gd name="T41" fmla="*/ 216 h 217"/>
                <a:gd name="T42" fmla="*/ 16 w 131"/>
                <a:gd name="T43" fmla="*/ 191 h 217"/>
                <a:gd name="T44" fmla="*/ 25 w 131"/>
                <a:gd name="T45" fmla="*/ 165 h 217"/>
                <a:gd name="T46" fmla="*/ 31 w 131"/>
                <a:gd name="T47" fmla="*/ 137 h 217"/>
                <a:gd name="T48" fmla="*/ 34 w 131"/>
                <a:gd name="T49" fmla="*/ 111 h 217"/>
                <a:gd name="T50" fmla="*/ 34 w 131"/>
                <a:gd name="T51" fmla="*/ 103 h 217"/>
                <a:gd name="T52" fmla="*/ 34 w 131"/>
                <a:gd name="T53" fmla="*/ 95 h 217"/>
                <a:gd name="T54" fmla="*/ 33 w 131"/>
                <a:gd name="T55" fmla="*/ 87 h 217"/>
                <a:gd name="T56" fmla="*/ 33 w 131"/>
                <a:gd name="T57" fmla="*/ 80 h 217"/>
                <a:gd name="T58" fmla="*/ 35 w 131"/>
                <a:gd name="T59" fmla="*/ 66 h 217"/>
                <a:gd name="T60" fmla="*/ 39 w 131"/>
                <a:gd name="T61" fmla="*/ 53 h 217"/>
                <a:gd name="T62" fmla="*/ 46 w 131"/>
                <a:gd name="T63" fmla="*/ 40 h 217"/>
                <a:gd name="T64" fmla="*/ 53 w 131"/>
                <a:gd name="T65" fmla="*/ 30 h 217"/>
                <a:gd name="T66" fmla="*/ 61 w 131"/>
                <a:gd name="T67" fmla="*/ 22 h 217"/>
                <a:gd name="T68" fmla="*/ 71 w 131"/>
                <a:gd name="T69" fmla="*/ 16 h 217"/>
                <a:gd name="T70" fmla="*/ 84 w 131"/>
                <a:gd name="T71" fmla="*/ 12 h 217"/>
                <a:gd name="T72" fmla="*/ 98 w 131"/>
                <a:gd name="T73" fmla="*/ 7 h 217"/>
                <a:gd name="T74" fmla="*/ 111 w 131"/>
                <a:gd name="T75" fmla="*/ 5 h 217"/>
                <a:gd name="T76" fmla="*/ 122 w 131"/>
                <a:gd name="T77" fmla="*/ 3 h 217"/>
                <a:gd name="T78" fmla="*/ 128 w 131"/>
                <a:gd name="T79" fmla="*/ 2 h 217"/>
                <a:gd name="T80" fmla="*/ 131 w 131"/>
                <a:gd name="T81" fmla="*/ 2 h 217"/>
                <a:gd name="T82" fmla="*/ 129 w 131"/>
                <a:gd name="T83" fmla="*/ 2 h 217"/>
                <a:gd name="T84" fmla="*/ 125 w 131"/>
                <a:gd name="T85" fmla="*/ 1 h 217"/>
                <a:gd name="T86" fmla="*/ 117 w 131"/>
                <a:gd name="T87" fmla="*/ 1 h 217"/>
                <a:gd name="T88" fmla="*/ 110 w 131"/>
                <a:gd name="T89" fmla="*/ 0 h 217"/>
                <a:gd name="T90" fmla="*/ 100 w 131"/>
                <a:gd name="T91" fmla="*/ 0 h 217"/>
                <a:gd name="T92" fmla="*/ 91 w 131"/>
                <a:gd name="T93" fmla="*/ 0 h 217"/>
                <a:gd name="T94" fmla="*/ 82 w 131"/>
                <a:gd name="T95" fmla="*/ 1 h 217"/>
                <a:gd name="T96" fmla="*/ 75 w 131"/>
                <a:gd name="T97" fmla="*/ 3 h 2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31" h="217">
                  <a:moveTo>
                    <a:pt x="75" y="3"/>
                  </a:moveTo>
                  <a:lnTo>
                    <a:pt x="67" y="7"/>
                  </a:lnTo>
                  <a:lnTo>
                    <a:pt x="61" y="12"/>
                  </a:lnTo>
                  <a:lnTo>
                    <a:pt x="54" y="18"/>
                  </a:lnTo>
                  <a:lnTo>
                    <a:pt x="49" y="24"/>
                  </a:lnTo>
                  <a:lnTo>
                    <a:pt x="44" y="31"/>
                  </a:lnTo>
                  <a:lnTo>
                    <a:pt x="39" y="38"/>
                  </a:lnTo>
                  <a:lnTo>
                    <a:pt x="35" y="46"/>
                  </a:lnTo>
                  <a:lnTo>
                    <a:pt x="31" y="53"/>
                  </a:lnTo>
                  <a:lnTo>
                    <a:pt x="26" y="71"/>
                  </a:lnTo>
                  <a:lnTo>
                    <a:pt x="23" y="89"/>
                  </a:lnTo>
                  <a:lnTo>
                    <a:pt x="23" y="109"/>
                  </a:lnTo>
                  <a:lnTo>
                    <a:pt x="21" y="128"/>
                  </a:lnTo>
                  <a:lnTo>
                    <a:pt x="18" y="149"/>
                  </a:lnTo>
                  <a:lnTo>
                    <a:pt x="14" y="171"/>
                  </a:lnTo>
                  <a:lnTo>
                    <a:pt x="7" y="194"/>
                  </a:lnTo>
                  <a:lnTo>
                    <a:pt x="0" y="215"/>
                  </a:lnTo>
                  <a:lnTo>
                    <a:pt x="0" y="217"/>
                  </a:lnTo>
                  <a:lnTo>
                    <a:pt x="2" y="217"/>
                  </a:lnTo>
                  <a:lnTo>
                    <a:pt x="4" y="217"/>
                  </a:lnTo>
                  <a:lnTo>
                    <a:pt x="5" y="216"/>
                  </a:lnTo>
                  <a:lnTo>
                    <a:pt x="16" y="191"/>
                  </a:lnTo>
                  <a:lnTo>
                    <a:pt x="25" y="165"/>
                  </a:lnTo>
                  <a:lnTo>
                    <a:pt x="31" y="137"/>
                  </a:lnTo>
                  <a:lnTo>
                    <a:pt x="34" y="111"/>
                  </a:lnTo>
                  <a:lnTo>
                    <a:pt x="34" y="103"/>
                  </a:lnTo>
                  <a:lnTo>
                    <a:pt x="34" y="95"/>
                  </a:lnTo>
                  <a:lnTo>
                    <a:pt x="33" y="87"/>
                  </a:lnTo>
                  <a:lnTo>
                    <a:pt x="33" y="80"/>
                  </a:lnTo>
                  <a:lnTo>
                    <a:pt x="35" y="66"/>
                  </a:lnTo>
                  <a:lnTo>
                    <a:pt x="39" y="53"/>
                  </a:lnTo>
                  <a:lnTo>
                    <a:pt x="46" y="40"/>
                  </a:lnTo>
                  <a:lnTo>
                    <a:pt x="53" y="30"/>
                  </a:lnTo>
                  <a:lnTo>
                    <a:pt x="61" y="22"/>
                  </a:lnTo>
                  <a:lnTo>
                    <a:pt x="71" y="16"/>
                  </a:lnTo>
                  <a:lnTo>
                    <a:pt x="84" y="12"/>
                  </a:lnTo>
                  <a:lnTo>
                    <a:pt x="98" y="7"/>
                  </a:lnTo>
                  <a:lnTo>
                    <a:pt x="111" y="5"/>
                  </a:lnTo>
                  <a:lnTo>
                    <a:pt x="122" y="3"/>
                  </a:lnTo>
                  <a:lnTo>
                    <a:pt x="128" y="2"/>
                  </a:lnTo>
                  <a:lnTo>
                    <a:pt x="131" y="2"/>
                  </a:lnTo>
                  <a:lnTo>
                    <a:pt x="129" y="2"/>
                  </a:lnTo>
                  <a:lnTo>
                    <a:pt x="125" y="1"/>
                  </a:lnTo>
                  <a:lnTo>
                    <a:pt x="117" y="1"/>
                  </a:lnTo>
                  <a:lnTo>
                    <a:pt x="110" y="0"/>
                  </a:lnTo>
                  <a:lnTo>
                    <a:pt x="100" y="0"/>
                  </a:lnTo>
                  <a:lnTo>
                    <a:pt x="91" y="0"/>
                  </a:lnTo>
                  <a:lnTo>
                    <a:pt x="82" y="1"/>
                  </a:lnTo>
                  <a:lnTo>
                    <a:pt x="75" y="3"/>
                  </a:lnTo>
                  <a:close/>
                </a:path>
              </a:pathLst>
            </a:custGeom>
            <a:solidFill>
              <a:srgbClr val="14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589" name="Freeform 77"/>
            <p:cNvSpPr>
              <a:spLocks noChangeArrowheads="1"/>
            </p:cNvSpPr>
            <p:nvPr/>
          </p:nvSpPr>
          <p:spPr bwMode="auto">
            <a:xfrm>
              <a:off x="338" y="857"/>
              <a:ext cx="50" cy="9"/>
            </a:xfrm>
            <a:custGeom>
              <a:avLst/>
              <a:gdLst>
                <a:gd name="T0" fmla="*/ 140 w 201"/>
                <a:gd name="T1" fmla="*/ 19 h 37"/>
                <a:gd name="T2" fmla="*/ 136 w 201"/>
                <a:gd name="T3" fmla="*/ 16 h 37"/>
                <a:gd name="T4" fmla="*/ 130 w 201"/>
                <a:gd name="T5" fmla="*/ 13 h 37"/>
                <a:gd name="T6" fmla="*/ 125 w 201"/>
                <a:gd name="T7" fmla="*/ 11 h 37"/>
                <a:gd name="T8" fmla="*/ 120 w 201"/>
                <a:gd name="T9" fmla="*/ 9 h 37"/>
                <a:gd name="T10" fmla="*/ 114 w 201"/>
                <a:gd name="T11" fmla="*/ 7 h 37"/>
                <a:gd name="T12" fmla="*/ 109 w 201"/>
                <a:gd name="T13" fmla="*/ 6 h 37"/>
                <a:gd name="T14" fmla="*/ 103 w 201"/>
                <a:gd name="T15" fmla="*/ 5 h 37"/>
                <a:gd name="T16" fmla="*/ 97 w 201"/>
                <a:gd name="T17" fmla="*/ 4 h 37"/>
                <a:gd name="T18" fmla="*/ 85 w 201"/>
                <a:gd name="T19" fmla="*/ 2 h 37"/>
                <a:gd name="T20" fmla="*/ 73 w 201"/>
                <a:gd name="T21" fmla="*/ 0 h 37"/>
                <a:gd name="T22" fmla="*/ 61 w 201"/>
                <a:gd name="T23" fmla="*/ 0 h 37"/>
                <a:gd name="T24" fmla="*/ 49 w 201"/>
                <a:gd name="T25" fmla="*/ 0 h 37"/>
                <a:gd name="T26" fmla="*/ 38 w 201"/>
                <a:gd name="T27" fmla="*/ 1 h 37"/>
                <a:gd name="T28" fmla="*/ 26 w 201"/>
                <a:gd name="T29" fmla="*/ 3 h 37"/>
                <a:gd name="T30" fmla="*/ 15 w 201"/>
                <a:gd name="T31" fmla="*/ 7 h 37"/>
                <a:gd name="T32" fmla="*/ 4 w 201"/>
                <a:gd name="T33" fmla="*/ 12 h 37"/>
                <a:gd name="T34" fmla="*/ 1 w 201"/>
                <a:gd name="T35" fmla="*/ 14 h 37"/>
                <a:gd name="T36" fmla="*/ 0 w 201"/>
                <a:gd name="T37" fmla="*/ 17 h 37"/>
                <a:gd name="T38" fmla="*/ 1 w 201"/>
                <a:gd name="T39" fmla="*/ 19 h 37"/>
                <a:gd name="T40" fmla="*/ 5 w 201"/>
                <a:gd name="T41" fmla="*/ 20 h 37"/>
                <a:gd name="T42" fmla="*/ 20 w 201"/>
                <a:gd name="T43" fmla="*/ 19 h 37"/>
                <a:gd name="T44" fmla="*/ 33 w 201"/>
                <a:gd name="T45" fmla="*/ 18 h 37"/>
                <a:gd name="T46" fmla="*/ 48 w 201"/>
                <a:gd name="T47" fmla="*/ 19 h 37"/>
                <a:gd name="T48" fmla="*/ 62 w 201"/>
                <a:gd name="T49" fmla="*/ 19 h 37"/>
                <a:gd name="T50" fmla="*/ 77 w 201"/>
                <a:gd name="T51" fmla="*/ 21 h 37"/>
                <a:gd name="T52" fmla="*/ 91 w 201"/>
                <a:gd name="T53" fmla="*/ 23 h 37"/>
                <a:gd name="T54" fmla="*/ 106 w 201"/>
                <a:gd name="T55" fmla="*/ 27 h 37"/>
                <a:gd name="T56" fmla="*/ 120 w 201"/>
                <a:gd name="T57" fmla="*/ 31 h 37"/>
                <a:gd name="T58" fmla="*/ 139 w 201"/>
                <a:gd name="T59" fmla="*/ 36 h 37"/>
                <a:gd name="T60" fmla="*/ 155 w 201"/>
                <a:gd name="T61" fmla="*/ 37 h 37"/>
                <a:gd name="T62" fmla="*/ 169 w 201"/>
                <a:gd name="T63" fmla="*/ 37 h 37"/>
                <a:gd name="T64" fmla="*/ 181 w 201"/>
                <a:gd name="T65" fmla="*/ 35 h 37"/>
                <a:gd name="T66" fmla="*/ 189 w 201"/>
                <a:gd name="T67" fmla="*/ 32 h 37"/>
                <a:gd name="T68" fmla="*/ 196 w 201"/>
                <a:gd name="T69" fmla="*/ 30 h 37"/>
                <a:gd name="T70" fmla="*/ 200 w 201"/>
                <a:gd name="T71" fmla="*/ 28 h 37"/>
                <a:gd name="T72" fmla="*/ 201 w 201"/>
                <a:gd name="T73" fmla="*/ 27 h 37"/>
                <a:gd name="T74" fmla="*/ 199 w 201"/>
                <a:gd name="T75" fmla="*/ 27 h 37"/>
                <a:gd name="T76" fmla="*/ 194 w 201"/>
                <a:gd name="T77" fmla="*/ 28 h 37"/>
                <a:gd name="T78" fmla="*/ 188 w 201"/>
                <a:gd name="T79" fmla="*/ 30 h 37"/>
                <a:gd name="T80" fmla="*/ 180 w 201"/>
                <a:gd name="T81" fmla="*/ 30 h 37"/>
                <a:gd name="T82" fmla="*/ 170 w 201"/>
                <a:gd name="T83" fmla="*/ 30 h 37"/>
                <a:gd name="T84" fmla="*/ 160 w 201"/>
                <a:gd name="T85" fmla="*/ 29 h 37"/>
                <a:gd name="T86" fmla="*/ 150 w 201"/>
                <a:gd name="T87" fmla="*/ 25 h 37"/>
                <a:gd name="T88" fmla="*/ 140 w 201"/>
                <a:gd name="T89" fmla="*/ 19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201" h="37">
                  <a:moveTo>
                    <a:pt x="140" y="19"/>
                  </a:moveTo>
                  <a:lnTo>
                    <a:pt x="136" y="16"/>
                  </a:lnTo>
                  <a:lnTo>
                    <a:pt x="130" y="13"/>
                  </a:lnTo>
                  <a:lnTo>
                    <a:pt x="125" y="11"/>
                  </a:lnTo>
                  <a:lnTo>
                    <a:pt x="120" y="9"/>
                  </a:lnTo>
                  <a:lnTo>
                    <a:pt x="114" y="7"/>
                  </a:lnTo>
                  <a:lnTo>
                    <a:pt x="109" y="6"/>
                  </a:lnTo>
                  <a:lnTo>
                    <a:pt x="103" y="5"/>
                  </a:lnTo>
                  <a:lnTo>
                    <a:pt x="97" y="4"/>
                  </a:lnTo>
                  <a:lnTo>
                    <a:pt x="85" y="2"/>
                  </a:lnTo>
                  <a:lnTo>
                    <a:pt x="73" y="0"/>
                  </a:lnTo>
                  <a:lnTo>
                    <a:pt x="61" y="0"/>
                  </a:lnTo>
                  <a:lnTo>
                    <a:pt x="49" y="0"/>
                  </a:lnTo>
                  <a:lnTo>
                    <a:pt x="38" y="1"/>
                  </a:lnTo>
                  <a:lnTo>
                    <a:pt x="26" y="3"/>
                  </a:lnTo>
                  <a:lnTo>
                    <a:pt x="15" y="7"/>
                  </a:lnTo>
                  <a:lnTo>
                    <a:pt x="4" y="12"/>
                  </a:lnTo>
                  <a:lnTo>
                    <a:pt x="1" y="14"/>
                  </a:lnTo>
                  <a:lnTo>
                    <a:pt x="0" y="17"/>
                  </a:lnTo>
                  <a:lnTo>
                    <a:pt x="1" y="19"/>
                  </a:lnTo>
                  <a:lnTo>
                    <a:pt x="5" y="20"/>
                  </a:lnTo>
                  <a:lnTo>
                    <a:pt x="20" y="19"/>
                  </a:lnTo>
                  <a:lnTo>
                    <a:pt x="33" y="18"/>
                  </a:lnTo>
                  <a:lnTo>
                    <a:pt x="48" y="19"/>
                  </a:lnTo>
                  <a:lnTo>
                    <a:pt x="62" y="19"/>
                  </a:lnTo>
                  <a:lnTo>
                    <a:pt x="77" y="21"/>
                  </a:lnTo>
                  <a:lnTo>
                    <a:pt x="91" y="23"/>
                  </a:lnTo>
                  <a:lnTo>
                    <a:pt x="106" y="27"/>
                  </a:lnTo>
                  <a:lnTo>
                    <a:pt x="120" y="31"/>
                  </a:lnTo>
                  <a:lnTo>
                    <a:pt x="139" y="36"/>
                  </a:lnTo>
                  <a:lnTo>
                    <a:pt x="155" y="37"/>
                  </a:lnTo>
                  <a:lnTo>
                    <a:pt x="169" y="37"/>
                  </a:lnTo>
                  <a:lnTo>
                    <a:pt x="181" y="35"/>
                  </a:lnTo>
                  <a:lnTo>
                    <a:pt x="189" y="32"/>
                  </a:lnTo>
                  <a:lnTo>
                    <a:pt x="196" y="30"/>
                  </a:lnTo>
                  <a:lnTo>
                    <a:pt x="200" y="28"/>
                  </a:lnTo>
                  <a:lnTo>
                    <a:pt x="201" y="27"/>
                  </a:lnTo>
                  <a:lnTo>
                    <a:pt x="199" y="27"/>
                  </a:lnTo>
                  <a:lnTo>
                    <a:pt x="194" y="28"/>
                  </a:lnTo>
                  <a:lnTo>
                    <a:pt x="188" y="30"/>
                  </a:lnTo>
                  <a:lnTo>
                    <a:pt x="180" y="30"/>
                  </a:lnTo>
                  <a:lnTo>
                    <a:pt x="170" y="30"/>
                  </a:lnTo>
                  <a:lnTo>
                    <a:pt x="160" y="29"/>
                  </a:lnTo>
                  <a:lnTo>
                    <a:pt x="150" y="25"/>
                  </a:lnTo>
                  <a:lnTo>
                    <a:pt x="140" y="19"/>
                  </a:lnTo>
                  <a:close/>
                </a:path>
              </a:pathLst>
            </a:custGeom>
            <a:solidFill>
              <a:srgbClr val="14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590" name="Freeform 78"/>
            <p:cNvSpPr>
              <a:spLocks noChangeArrowheads="1"/>
            </p:cNvSpPr>
            <p:nvPr/>
          </p:nvSpPr>
          <p:spPr bwMode="auto">
            <a:xfrm>
              <a:off x="318" y="884"/>
              <a:ext cx="49" cy="66"/>
            </a:xfrm>
            <a:custGeom>
              <a:avLst/>
              <a:gdLst>
                <a:gd name="T0" fmla="*/ 7 w 194"/>
                <a:gd name="T1" fmla="*/ 102 h 261"/>
                <a:gd name="T2" fmla="*/ 12 w 194"/>
                <a:gd name="T3" fmla="*/ 121 h 261"/>
                <a:gd name="T4" fmla="*/ 19 w 194"/>
                <a:gd name="T5" fmla="*/ 140 h 261"/>
                <a:gd name="T6" fmla="*/ 27 w 194"/>
                <a:gd name="T7" fmla="*/ 158 h 261"/>
                <a:gd name="T8" fmla="*/ 38 w 194"/>
                <a:gd name="T9" fmla="*/ 174 h 261"/>
                <a:gd name="T10" fmla="*/ 53 w 194"/>
                <a:gd name="T11" fmla="*/ 190 h 261"/>
                <a:gd name="T12" fmla="*/ 69 w 194"/>
                <a:gd name="T13" fmla="*/ 206 h 261"/>
                <a:gd name="T14" fmla="*/ 86 w 194"/>
                <a:gd name="T15" fmla="*/ 221 h 261"/>
                <a:gd name="T16" fmla="*/ 105 w 194"/>
                <a:gd name="T17" fmla="*/ 234 h 261"/>
                <a:gd name="T18" fmla="*/ 124 w 194"/>
                <a:gd name="T19" fmla="*/ 246 h 261"/>
                <a:gd name="T20" fmla="*/ 146 w 194"/>
                <a:gd name="T21" fmla="*/ 255 h 261"/>
                <a:gd name="T22" fmla="*/ 167 w 194"/>
                <a:gd name="T23" fmla="*/ 260 h 261"/>
                <a:gd name="T24" fmla="*/ 189 w 194"/>
                <a:gd name="T25" fmla="*/ 261 h 261"/>
                <a:gd name="T26" fmla="*/ 191 w 194"/>
                <a:gd name="T27" fmla="*/ 260 h 261"/>
                <a:gd name="T28" fmla="*/ 194 w 194"/>
                <a:gd name="T29" fmla="*/ 258 h 261"/>
                <a:gd name="T30" fmla="*/ 194 w 194"/>
                <a:gd name="T31" fmla="*/ 256 h 261"/>
                <a:gd name="T32" fmla="*/ 193 w 194"/>
                <a:gd name="T33" fmla="*/ 255 h 261"/>
                <a:gd name="T34" fmla="*/ 172 w 194"/>
                <a:gd name="T35" fmla="*/ 248 h 261"/>
                <a:gd name="T36" fmla="*/ 153 w 194"/>
                <a:gd name="T37" fmla="*/ 240 h 261"/>
                <a:gd name="T38" fmla="*/ 134 w 194"/>
                <a:gd name="T39" fmla="*/ 231 h 261"/>
                <a:gd name="T40" fmla="*/ 117 w 194"/>
                <a:gd name="T41" fmla="*/ 219 h 261"/>
                <a:gd name="T42" fmla="*/ 100 w 194"/>
                <a:gd name="T43" fmla="*/ 208 h 261"/>
                <a:gd name="T44" fmla="*/ 83 w 194"/>
                <a:gd name="T45" fmla="*/ 195 h 261"/>
                <a:gd name="T46" fmla="*/ 67 w 194"/>
                <a:gd name="T47" fmla="*/ 181 h 261"/>
                <a:gd name="T48" fmla="*/ 52 w 194"/>
                <a:gd name="T49" fmla="*/ 166 h 261"/>
                <a:gd name="T50" fmla="*/ 44 w 194"/>
                <a:gd name="T51" fmla="*/ 159 h 261"/>
                <a:gd name="T52" fmla="*/ 38 w 194"/>
                <a:gd name="T53" fmla="*/ 150 h 261"/>
                <a:gd name="T54" fmla="*/ 33 w 194"/>
                <a:gd name="T55" fmla="*/ 142 h 261"/>
                <a:gd name="T56" fmla="*/ 27 w 194"/>
                <a:gd name="T57" fmla="*/ 132 h 261"/>
                <a:gd name="T58" fmla="*/ 23 w 194"/>
                <a:gd name="T59" fmla="*/ 124 h 261"/>
                <a:gd name="T60" fmla="*/ 19 w 194"/>
                <a:gd name="T61" fmla="*/ 113 h 261"/>
                <a:gd name="T62" fmla="*/ 14 w 194"/>
                <a:gd name="T63" fmla="*/ 103 h 261"/>
                <a:gd name="T64" fmla="*/ 11 w 194"/>
                <a:gd name="T65" fmla="*/ 93 h 261"/>
                <a:gd name="T66" fmla="*/ 6 w 194"/>
                <a:gd name="T67" fmla="*/ 66 h 261"/>
                <a:gd name="T68" fmla="*/ 4 w 194"/>
                <a:gd name="T69" fmla="*/ 35 h 261"/>
                <a:gd name="T70" fmla="*/ 2 w 194"/>
                <a:gd name="T71" fmla="*/ 11 h 261"/>
                <a:gd name="T72" fmla="*/ 2 w 194"/>
                <a:gd name="T73" fmla="*/ 0 h 261"/>
                <a:gd name="T74" fmla="*/ 1 w 194"/>
                <a:gd name="T75" fmla="*/ 9 h 261"/>
                <a:gd name="T76" fmla="*/ 0 w 194"/>
                <a:gd name="T77" fmla="*/ 33 h 261"/>
                <a:gd name="T78" fmla="*/ 1 w 194"/>
                <a:gd name="T79" fmla="*/ 66 h 261"/>
                <a:gd name="T80" fmla="*/ 7 w 194"/>
                <a:gd name="T81" fmla="*/ 102 h 2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194" h="261">
                  <a:moveTo>
                    <a:pt x="7" y="102"/>
                  </a:moveTo>
                  <a:lnTo>
                    <a:pt x="12" y="121"/>
                  </a:lnTo>
                  <a:lnTo>
                    <a:pt x="19" y="140"/>
                  </a:lnTo>
                  <a:lnTo>
                    <a:pt x="27" y="158"/>
                  </a:lnTo>
                  <a:lnTo>
                    <a:pt x="38" y="174"/>
                  </a:lnTo>
                  <a:lnTo>
                    <a:pt x="53" y="190"/>
                  </a:lnTo>
                  <a:lnTo>
                    <a:pt x="69" y="206"/>
                  </a:lnTo>
                  <a:lnTo>
                    <a:pt x="86" y="221"/>
                  </a:lnTo>
                  <a:lnTo>
                    <a:pt x="105" y="234"/>
                  </a:lnTo>
                  <a:lnTo>
                    <a:pt x="124" y="246"/>
                  </a:lnTo>
                  <a:lnTo>
                    <a:pt x="146" y="255"/>
                  </a:lnTo>
                  <a:lnTo>
                    <a:pt x="167" y="260"/>
                  </a:lnTo>
                  <a:lnTo>
                    <a:pt x="189" y="261"/>
                  </a:lnTo>
                  <a:lnTo>
                    <a:pt x="191" y="260"/>
                  </a:lnTo>
                  <a:lnTo>
                    <a:pt x="194" y="258"/>
                  </a:lnTo>
                  <a:lnTo>
                    <a:pt x="194" y="256"/>
                  </a:lnTo>
                  <a:lnTo>
                    <a:pt x="193" y="255"/>
                  </a:lnTo>
                  <a:lnTo>
                    <a:pt x="172" y="248"/>
                  </a:lnTo>
                  <a:lnTo>
                    <a:pt x="153" y="240"/>
                  </a:lnTo>
                  <a:lnTo>
                    <a:pt x="134" y="231"/>
                  </a:lnTo>
                  <a:lnTo>
                    <a:pt x="117" y="219"/>
                  </a:lnTo>
                  <a:lnTo>
                    <a:pt x="100" y="208"/>
                  </a:lnTo>
                  <a:lnTo>
                    <a:pt x="83" y="195"/>
                  </a:lnTo>
                  <a:lnTo>
                    <a:pt x="67" y="181"/>
                  </a:lnTo>
                  <a:lnTo>
                    <a:pt x="52" y="166"/>
                  </a:lnTo>
                  <a:lnTo>
                    <a:pt x="44" y="159"/>
                  </a:lnTo>
                  <a:lnTo>
                    <a:pt x="38" y="150"/>
                  </a:lnTo>
                  <a:lnTo>
                    <a:pt x="33" y="142"/>
                  </a:lnTo>
                  <a:lnTo>
                    <a:pt x="27" y="132"/>
                  </a:lnTo>
                  <a:lnTo>
                    <a:pt x="23" y="124"/>
                  </a:lnTo>
                  <a:lnTo>
                    <a:pt x="19" y="113"/>
                  </a:lnTo>
                  <a:lnTo>
                    <a:pt x="14" y="103"/>
                  </a:lnTo>
                  <a:lnTo>
                    <a:pt x="11" y="93"/>
                  </a:lnTo>
                  <a:lnTo>
                    <a:pt x="6" y="66"/>
                  </a:lnTo>
                  <a:lnTo>
                    <a:pt x="4" y="35"/>
                  </a:lnTo>
                  <a:lnTo>
                    <a:pt x="2" y="11"/>
                  </a:lnTo>
                  <a:lnTo>
                    <a:pt x="2" y="0"/>
                  </a:lnTo>
                  <a:lnTo>
                    <a:pt x="1" y="9"/>
                  </a:lnTo>
                  <a:lnTo>
                    <a:pt x="0" y="33"/>
                  </a:lnTo>
                  <a:lnTo>
                    <a:pt x="1" y="66"/>
                  </a:lnTo>
                  <a:lnTo>
                    <a:pt x="7" y="102"/>
                  </a:lnTo>
                  <a:close/>
                </a:path>
              </a:pathLst>
            </a:custGeom>
            <a:solidFill>
              <a:srgbClr val="14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591" name="Freeform 79"/>
            <p:cNvSpPr>
              <a:spLocks noChangeArrowheads="1"/>
            </p:cNvSpPr>
            <p:nvPr/>
          </p:nvSpPr>
          <p:spPr bwMode="auto">
            <a:xfrm>
              <a:off x="160" y="1002"/>
              <a:ext cx="101" cy="226"/>
            </a:xfrm>
            <a:custGeom>
              <a:avLst/>
              <a:gdLst>
                <a:gd name="T0" fmla="*/ 1 w 405"/>
                <a:gd name="T1" fmla="*/ 258 h 902"/>
                <a:gd name="T2" fmla="*/ 5 w 405"/>
                <a:gd name="T3" fmla="*/ 290 h 902"/>
                <a:gd name="T4" fmla="*/ 12 w 405"/>
                <a:gd name="T5" fmla="*/ 322 h 902"/>
                <a:gd name="T6" fmla="*/ 19 w 405"/>
                <a:gd name="T7" fmla="*/ 354 h 902"/>
                <a:gd name="T8" fmla="*/ 28 w 405"/>
                <a:gd name="T9" fmla="*/ 385 h 902"/>
                <a:gd name="T10" fmla="*/ 37 w 405"/>
                <a:gd name="T11" fmla="*/ 416 h 902"/>
                <a:gd name="T12" fmla="*/ 48 w 405"/>
                <a:gd name="T13" fmla="*/ 447 h 902"/>
                <a:gd name="T14" fmla="*/ 60 w 405"/>
                <a:gd name="T15" fmla="*/ 477 h 902"/>
                <a:gd name="T16" fmla="*/ 74 w 405"/>
                <a:gd name="T17" fmla="*/ 506 h 902"/>
                <a:gd name="T18" fmla="*/ 87 w 405"/>
                <a:gd name="T19" fmla="*/ 535 h 902"/>
                <a:gd name="T20" fmla="*/ 103 w 405"/>
                <a:gd name="T21" fmla="*/ 564 h 902"/>
                <a:gd name="T22" fmla="*/ 119 w 405"/>
                <a:gd name="T23" fmla="*/ 592 h 902"/>
                <a:gd name="T24" fmla="*/ 137 w 405"/>
                <a:gd name="T25" fmla="*/ 618 h 902"/>
                <a:gd name="T26" fmla="*/ 154 w 405"/>
                <a:gd name="T27" fmla="*/ 645 h 902"/>
                <a:gd name="T28" fmla="*/ 173 w 405"/>
                <a:gd name="T29" fmla="*/ 672 h 902"/>
                <a:gd name="T30" fmla="*/ 192 w 405"/>
                <a:gd name="T31" fmla="*/ 697 h 902"/>
                <a:gd name="T32" fmla="*/ 212 w 405"/>
                <a:gd name="T33" fmla="*/ 722 h 902"/>
                <a:gd name="T34" fmla="*/ 234 w 405"/>
                <a:gd name="T35" fmla="*/ 746 h 902"/>
                <a:gd name="T36" fmla="*/ 255 w 405"/>
                <a:gd name="T37" fmla="*/ 770 h 902"/>
                <a:gd name="T38" fmla="*/ 276 w 405"/>
                <a:gd name="T39" fmla="*/ 793 h 902"/>
                <a:gd name="T40" fmla="*/ 300 w 405"/>
                <a:gd name="T41" fmla="*/ 816 h 902"/>
                <a:gd name="T42" fmla="*/ 323 w 405"/>
                <a:gd name="T43" fmla="*/ 838 h 902"/>
                <a:gd name="T44" fmla="*/ 347 w 405"/>
                <a:gd name="T45" fmla="*/ 859 h 902"/>
                <a:gd name="T46" fmla="*/ 371 w 405"/>
                <a:gd name="T47" fmla="*/ 881 h 902"/>
                <a:gd name="T48" fmla="*/ 396 w 405"/>
                <a:gd name="T49" fmla="*/ 901 h 902"/>
                <a:gd name="T50" fmla="*/ 400 w 405"/>
                <a:gd name="T51" fmla="*/ 902 h 902"/>
                <a:gd name="T52" fmla="*/ 403 w 405"/>
                <a:gd name="T53" fmla="*/ 899 h 902"/>
                <a:gd name="T54" fmla="*/ 405 w 405"/>
                <a:gd name="T55" fmla="*/ 895 h 902"/>
                <a:gd name="T56" fmla="*/ 403 w 405"/>
                <a:gd name="T57" fmla="*/ 891 h 902"/>
                <a:gd name="T58" fmla="*/ 322 w 405"/>
                <a:gd name="T59" fmla="*/ 809 h 902"/>
                <a:gd name="T60" fmla="*/ 253 w 405"/>
                <a:gd name="T61" fmla="*/ 728 h 902"/>
                <a:gd name="T62" fmla="*/ 194 w 405"/>
                <a:gd name="T63" fmla="*/ 647 h 902"/>
                <a:gd name="T64" fmla="*/ 146 w 405"/>
                <a:gd name="T65" fmla="*/ 568 h 902"/>
                <a:gd name="T66" fmla="*/ 108 w 405"/>
                <a:gd name="T67" fmla="*/ 491 h 902"/>
                <a:gd name="T68" fmla="*/ 77 w 405"/>
                <a:gd name="T69" fmla="*/ 418 h 902"/>
                <a:gd name="T70" fmla="*/ 53 w 405"/>
                <a:gd name="T71" fmla="*/ 348 h 902"/>
                <a:gd name="T72" fmla="*/ 36 w 405"/>
                <a:gd name="T73" fmla="*/ 283 h 902"/>
                <a:gd name="T74" fmla="*/ 26 w 405"/>
                <a:gd name="T75" fmla="*/ 222 h 902"/>
                <a:gd name="T76" fmla="*/ 18 w 405"/>
                <a:gd name="T77" fmla="*/ 167 h 902"/>
                <a:gd name="T78" fmla="*/ 15 w 405"/>
                <a:gd name="T79" fmla="*/ 119 h 902"/>
                <a:gd name="T80" fmla="*/ 15 w 405"/>
                <a:gd name="T81" fmla="*/ 78 h 902"/>
                <a:gd name="T82" fmla="*/ 16 w 405"/>
                <a:gd name="T83" fmla="*/ 45 h 902"/>
                <a:gd name="T84" fmla="*/ 17 w 405"/>
                <a:gd name="T85" fmla="*/ 20 h 902"/>
                <a:gd name="T86" fmla="*/ 19 w 405"/>
                <a:gd name="T87" fmla="*/ 5 h 902"/>
                <a:gd name="T88" fmla="*/ 20 w 405"/>
                <a:gd name="T89" fmla="*/ 0 h 902"/>
                <a:gd name="T90" fmla="*/ 16 w 405"/>
                <a:gd name="T91" fmla="*/ 29 h 902"/>
                <a:gd name="T92" fmla="*/ 6 w 405"/>
                <a:gd name="T93" fmla="*/ 97 h 902"/>
                <a:gd name="T94" fmla="*/ 0 w 405"/>
                <a:gd name="T95" fmla="*/ 181 h 902"/>
                <a:gd name="T96" fmla="*/ 1 w 405"/>
                <a:gd name="T97" fmla="*/ 258 h 9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405" h="902">
                  <a:moveTo>
                    <a:pt x="1" y="258"/>
                  </a:moveTo>
                  <a:lnTo>
                    <a:pt x="5" y="290"/>
                  </a:lnTo>
                  <a:lnTo>
                    <a:pt x="12" y="322"/>
                  </a:lnTo>
                  <a:lnTo>
                    <a:pt x="19" y="354"/>
                  </a:lnTo>
                  <a:lnTo>
                    <a:pt x="28" y="385"/>
                  </a:lnTo>
                  <a:lnTo>
                    <a:pt x="37" y="416"/>
                  </a:lnTo>
                  <a:lnTo>
                    <a:pt x="48" y="447"/>
                  </a:lnTo>
                  <a:lnTo>
                    <a:pt x="60" y="477"/>
                  </a:lnTo>
                  <a:lnTo>
                    <a:pt x="74" y="506"/>
                  </a:lnTo>
                  <a:lnTo>
                    <a:pt x="87" y="535"/>
                  </a:lnTo>
                  <a:lnTo>
                    <a:pt x="103" y="564"/>
                  </a:lnTo>
                  <a:lnTo>
                    <a:pt x="119" y="592"/>
                  </a:lnTo>
                  <a:lnTo>
                    <a:pt x="137" y="618"/>
                  </a:lnTo>
                  <a:lnTo>
                    <a:pt x="154" y="645"/>
                  </a:lnTo>
                  <a:lnTo>
                    <a:pt x="173" y="672"/>
                  </a:lnTo>
                  <a:lnTo>
                    <a:pt x="192" y="697"/>
                  </a:lnTo>
                  <a:lnTo>
                    <a:pt x="212" y="722"/>
                  </a:lnTo>
                  <a:lnTo>
                    <a:pt x="234" y="746"/>
                  </a:lnTo>
                  <a:lnTo>
                    <a:pt x="255" y="770"/>
                  </a:lnTo>
                  <a:lnTo>
                    <a:pt x="276" y="793"/>
                  </a:lnTo>
                  <a:lnTo>
                    <a:pt x="300" y="816"/>
                  </a:lnTo>
                  <a:lnTo>
                    <a:pt x="323" y="838"/>
                  </a:lnTo>
                  <a:lnTo>
                    <a:pt x="347" y="859"/>
                  </a:lnTo>
                  <a:lnTo>
                    <a:pt x="371" y="881"/>
                  </a:lnTo>
                  <a:lnTo>
                    <a:pt x="396" y="901"/>
                  </a:lnTo>
                  <a:lnTo>
                    <a:pt x="400" y="902"/>
                  </a:lnTo>
                  <a:lnTo>
                    <a:pt x="403" y="899"/>
                  </a:lnTo>
                  <a:lnTo>
                    <a:pt x="405" y="895"/>
                  </a:lnTo>
                  <a:lnTo>
                    <a:pt x="403" y="891"/>
                  </a:lnTo>
                  <a:lnTo>
                    <a:pt x="322" y="809"/>
                  </a:lnTo>
                  <a:lnTo>
                    <a:pt x="253" y="728"/>
                  </a:lnTo>
                  <a:lnTo>
                    <a:pt x="194" y="647"/>
                  </a:lnTo>
                  <a:lnTo>
                    <a:pt x="146" y="568"/>
                  </a:lnTo>
                  <a:lnTo>
                    <a:pt x="108" y="491"/>
                  </a:lnTo>
                  <a:lnTo>
                    <a:pt x="77" y="418"/>
                  </a:lnTo>
                  <a:lnTo>
                    <a:pt x="53" y="348"/>
                  </a:lnTo>
                  <a:lnTo>
                    <a:pt x="36" y="283"/>
                  </a:lnTo>
                  <a:lnTo>
                    <a:pt x="26" y="222"/>
                  </a:lnTo>
                  <a:lnTo>
                    <a:pt x="18" y="167"/>
                  </a:lnTo>
                  <a:lnTo>
                    <a:pt x="15" y="119"/>
                  </a:lnTo>
                  <a:lnTo>
                    <a:pt x="15" y="78"/>
                  </a:lnTo>
                  <a:lnTo>
                    <a:pt x="16" y="45"/>
                  </a:lnTo>
                  <a:lnTo>
                    <a:pt x="17" y="20"/>
                  </a:lnTo>
                  <a:lnTo>
                    <a:pt x="19" y="5"/>
                  </a:lnTo>
                  <a:lnTo>
                    <a:pt x="20" y="0"/>
                  </a:lnTo>
                  <a:lnTo>
                    <a:pt x="16" y="29"/>
                  </a:lnTo>
                  <a:lnTo>
                    <a:pt x="6" y="97"/>
                  </a:lnTo>
                  <a:lnTo>
                    <a:pt x="0" y="181"/>
                  </a:lnTo>
                  <a:lnTo>
                    <a:pt x="1" y="258"/>
                  </a:lnTo>
                  <a:close/>
                </a:path>
              </a:pathLst>
            </a:custGeom>
            <a:solidFill>
              <a:srgbClr val="14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592" name="Freeform 80"/>
            <p:cNvSpPr>
              <a:spLocks noChangeArrowheads="1"/>
            </p:cNvSpPr>
            <p:nvPr/>
          </p:nvSpPr>
          <p:spPr bwMode="auto">
            <a:xfrm>
              <a:off x="181" y="968"/>
              <a:ext cx="124" cy="161"/>
            </a:xfrm>
            <a:custGeom>
              <a:avLst/>
              <a:gdLst>
                <a:gd name="T0" fmla="*/ 226 w 496"/>
                <a:gd name="T1" fmla="*/ 120 h 641"/>
                <a:gd name="T2" fmla="*/ 251 w 496"/>
                <a:gd name="T3" fmla="*/ 136 h 641"/>
                <a:gd name="T4" fmla="*/ 274 w 496"/>
                <a:gd name="T5" fmla="*/ 153 h 641"/>
                <a:gd name="T6" fmla="*/ 298 w 496"/>
                <a:gd name="T7" fmla="*/ 171 h 641"/>
                <a:gd name="T8" fmla="*/ 321 w 496"/>
                <a:gd name="T9" fmla="*/ 189 h 641"/>
                <a:gd name="T10" fmla="*/ 343 w 496"/>
                <a:gd name="T11" fmla="*/ 209 h 641"/>
                <a:gd name="T12" fmla="*/ 364 w 496"/>
                <a:gd name="T13" fmla="*/ 229 h 641"/>
                <a:gd name="T14" fmla="*/ 385 w 496"/>
                <a:gd name="T15" fmla="*/ 249 h 641"/>
                <a:gd name="T16" fmla="*/ 412 w 496"/>
                <a:gd name="T17" fmla="*/ 281 h 641"/>
                <a:gd name="T18" fmla="*/ 443 w 496"/>
                <a:gd name="T19" fmla="*/ 327 h 641"/>
                <a:gd name="T20" fmla="*/ 465 w 496"/>
                <a:gd name="T21" fmla="*/ 377 h 641"/>
                <a:gd name="T22" fmla="*/ 472 w 496"/>
                <a:gd name="T23" fmla="*/ 430 h 641"/>
                <a:gd name="T24" fmla="*/ 461 w 496"/>
                <a:gd name="T25" fmla="*/ 482 h 641"/>
                <a:gd name="T26" fmla="*/ 440 w 496"/>
                <a:gd name="T27" fmla="*/ 527 h 641"/>
                <a:gd name="T28" fmla="*/ 413 w 496"/>
                <a:gd name="T29" fmla="*/ 570 h 641"/>
                <a:gd name="T30" fmla="*/ 389 w 496"/>
                <a:gd name="T31" fmla="*/ 613 h 641"/>
                <a:gd name="T32" fmla="*/ 379 w 496"/>
                <a:gd name="T33" fmla="*/ 639 h 641"/>
                <a:gd name="T34" fmla="*/ 385 w 496"/>
                <a:gd name="T35" fmla="*/ 640 h 641"/>
                <a:gd name="T36" fmla="*/ 401 w 496"/>
                <a:gd name="T37" fmla="*/ 615 h 641"/>
                <a:gd name="T38" fmla="*/ 432 w 496"/>
                <a:gd name="T39" fmla="*/ 571 h 641"/>
                <a:gd name="T40" fmla="*/ 462 w 496"/>
                <a:gd name="T41" fmla="*/ 527 h 641"/>
                <a:gd name="T42" fmla="*/ 486 w 496"/>
                <a:gd name="T43" fmla="*/ 479 h 641"/>
                <a:gd name="T44" fmla="*/ 496 w 496"/>
                <a:gd name="T45" fmla="*/ 427 h 641"/>
                <a:gd name="T46" fmla="*/ 489 w 496"/>
                <a:gd name="T47" fmla="*/ 376 h 641"/>
                <a:gd name="T48" fmla="*/ 469 w 496"/>
                <a:gd name="T49" fmla="*/ 328 h 641"/>
                <a:gd name="T50" fmla="*/ 440 w 496"/>
                <a:gd name="T51" fmla="*/ 285 h 641"/>
                <a:gd name="T52" fmla="*/ 414 w 496"/>
                <a:gd name="T53" fmla="*/ 253 h 641"/>
                <a:gd name="T54" fmla="*/ 392 w 496"/>
                <a:gd name="T55" fmla="*/ 232 h 641"/>
                <a:gd name="T56" fmla="*/ 368 w 496"/>
                <a:gd name="T57" fmla="*/ 213 h 641"/>
                <a:gd name="T58" fmla="*/ 345 w 496"/>
                <a:gd name="T59" fmla="*/ 195 h 641"/>
                <a:gd name="T60" fmla="*/ 319 w 496"/>
                <a:gd name="T61" fmla="*/ 177 h 641"/>
                <a:gd name="T62" fmla="*/ 294 w 496"/>
                <a:gd name="T63" fmla="*/ 159 h 641"/>
                <a:gd name="T64" fmla="*/ 269 w 496"/>
                <a:gd name="T65" fmla="*/ 141 h 641"/>
                <a:gd name="T66" fmla="*/ 245 w 496"/>
                <a:gd name="T67" fmla="*/ 123 h 641"/>
                <a:gd name="T68" fmla="*/ 214 w 496"/>
                <a:gd name="T69" fmla="*/ 99 h 641"/>
                <a:gd name="T70" fmla="*/ 175 w 496"/>
                <a:gd name="T71" fmla="*/ 72 h 641"/>
                <a:gd name="T72" fmla="*/ 136 w 496"/>
                <a:gd name="T73" fmla="*/ 50 h 641"/>
                <a:gd name="T74" fmla="*/ 97 w 496"/>
                <a:gd name="T75" fmla="*/ 33 h 641"/>
                <a:gd name="T76" fmla="*/ 63 w 496"/>
                <a:gd name="T77" fmla="*/ 19 h 641"/>
                <a:gd name="T78" fmla="*/ 34 w 496"/>
                <a:gd name="T79" fmla="*/ 9 h 641"/>
                <a:gd name="T80" fmla="*/ 13 w 496"/>
                <a:gd name="T81" fmla="*/ 3 h 641"/>
                <a:gd name="T82" fmla="*/ 1 w 496"/>
                <a:gd name="T83" fmla="*/ 0 h 641"/>
                <a:gd name="T84" fmla="*/ 2 w 496"/>
                <a:gd name="T85" fmla="*/ 1 h 641"/>
                <a:gd name="T86" fmla="*/ 14 w 496"/>
                <a:gd name="T87" fmla="*/ 6 h 641"/>
                <a:gd name="T88" fmla="*/ 37 w 496"/>
                <a:gd name="T89" fmla="*/ 17 h 641"/>
                <a:gd name="T90" fmla="*/ 66 w 496"/>
                <a:gd name="T91" fmla="*/ 30 h 641"/>
                <a:gd name="T92" fmla="*/ 100 w 496"/>
                <a:gd name="T93" fmla="*/ 48 h 641"/>
                <a:gd name="T94" fmla="*/ 136 w 496"/>
                <a:gd name="T95" fmla="*/ 66 h 641"/>
                <a:gd name="T96" fmla="*/ 170 w 496"/>
                <a:gd name="T97" fmla="*/ 85 h 641"/>
                <a:gd name="T98" fmla="*/ 202 w 496"/>
                <a:gd name="T99" fmla="*/ 103 h 6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</a:cxnLst>
              <a:rect l="0" t="0" r="r" b="b"/>
              <a:pathLst>
                <a:path w="496" h="641">
                  <a:moveTo>
                    <a:pt x="215" y="112"/>
                  </a:moveTo>
                  <a:lnTo>
                    <a:pt x="226" y="120"/>
                  </a:lnTo>
                  <a:lnTo>
                    <a:pt x="239" y="127"/>
                  </a:lnTo>
                  <a:lnTo>
                    <a:pt x="251" y="136"/>
                  </a:lnTo>
                  <a:lnTo>
                    <a:pt x="263" y="145"/>
                  </a:lnTo>
                  <a:lnTo>
                    <a:pt x="274" y="153"/>
                  </a:lnTo>
                  <a:lnTo>
                    <a:pt x="286" y="162"/>
                  </a:lnTo>
                  <a:lnTo>
                    <a:pt x="298" y="171"/>
                  </a:lnTo>
                  <a:lnTo>
                    <a:pt x="310" y="180"/>
                  </a:lnTo>
                  <a:lnTo>
                    <a:pt x="321" y="189"/>
                  </a:lnTo>
                  <a:lnTo>
                    <a:pt x="332" y="199"/>
                  </a:lnTo>
                  <a:lnTo>
                    <a:pt x="343" y="209"/>
                  </a:lnTo>
                  <a:lnTo>
                    <a:pt x="354" y="218"/>
                  </a:lnTo>
                  <a:lnTo>
                    <a:pt x="364" y="229"/>
                  </a:lnTo>
                  <a:lnTo>
                    <a:pt x="375" y="238"/>
                  </a:lnTo>
                  <a:lnTo>
                    <a:pt x="385" y="249"/>
                  </a:lnTo>
                  <a:lnTo>
                    <a:pt x="395" y="260"/>
                  </a:lnTo>
                  <a:lnTo>
                    <a:pt x="412" y="281"/>
                  </a:lnTo>
                  <a:lnTo>
                    <a:pt x="429" y="302"/>
                  </a:lnTo>
                  <a:lnTo>
                    <a:pt x="443" y="327"/>
                  </a:lnTo>
                  <a:lnTo>
                    <a:pt x="456" y="351"/>
                  </a:lnTo>
                  <a:lnTo>
                    <a:pt x="465" y="377"/>
                  </a:lnTo>
                  <a:lnTo>
                    <a:pt x="471" y="404"/>
                  </a:lnTo>
                  <a:lnTo>
                    <a:pt x="472" y="430"/>
                  </a:lnTo>
                  <a:lnTo>
                    <a:pt x="469" y="458"/>
                  </a:lnTo>
                  <a:lnTo>
                    <a:pt x="461" y="482"/>
                  </a:lnTo>
                  <a:lnTo>
                    <a:pt x="451" y="505"/>
                  </a:lnTo>
                  <a:lnTo>
                    <a:pt x="440" y="527"/>
                  </a:lnTo>
                  <a:lnTo>
                    <a:pt x="427" y="549"/>
                  </a:lnTo>
                  <a:lnTo>
                    <a:pt x="413" y="570"/>
                  </a:lnTo>
                  <a:lnTo>
                    <a:pt x="400" y="591"/>
                  </a:lnTo>
                  <a:lnTo>
                    <a:pt x="389" y="613"/>
                  </a:lnTo>
                  <a:lnTo>
                    <a:pt x="379" y="636"/>
                  </a:lnTo>
                  <a:lnTo>
                    <a:pt x="379" y="639"/>
                  </a:lnTo>
                  <a:lnTo>
                    <a:pt x="382" y="641"/>
                  </a:lnTo>
                  <a:lnTo>
                    <a:pt x="385" y="640"/>
                  </a:lnTo>
                  <a:lnTo>
                    <a:pt x="389" y="638"/>
                  </a:lnTo>
                  <a:lnTo>
                    <a:pt x="401" y="615"/>
                  </a:lnTo>
                  <a:lnTo>
                    <a:pt x="416" y="592"/>
                  </a:lnTo>
                  <a:lnTo>
                    <a:pt x="432" y="571"/>
                  </a:lnTo>
                  <a:lnTo>
                    <a:pt x="447" y="549"/>
                  </a:lnTo>
                  <a:lnTo>
                    <a:pt x="462" y="527"/>
                  </a:lnTo>
                  <a:lnTo>
                    <a:pt x="475" y="504"/>
                  </a:lnTo>
                  <a:lnTo>
                    <a:pt x="486" y="479"/>
                  </a:lnTo>
                  <a:lnTo>
                    <a:pt x="493" y="454"/>
                  </a:lnTo>
                  <a:lnTo>
                    <a:pt x="496" y="427"/>
                  </a:lnTo>
                  <a:lnTo>
                    <a:pt x="494" y="401"/>
                  </a:lnTo>
                  <a:lnTo>
                    <a:pt x="489" y="376"/>
                  </a:lnTo>
                  <a:lnTo>
                    <a:pt x="480" y="351"/>
                  </a:lnTo>
                  <a:lnTo>
                    <a:pt x="469" y="328"/>
                  </a:lnTo>
                  <a:lnTo>
                    <a:pt x="456" y="306"/>
                  </a:lnTo>
                  <a:lnTo>
                    <a:pt x="440" y="285"/>
                  </a:lnTo>
                  <a:lnTo>
                    <a:pt x="424" y="265"/>
                  </a:lnTo>
                  <a:lnTo>
                    <a:pt x="414" y="253"/>
                  </a:lnTo>
                  <a:lnTo>
                    <a:pt x="403" y="243"/>
                  </a:lnTo>
                  <a:lnTo>
                    <a:pt x="392" y="232"/>
                  </a:lnTo>
                  <a:lnTo>
                    <a:pt x="381" y="222"/>
                  </a:lnTo>
                  <a:lnTo>
                    <a:pt x="368" y="213"/>
                  </a:lnTo>
                  <a:lnTo>
                    <a:pt x="357" y="203"/>
                  </a:lnTo>
                  <a:lnTo>
                    <a:pt x="345" y="195"/>
                  </a:lnTo>
                  <a:lnTo>
                    <a:pt x="332" y="185"/>
                  </a:lnTo>
                  <a:lnTo>
                    <a:pt x="319" y="177"/>
                  </a:lnTo>
                  <a:lnTo>
                    <a:pt x="306" y="168"/>
                  </a:lnTo>
                  <a:lnTo>
                    <a:pt x="294" y="159"/>
                  </a:lnTo>
                  <a:lnTo>
                    <a:pt x="282" y="150"/>
                  </a:lnTo>
                  <a:lnTo>
                    <a:pt x="269" y="141"/>
                  </a:lnTo>
                  <a:lnTo>
                    <a:pt x="256" y="133"/>
                  </a:lnTo>
                  <a:lnTo>
                    <a:pt x="245" y="123"/>
                  </a:lnTo>
                  <a:lnTo>
                    <a:pt x="233" y="114"/>
                  </a:lnTo>
                  <a:lnTo>
                    <a:pt x="214" y="99"/>
                  </a:lnTo>
                  <a:lnTo>
                    <a:pt x="194" y="85"/>
                  </a:lnTo>
                  <a:lnTo>
                    <a:pt x="175" y="72"/>
                  </a:lnTo>
                  <a:lnTo>
                    <a:pt x="155" y="60"/>
                  </a:lnTo>
                  <a:lnTo>
                    <a:pt x="136" y="50"/>
                  </a:lnTo>
                  <a:lnTo>
                    <a:pt x="117" y="40"/>
                  </a:lnTo>
                  <a:lnTo>
                    <a:pt x="97" y="33"/>
                  </a:lnTo>
                  <a:lnTo>
                    <a:pt x="80" y="25"/>
                  </a:lnTo>
                  <a:lnTo>
                    <a:pt x="63" y="19"/>
                  </a:lnTo>
                  <a:lnTo>
                    <a:pt x="48" y="13"/>
                  </a:lnTo>
                  <a:lnTo>
                    <a:pt x="34" y="9"/>
                  </a:lnTo>
                  <a:lnTo>
                    <a:pt x="23" y="6"/>
                  </a:lnTo>
                  <a:lnTo>
                    <a:pt x="13" y="3"/>
                  </a:lnTo>
                  <a:lnTo>
                    <a:pt x="7" y="1"/>
                  </a:lnTo>
                  <a:lnTo>
                    <a:pt x="1" y="0"/>
                  </a:lnTo>
                  <a:lnTo>
                    <a:pt x="0" y="0"/>
                  </a:lnTo>
                  <a:lnTo>
                    <a:pt x="2" y="1"/>
                  </a:lnTo>
                  <a:lnTo>
                    <a:pt x="7" y="3"/>
                  </a:lnTo>
                  <a:lnTo>
                    <a:pt x="14" y="6"/>
                  </a:lnTo>
                  <a:lnTo>
                    <a:pt x="25" y="11"/>
                  </a:lnTo>
                  <a:lnTo>
                    <a:pt x="37" y="17"/>
                  </a:lnTo>
                  <a:lnTo>
                    <a:pt x="50" y="23"/>
                  </a:lnTo>
                  <a:lnTo>
                    <a:pt x="66" y="30"/>
                  </a:lnTo>
                  <a:lnTo>
                    <a:pt x="82" y="39"/>
                  </a:lnTo>
                  <a:lnTo>
                    <a:pt x="100" y="48"/>
                  </a:lnTo>
                  <a:lnTo>
                    <a:pt x="118" y="57"/>
                  </a:lnTo>
                  <a:lnTo>
                    <a:pt x="136" y="66"/>
                  </a:lnTo>
                  <a:lnTo>
                    <a:pt x="153" y="75"/>
                  </a:lnTo>
                  <a:lnTo>
                    <a:pt x="170" y="85"/>
                  </a:lnTo>
                  <a:lnTo>
                    <a:pt x="187" y="94"/>
                  </a:lnTo>
                  <a:lnTo>
                    <a:pt x="202" y="103"/>
                  </a:lnTo>
                  <a:lnTo>
                    <a:pt x="215" y="112"/>
                  </a:lnTo>
                  <a:close/>
                </a:path>
              </a:pathLst>
            </a:custGeom>
            <a:solidFill>
              <a:srgbClr val="14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593" name="Freeform 81"/>
            <p:cNvSpPr>
              <a:spLocks noChangeArrowheads="1"/>
            </p:cNvSpPr>
            <p:nvPr/>
          </p:nvSpPr>
          <p:spPr bwMode="auto">
            <a:xfrm>
              <a:off x="314" y="963"/>
              <a:ext cx="70" cy="146"/>
            </a:xfrm>
            <a:custGeom>
              <a:avLst/>
              <a:gdLst>
                <a:gd name="T0" fmla="*/ 0 w 281"/>
                <a:gd name="T1" fmla="*/ 0 h 583"/>
                <a:gd name="T2" fmla="*/ 13 w 281"/>
                <a:gd name="T3" fmla="*/ 16 h 583"/>
                <a:gd name="T4" fmla="*/ 26 w 281"/>
                <a:gd name="T5" fmla="*/ 32 h 583"/>
                <a:gd name="T6" fmla="*/ 40 w 281"/>
                <a:gd name="T7" fmla="*/ 47 h 583"/>
                <a:gd name="T8" fmla="*/ 53 w 281"/>
                <a:gd name="T9" fmla="*/ 63 h 583"/>
                <a:gd name="T10" fmla="*/ 65 w 281"/>
                <a:gd name="T11" fmla="*/ 79 h 583"/>
                <a:gd name="T12" fmla="*/ 78 w 281"/>
                <a:gd name="T13" fmla="*/ 94 h 583"/>
                <a:gd name="T14" fmla="*/ 91 w 281"/>
                <a:gd name="T15" fmla="*/ 110 h 583"/>
                <a:gd name="T16" fmla="*/ 103 w 281"/>
                <a:gd name="T17" fmla="*/ 126 h 583"/>
                <a:gd name="T18" fmla="*/ 114 w 281"/>
                <a:gd name="T19" fmla="*/ 143 h 583"/>
                <a:gd name="T20" fmla="*/ 126 w 281"/>
                <a:gd name="T21" fmla="*/ 159 h 583"/>
                <a:gd name="T22" fmla="*/ 138 w 281"/>
                <a:gd name="T23" fmla="*/ 176 h 583"/>
                <a:gd name="T24" fmla="*/ 149 w 281"/>
                <a:gd name="T25" fmla="*/ 193 h 583"/>
                <a:gd name="T26" fmla="*/ 159 w 281"/>
                <a:gd name="T27" fmla="*/ 211 h 583"/>
                <a:gd name="T28" fmla="*/ 169 w 281"/>
                <a:gd name="T29" fmla="*/ 229 h 583"/>
                <a:gd name="T30" fmla="*/ 178 w 281"/>
                <a:gd name="T31" fmla="*/ 247 h 583"/>
                <a:gd name="T32" fmla="*/ 187 w 281"/>
                <a:gd name="T33" fmla="*/ 265 h 583"/>
                <a:gd name="T34" fmla="*/ 205 w 281"/>
                <a:gd name="T35" fmla="*/ 307 h 583"/>
                <a:gd name="T36" fmla="*/ 222 w 281"/>
                <a:gd name="T37" fmla="*/ 357 h 583"/>
                <a:gd name="T38" fmla="*/ 238 w 281"/>
                <a:gd name="T39" fmla="*/ 410 h 583"/>
                <a:gd name="T40" fmla="*/ 252 w 281"/>
                <a:gd name="T41" fmla="*/ 462 h 583"/>
                <a:gd name="T42" fmla="*/ 264 w 281"/>
                <a:gd name="T43" fmla="*/ 510 h 583"/>
                <a:gd name="T44" fmla="*/ 273 w 281"/>
                <a:gd name="T45" fmla="*/ 548 h 583"/>
                <a:gd name="T46" fmla="*/ 279 w 281"/>
                <a:gd name="T47" fmla="*/ 575 h 583"/>
                <a:gd name="T48" fmla="*/ 281 w 281"/>
                <a:gd name="T49" fmla="*/ 583 h 583"/>
                <a:gd name="T50" fmla="*/ 277 w 281"/>
                <a:gd name="T51" fmla="*/ 542 h 583"/>
                <a:gd name="T52" fmla="*/ 270 w 281"/>
                <a:gd name="T53" fmla="*/ 501 h 583"/>
                <a:gd name="T54" fmla="*/ 263 w 281"/>
                <a:gd name="T55" fmla="*/ 460 h 583"/>
                <a:gd name="T56" fmla="*/ 253 w 281"/>
                <a:gd name="T57" fmla="*/ 420 h 583"/>
                <a:gd name="T58" fmla="*/ 242 w 281"/>
                <a:gd name="T59" fmla="*/ 380 h 583"/>
                <a:gd name="T60" fmla="*/ 231 w 281"/>
                <a:gd name="T61" fmla="*/ 340 h 583"/>
                <a:gd name="T62" fmla="*/ 217 w 281"/>
                <a:gd name="T63" fmla="*/ 302 h 583"/>
                <a:gd name="T64" fmla="*/ 201 w 281"/>
                <a:gd name="T65" fmla="*/ 264 h 583"/>
                <a:gd name="T66" fmla="*/ 192 w 281"/>
                <a:gd name="T67" fmla="*/ 245 h 583"/>
                <a:gd name="T68" fmla="*/ 183 w 281"/>
                <a:gd name="T69" fmla="*/ 225 h 583"/>
                <a:gd name="T70" fmla="*/ 173 w 281"/>
                <a:gd name="T71" fmla="*/ 206 h 583"/>
                <a:gd name="T72" fmla="*/ 162 w 281"/>
                <a:gd name="T73" fmla="*/ 188 h 583"/>
                <a:gd name="T74" fmla="*/ 151 w 281"/>
                <a:gd name="T75" fmla="*/ 170 h 583"/>
                <a:gd name="T76" fmla="*/ 139 w 281"/>
                <a:gd name="T77" fmla="*/ 152 h 583"/>
                <a:gd name="T78" fmla="*/ 127 w 281"/>
                <a:gd name="T79" fmla="*/ 135 h 583"/>
                <a:gd name="T80" fmla="*/ 114 w 281"/>
                <a:gd name="T81" fmla="*/ 118 h 583"/>
                <a:gd name="T82" fmla="*/ 102 w 281"/>
                <a:gd name="T83" fmla="*/ 102 h 583"/>
                <a:gd name="T84" fmla="*/ 88 w 281"/>
                <a:gd name="T85" fmla="*/ 87 h 583"/>
                <a:gd name="T86" fmla="*/ 74 w 281"/>
                <a:gd name="T87" fmla="*/ 72 h 583"/>
                <a:gd name="T88" fmla="*/ 60 w 281"/>
                <a:gd name="T89" fmla="*/ 57 h 583"/>
                <a:gd name="T90" fmla="*/ 45 w 281"/>
                <a:gd name="T91" fmla="*/ 43 h 583"/>
                <a:gd name="T92" fmla="*/ 30 w 281"/>
                <a:gd name="T93" fmla="*/ 28 h 583"/>
                <a:gd name="T94" fmla="*/ 16 w 281"/>
                <a:gd name="T95" fmla="*/ 14 h 583"/>
                <a:gd name="T96" fmla="*/ 1 w 281"/>
                <a:gd name="T97" fmla="*/ 0 h 583"/>
                <a:gd name="T98" fmla="*/ 1 w 281"/>
                <a:gd name="T99" fmla="*/ 0 h 583"/>
                <a:gd name="T100" fmla="*/ 1 w 281"/>
                <a:gd name="T101" fmla="*/ 0 h 583"/>
                <a:gd name="T102" fmla="*/ 0 w 281"/>
                <a:gd name="T103" fmla="*/ 0 h 583"/>
                <a:gd name="T104" fmla="*/ 0 w 281"/>
                <a:gd name="T105" fmla="*/ 0 h 583"/>
                <a:gd name="T106" fmla="*/ 0 w 281"/>
                <a:gd name="T107" fmla="*/ 0 h 5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281" h="583">
                  <a:moveTo>
                    <a:pt x="0" y="0"/>
                  </a:moveTo>
                  <a:lnTo>
                    <a:pt x="13" y="16"/>
                  </a:lnTo>
                  <a:lnTo>
                    <a:pt x="26" y="32"/>
                  </a:lnTo>
                  <a:lnTo>
                    <a:pt x="40" y="47"/>
                  </a:lnTo>
                  <a:lnTo>
                    <a:pt x="53" y="63"/>
                  </a:lnTo>
                  <a:lnTo>
                    <a:pt x="65" y="79"/>
                  </a:lnTo>
                  <a:lnTo>
                    <a:pt x="78" y="94"/>
                  </a:lnTo>
                  <a:lnTo>
                    <a:pt x="91" y="110"/>
                  </a:lnTo>
                  <a:lnTo>
                    <a:pt x="103" y="126"/>
                  </a:lnTo>
                  <a:lnTo>
                    <a:pt x="114" y="143"/>
                  </a:lnTo>
                  <a:lnTo>
                    <a:pt x="126" y="159"/>
                  </a:lnTo>
                  <a:lnTo>
                    <a:pt x="138" y="176"/>
                  </a:lnTo>
                  <a:lnTo>
                    <a:pt x="149" y="193"/>
                  </a:lnTo>
                  <a:lnTo>
                    <a:pt x="159" y="211"/>
                  </a:lnTo>
                  <a:lnTo>
                    <a:pt x="169" y="229"/>
                  </a:lnTo>
                  <a:lnTo>
                    <a:pt x="178" y="247"/>
                  </a:lnTo>
                  <a:lnTo>
                    <a:pt x="187" y="265"/>
                  </a:lnTo>
                  <a:lnTo>
                    <a:pt x="205" y="307"/>
                  </a:lnTo>
                  <a:lnTo>
                    <a:pt x="222" y="357"/>
                  </a:lnTo>
                  <a:lnTo>
                    <a:pt x="238" y="410"/>
                  </a:lnTo>
                  <a:lnTo>
                    <a:pt x="252" y="462"/>
                  </a:lnTo>
                  <a:lnTo>
                    <a:pt x="264" y="510"/>
                  </a:lnTo>
                  <a:lnTo>
                    <a:pt x="273" y="548"/>
                  </a:lnTo>
                  <a:lnTo>
                    <a:pt x="279" y="575"/>
                  </a:lnTo>
                  <a:lnTo>
                    <a:pt x="281" y="583"/>
                  </a:lnTo>
                  <a:lnTo>
                    <a:pt x="277" y="542"/>
                  </a:lnTo>
                  <a:lnTo>
                    <a:pt x="270" y="501"/>
                  </a:lnTo>
                  <a:lnTo>
                    <a:pt x="263" y="460"/>
                  </a:lnTo>
                  <a:lnTo>
                    <a:pt x="253" y="420"/>
                  </a:lnTo>
                  <a:lnTo>
                    <a:pt x="242" y="380"/>
                  </a:lnTo>
                  <a:lnTo>
                    <a:pt x="231" y="340"/>
                  </a:lnTo>
                  <a:lnTo>
                    <a:pt x="217" y="302"/>
                  </a:lnTo>
                  <a:lnTo>
                    <a:pt x="201" y="264"/>
                  </a:lnTo>
                  <a:lnTo>
                    <a:pt x="192" y="245"/>
                  </a:lnTo>
                  <a:lnTo>
                    <a:pt x="183" y="225"/>
                  </a:lnTo>
                  <a:lnTo>
                    <a:pt x="173" y="206"/>
                  </a:lnTo>
                  <a:lnTo>
                    <a:pt x="162" y="188"/>
                  </a:lnTo>
                  <a:lnTo>
                    <a:pt x="151" y="170"/>
                  </a:lnTo>
                  <a:lnTo>
                    <a:pt x="139" y="152"/>
                  </a:lnTo>
                  <a:lnTo>
                    <a:pt x="127" y="135"/>
                  </a:lnTo>
                  <a:lnTo>
                    <a:pt x="114" y="118"/>
                  </a:lnTo>
                  <a:lnTo>
                    <a:pt x="102" y="102"/>
                  </a:lnTo>
                  <a:lnTo>
                    <a:pt x="88" y="87"/>
                  </a:lnTo>
                  <a:lnTo>
                    <a:pt x="74" y="72"/>
                  </a:lnTo>
                  <a:lnTo>
                    <a:pt x="60" y="57"/>
                  </a:lnTo>
                  <a:lnTo>
                    <a:pt x="45" y="43"/>
                  </a:lnTo>
                  <a:lnTo>
                    <a:pt x="30" y="28"/>
                  </a:lnTo>
                  <a:lnTo>
                    <a:pt x="16" y="14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4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594" name="Freeform 82"/>
            <p:cNvSpPr>
              <a:spLocks noChangeArrowheads="1"/>
            </p:cNvSpPr>
            <p:nvPr/>
          </p:nvSpPr>
          <p:spPr bwMode="auto">
            <a:xfrm>
              <a:off x="248" y="1132"/>
              <a:ext cx="160" cy="58"/>
            </a:xfrm>
            <a:custGeom>
              <a:avLst/>
              <a:gdLst>
                <a:gd name="T0" fmla="*/ 66 w 640"/>
                <a:gd name="T1" fmla="*/ 215 h 235"/>
                <a:gd name="T2" fmla="*/ 68 w 640"/>
                <a:gd name="T3" fmla="*/ 162 h 235"/>
                <a:gd name="T4" fmla="*/ 69 w 640"/>
                <a:gd name="T5" fmla="*/ 131 h 235"/>
                <a:gd name="T6" fmla="*/ 75 w 640"/>
                <a:gd name="T7" fmla="*/ 103 h 235"/>
                <a:gd name="T8" fmla="*/ 89 w 640"/>
                <a:gd name="T9" fmla="*/ 71 h 235"/>
                <a:gd name="T10" fmla="*/ 117 w 640"/>
                <a:gd name="T11" fmla="*/ 46 h 235"/>
                <a:gd name="T12" fmla="*/ 156 w 640"/>
                <a:gd name="T13" fmla="*/ 35 h 235"/>
                <a:gd name="T14" fmla="*/ 190 w 640"/>
                <a:gd name="T15" fmla="*/ 33 h 235"/>
                <a:gd name="T16" fmla="*/ 223 w 640"/>
                <a:gd name="T17" fmla="*/ 36 h 235"/>
                <a:gd name="T18" fmla="*/ 255 w 640"/>
                <a:gd name="T19" fmla="*/ 44 h 235"/>
                <a:gd name="T20" fmla="*/ 286 w 640"/>
                <a:gd name="T21" fmla="*/ 55 h 235"/>
                <a:gd name="T22" fmla="*/ 315 w 640"/>
                <a:gd name="T23" fmla="*/ 70 h 235"/>
                <a:gd name="T24" fmla="*/ 343 w 640"/>
                <a:gd name="T25" fmla="*/ 87 h 235"/>
                <a:gd name="T26" fmla="*/ 371 w 640"/>
                <a:gd name="T27" fmla="*/ 104 h 235"/>
                <a:gd name="T28" fmla="*/ 399 w 640"/>
                <a:gd name="T29" fmla="*/ 122 h 235"/>
                <a:gd name="T30" fmla="*/ 429 w 640"/>
                <a:gd name="T31" fmla="*/ 135 h 235"/>
                <a:gd name="T32" fmla="*/ 459 w 640"/>
                <a:gd name="T33" fmla="*/ 146 h 235"/>
                <a:gd name="T34" fmla="*/ 491 w 640"/>
                <a:gd name="T35" fmla="*/ 156 h 235"/>
                <a:gd name="T36" fmla="*/ 522 w 640"/>
                <a:gd name="T37" fmla="*/ 162 h 235"/>
                <a:gd name="T38" fmla="*/ 554 w 640"/>
                <a:gd name="T39" fmla="*/ 167 h 235"/>
                <a:gd name="T40" fmla="*/ 587 w 640"/>
                <a:gd name="T41" fmla="*/ 171 h 235"/>
                <a:gd name="T42" fmla="*/ 620 w 640"/>
                <a:gd name="T43" fmla="*/ 173 h 235"/>
                <a:gd name="T44" fmla="*/ 638 w 640"/>
                <a:gd name="T45" fmla="*/ 172 h 235"/>
                <a:gd name="T46" fmla="*/ 640 w 640"/>
                <a:gd name="T47" fmla="*/ 167 h 235"/>
                <a:gd name="T48" fmla="*/ 622 w 640"/>
                <a:gd name="T49" fmla="*/ 163 h 235"/>
                <a:gd name="T50" fmla="*/ 590 w 640"/>
                <a:gd name="T51" fmla="*/ 159 h 235"/>
                <a:gd name="T52" fmla="*/ 558 w 640"/>
                <a:gd name="T53" fmla="*/ 154 h 235"/>
                <a:gd name="T54" fmla="*/ 527 w 640"/>
                <a:gd name="T55" fmla="*/ 146 h 235"/>
                <a:gd name="T56" fmla="*/ 496 w 640"/>
                <a:gd name="T57" fmla="*/ 138 h 235"/>
                <a:gd name="T58" fmla="*/ 467 w 640"/>
                <a:gd name="T59" fmla="*/ 126 h 235"/>
                <a:gd name="T60" fmla="*/ 438 w 640"/>
                <a:gd name="T61" fmla="*/ 113 h 235"/>
                <a:gd name="T62" fmla="*/ 410 w 640"/>
                <a:gd name="T63" fmla="*/ 97 h 235"/>
                <a:gd name="T64" fmla="*/ 383 w 640"/>
                <a:gd name="T65" fmla="*/ 80 h 235"/>
                <a:gd name="T66" fmla="*/ 358 w 640"/>
                <a:gd name="T67" fmla="*/ 64 h 235"/>
                <a:gd name="T68" fmla="*/ 333 w 640"/>
                <a:gd name="T69" fmla="*/ 48 h 235"/>
                <a:gd name="T70" fmla="*/ 307 w 640"/>
                <a:gd name="T71" fmla="*/ 33 h 235"/>
                <a:gd name="T72" fmla="*/ 281 w 640"/>
                <a:gd name="T73" fmla="*/ 20 h 235"/>
                <a:gd name="T74" fmla="*/ 254 w 640"/>
                <a:gd name="T75" fmla="*/ 10 h 235"/>
                <a:gd name="T76" fmla="*/ 225 w 640"/>
                <a:gd name="T77" fmla="*/ 3 h 235"/>
                <a:gd name="T78" fmla="*/ 195 w 640"/>
                <a:gd name="T79" fmla="*/ 0 h 235"/>
                <a:gd name="T80" fmla="*/ 166 w 640"/>
                <a:gd name="T81" fmla="*/ 1 h 235"/>
                <a:gd name="T82" fmla="*/ 142 w 640"/>
                <a:gd name="T83" fmla="*/ 7 h 235"/>
                <a:gd name="T84" fmla="*/ 118 w 640"/>
                <a:gd name="T85" fmla="*/ 18 h 235"/>
                <a:gd name="T86" fmla="*/ 97 w 640"/>
                <a:gd name="T87" fmla="*/ 32 h 235"/>
                <a:gd name="T88" fmla="*/ 79 w 640"/>
                <a:gd name="T89" fmla="*/ 50 h 235"/>
                <a:gd name="T90" fmla="*/ 66 w 640"/>
                <a:gd name="T91" fmla="*/ 70 h 235"/>
                <a:gd name="T92" fmla="*/ 59 w 640"/>
                <a:gd name="T93" fmla="*/ 94 h 235"/>
                <a:gd name="T94" fmla="*/ 57 w 640"/>
                <a:gd name="T95" fmla="*/ 118 h 235"/>
                <a:gd name="T96" fmla="*/ 59 w 640"/>
                <a:gd name="T97" fmla="*/ 152 h 235"/>
                <a:gd name="T98" fmla="*/ 58 w 640"/>
                <a:gd name="T99" fmla="*/ 210 h 235"/>
                <a:gd name="T100" fmla="*/ 36 w 640"/>
                <a:gd name="T101" fmla="*/ 208 h 235"/>
                <a:gd name="T102" fmla="*/ 21 w 640"/>
                <a:gd name="T103" fmla="*/ 196 h 235"/>
                <a:gd name="T104" fmla="*/ 9 w 640"/>
                <a:gd name="T105" fmla="*/ 183 h 235"/>
                <a:gd name="T106" fmla="*/ 1 w 640"/>
                <a:gd name="T107" fmla="*/ 176 h 235"/>
                <a:gd name="T108" fmla="*/ 2 w 640"/>
                <a:gd name="T109" fmla="*/ 178 h 235"/>
                <a:gd name="T110" fmla="*/ 15 w 640"/>
                <a:gd name="T111" fmla="*/ 199 h 235"/>
                <a:gd name="T112" fmla="*/ 34 w 640"/>
                <a:gd name="T113" fmla="*/ 224 h 235"/>
                <a:gd name="T114" fmla="*/ 54 w 640"/>
                <a:gd name="T115" fmla="*/ 235 h 2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640" h="235">
                  <a:moveTo>
                    <a:pt x="63" y="230"/>
                  </a:moveTo>
                  <a:lnTo>
                    <a:pt x="66" y="215"/>
                  </a:lnTo>
                  <a:lnTo>
                    <a:pt x="68" y="190"/>
                  </a:lnTo>
                  <a:lnTo>
                    <a:pt x="68" y="162"/>
                  </a:lnTo>
                  <a:lnTo>
                    <a:pt x="68" y="142"/>
                  </a:lnTo>
                  <a:lnTo>
                    <a:pt x="69" y="131"/>
                  </a:lnTo>
                  <a:lnTo>
                    <a:pt x="70" y="118"/>
                  </a:lnTo>
                  <a:lnTo>
                    <a:pt x="75" y="103"/>
                  </a:lnTo>
                  <a:lnTo>
                    <a:pt x="80" y="86"/>
                  </a:lnTo>
                  <a:lnTo>
                    <a:pt x="89" y="71"/>
                  </a:lnTo>
                  <a:lnTo>
                    <a:pt x="101" y="58"/>
                  </a:lnTo>
                  <a:lnTo>
                    <a:pt x="117" y="46"/>
                  </a:lnTo>
                  <a:lnTo>
                    <a:pt x="139" y="38"/>
                  </a:lnTo>
                  <a:lnTo>
                    <a:pt x="156" y="35"/>
                  </a:lnTo>
                  <a:lnTo>
                    <a:pt x="173" y="34"/>
                  </a:lnTo>
                  <a:lnTo>
                    <a:pt x="190" y="33"/>
                  </a:lnTo>
                  <a:lnTo>
                    <a:pt x="207" y="34"/>
                  </a:lnTo>
                  <a:lnTo>
                    <a:pt x="223" y="36"/>
                  </a:lnTo>
                  <a:lnTo>
                    <a:pt x="240" y="39"/>
                  </a:lnTo>
                  <a:lnTo>
                    <a:pt x="255" y="44"/>
                  </a:lnTo>
                  <a:lnTo>
                    <a:pt x="271" y="49"/>
                  </a:lnTo>
                  <a:lnTo>
                    <a:pt x="286" y="55"/>
                  </a:lnTo>
                  <a:lnTo>
                    <a:pt x="301" y="63"/>
                  </a:lnTo>
                  <a:lnTo>
                    <a:pt x="315" y="70"/>
                  </a:lnTo>
                  <a:lnTo>
                    <a:pt x="330" y="79"/>
                  </a:lnTo>
                  <a:lnTo>
                    <a:pt x="343" y="87"/>
                  </a:lnTo>
                  <a:lnTo>
                    <a:pt x="357" y="96"/>
                  </a:lnTo>
                  <a:lnTo>
                    <a:pt x="371" y="104"/>
                  </a:lnTo>
                  <a:lnTo>
                    <a:pt x="385" y="113"/>
                  </a:lnTo>
                  <a:lnTo>
                    <a:pt x="399" y="122"/>
                  </a:lnTo>
                  <a:lnTo>
                    <a:pt x="414" y="128"/>
                  </a:lnTo>
                  <a:lnTo>
                    <a:pt x="429" y="135"/>
                  </a:lnTo>
                  <a:lnTo>
                    <a:pt x="444" y="141"/>
                  </a:lnTo>
                  <a:lnTo>
                    <a:pt x="459" y="146"/>
                  </a:lnTo>
                  <a:lnTo>
                    <a:pt x="475" y="151"/>
                  </a:lnTo>
                  <a:lnTo>
                    <a:pt x="491" y="156"/>
                  </a:lnTo>
                  <a:lnTo>
                    <a:pt x="506" y="159"/>
                  </a:lnTo>
                  <a:lnTo>
                    <a:pt x="522" y="162"/>
                  </a:lnTo>
                  <a:lnTo>
                    <a:pt x="538" y="164"/>
                  </a:lnTo>
                  <a:lnTo>
                    <a:pt x="554" y="167"/>
                  </a:lnTo>
                  <a:lnTo>
                    <a:pt x="571" y="168"/>
                  </a:lnTo>
                  <a:lnTo>
                    <a:pt x="587" y="171"/>
                  </a:lnTo>
                  <a:lnTo>
                    <a:pt x="603" y="172"/>
                  </a:lnTo>
                  <a:lnTo>
                    <a:pt x="620" y="173"/>
                  </a:lnTo>
                  <a:lnTo>
                    <a:pt x="636" y="173"/>
                  </a:lnTo>
                  <a:lnTo>
                    <a:pt x="638" y="172"/>
                  </a:lnTo>
                  <a:lnTo>
                    <a:pt x="640" y="170"/>
                  </a:lnTo>
                  <a:lnTo>
                    <a:pt x="640" y="167"/>
                  </a:lnTo>
                  <a:lnTo>
                    <a:pt x="638" y="165"/>
                  </a:lnTo>
                  <a:lnTo>
                    <a:pt x="622" y="163"/>
                  </a:lnTo>
                  <a:lnTo>
                    <a:pt x="606" y="161"/>
                  </a:lnTo>
                  <a:lnTo>
                    <a:pt x="590" y="159"/>
                  </a:lnTo>
                  <a:lnTo>
                    <a:pt x="574" y="157"/>
                  </a:lnTo>
                  <a:lnTo>
                    <a:pt x="558" y="154"/>
                  </a:lnTo>
                  <a:lnTo>
                    <a:pt x="542" y="150"/>
                  </a:lnTo>
                  <a:lnTo>
                    <a:pt x="527" y="146"/>
                  </a:lnTo>
                  <a:lnTo>
                    <a:pt x="512" y="142"/>
                  </a:lnTo>
                  <a:lnTo>
                    <a:pt x="496" y="138"/>
                  </a:lnTo>
                  <a:lnTo>
                    <a:pt x="482" y="132"/>
                  </a:lnTo>
                  <a:lnTo>
                    <a:pt x="467" y="126"/>
                  </a:lnTo>
                  <a:lnTo>
                    <a:pt x="452" y="120"/>
                  </a:lnTo>
                  <a:lnTo>
                    <a:pt x="438" y="113"/>
                  </a:lnTo>
                  <a:lnTo>
                    <a:pt x="423" y="106"/>
                  </a:lnTo>
                  <a:lnTo>
                    <a:pt x="410" y="97"/>
                  </a:lnTo>
                  <a:lnTo>
                    <a:pt x="396" y="89"/>
                  </a:lnTo>
                  <a:lnTo>
                    <a:pt x="383" y="80"/>
                  </a:lnTo>
                  <a:lnTo>
                    <a:pt x="371" y="73"/>
                  </a:lnTo>
                  <a:lnTo>
                    <a:pt x="358" y="64"/>
                  </a:lnTo>
                  <a:lnTo>
                    <a:pt x="346" y="57"/>
                  </a:lnTo>
                  <a:lnTo>
                    <a:pt x="333" y="48"/>
                  </a:lnTo>
                  <a:lnTo>
                    <a:pt x="320" y="41"/>
                  </a:lnTo>
                  <a:lnTo>
                    <a:pt x="307" y="33"/>
                  </a:lnTo>
                  <a:lnTo>
                    <a:pt x="294" y="27"/>
                  </a:lnTo>
                  <a:lnTo>
                    <a:pt x="281" y="20"/>
                  </a:lnTo>
                  <a:lnTo>
                    <a:pt x="268" y="15"/>
                  </a:lnTo>
                  <a:lnTo>
                    <a:pt x="254" y="10"/>
                  </a:lnTo>
                  <a:lnTo>
                    <a:pt x="239" y="6"/>
                  </a:lnTo>
                  <a:lnTo>
                    <a:pt x="225" y="3"/>
                  </a:lnTo>
                  <a:lnTo>
                    <a:pt x="210" y="1"/>
                  </a:lnTo>
                  <a:lnTo>
                    <a:pt x="195" y="0"/>
                  </a:lnTo>
                  <a:lnTo>
                    <a:pt x="179" y="0"/>
                  </a:lnTo>
                  <a:lnTo>
                    <a:pt x="166" y="1"/>
                  </a:lnTo>
                  <a:lnTo>
                    <a:pt x="154" y="3"/>
                  </a:lnTo>
                  <a:lnTo>
                    <a:pt x="142" y="7"/>
                  </a:lnTo>
                  <a:lnTo>
                    <a:pt x="130" y="12"/>
                  </a:lnTo>
                  <a:lnTo>
                    <a:pt x="118" y="18"/>
                  </a:lnTo>
                  <a:lnTo>
                    <a:pt x="108" y="25"/>
                  </a:lnTo>
                  <a:lnTo>
                    <a:pt x="97" y="32"/>
                  </a:lnTo>
                  <a:lnTo>
                    <a:pt x="87" y="41"/>
                  </a:lnTo>
                  <a:lnTo>
                    <a:pt x="79" y="50"/>
                  </a:lnTo>
                  <a:lnTo>
                    <a:pt x="71" y="60"/>
                  </a:lnTo>
                  <a:lnTo>
                    <a:pt x="66" y="70"/>
                  </a:lnTo>
                  <a:lnTo>
                    <a:pt x="62" y="82"/>
                  </a:lnTo>
                  <a:lnTo>
                    <a:pt x="59" y="94"/>
                  </a:lnTo>
                  <a:lnTo>
                    <a:pt x="58" y="106"/>
                  </a:lnTo>
                  <a:lnTo>
                    <a:pt x="57" y="118"/>
                  </a:lnTo>
                  <a:lnTo>
                    <a:pt x="57" y="131"/>
                  </a:lnTo>
                  <a:lnTo>
                    <a:pt x="59" y="152"/>
                  </a:lnTo>
                  <a:lnTo>
                    <a:pt x="61" y="184"/>
                  </a:lnTo>
                  <a:lnTo>
                    <a:pt x="58" y="210"/>
                  </a:lnTo>
                  <a:lnTo>
                    <a:pt x="43" y="212"/>
                  </a:lnTo>
                  <a:lnTo>
                    <a:pt x="36" y="208"/>
                  </a:lnTo>
                  <a:lnTo>
                    <a:pt x="29" y="201"/>
                  </a:lnTo>
                  <a:lnTo>
                    <a:pt x="21" y="196"/>
                  </a:lnTo>
                  <a:lnTo>
                    <a:pt x="15" y="190"/>
                  </a:lnTo>
                  <a:lnTo>
                    <a:pt x="9" y="183"/>
                  </a:lnTo>
                  <a:lnTo>
                    <a:pt x="4" y="179"/>
                  </a:lnTo>
                  <a:lnTo>
                    <a:pt x="1" y="176"/>
                  </a:lnTo>
                  <a:lnTo>
                    <a:pt x="0" y="175"/>
                  </a:lnTo>
                  <a:lnTo>
                    <a:pt x="2" y="178"/>
                  </a:lnTo>
                  <a:lnTo>
                    <a:pt x="7" y="187"/>
                  </a:lnTo>
                  <a:lnTo>
                    <a:pt x="15" y="199"/>
                  </a:lnTo>
                  <a:lnTo>
                    <a:pt x="23" y="212"/>
                  </a:lnTo>
                  <a:lnTo>
                    <a:pt x="34" y="224"/>
                  </a:lnTo>
                  <a:lnTo>
                    <a:pt x="45" y="232"/>
                  </a:lnTo>
                  <a:lnTo>
                    <a:pt x="54" y="235"/>
                  </a:lnTo>
                  <a:lnTo>
                    <a:pt x="63" y="230"/>
                  </a:lnTo>
                  <a:close/>
                </a:path>
              </a:pathLst>
            </a:custGeom>
            <a:solidFill>
              <a:srgbClr val="14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595" name="Freeform 83"/>
            <p:cNvSpPr>
              <a:spLocks noChangeArrowheads="1"/>
            </p:cNvSpPr>
            <p:nvPr/>
          </p:nvSpPr>
          <p:spPr bwMode="auto">
            <a:xfrm>
              <a:off x="297" y="909"/>
              <a:ext cx="50" cy="60"/>
            </a:xfrm>
            <a:custGeom>
              <a:avLst/>
              <a:gdLst>
                <a:gd name="T0" fmla="*/ 55 w 199"/>
                <a:gd name="T1" fmla="*/ 147 h 240"/>
                <a:gd name="T2" fmla="*/ 61 w 199"/>
                <a:gd name="T3" fmla="*/ 156 h 240"/>
                <a:gd name="T4" fmla="*/ 69 w 199"/>
                <a:gd name="T5" fmla="*/ 164 h 240"/>
                <a:gd name="T6" fmla="*/ 76 w 199"/>
                <a:gd name="T7" fmla="*/ 172 h 240"/>
                <a:gd name="T8" fmla="*/ 85 w 199"/>
                <a:gd name="T9" fmla="*/ 180 h 240"/>
                <a:gd name="T10" fmla="*/ 93 w 199"/>
                <a:gd name="T11" fmla="*/ 188 h 240"/>
                <a:gd name="T12" fmla="*/ 102 w 199"/>
                <a:gd name="T13" fmla="*/ 195 h 240"/>
                <a:gd name="T14" fmla="*/ 110 w 199"/>
                <a:gd name="T15" fmla="*/ 201 h 240"/>
                <a:gd name="T16" fmla="*/ 119 w 199"/>
                <a:gd name="T17" fmla="*/ 208 h 240"/>
                <a:gd name="T18" fmla="*/ 127 w 199"/>
                <a:gd name="T19" fmla="*/ 213 h 240"/>
                <a:gd name="T20" fmla="*/ 137 w 199"/>
                <a:gd name="T21" fmla="*/ 218 h 240"/>
                <a:gd name="T22" fmla="*/ 146 w 199"/>
                <a:gd name="T23" fmla="*/ 223 h 240"/>
                <a:gd name="T24" fmla="*/ 156 w 199"/>
                <a:gd name="T25" fmla="*/ 227 h 240"/>
                <a:gd name="T26" fmla="*/ 166 w 199"/>
                <a:gd name="T27" fmla="*/ 230 h 240"/>
                <a:gd name="T28" fmla="*/ 176 w 199"/>
                <a:gd name="T29" fmla="*/ 233 h 240"/>
                <a:gd name="T30" fmla="*/ 186 w 199"/>
                <a:gd name="T31" fmla="*/ 237 h 240"/>
                <a:gd name="T32" fmla="*/ 195 w 199"/>
                <a:gd name="T33" fmla="*/ 240 h 240"/>
                <a:gd name="T34" fmla="*/ 198 w 199"/>
                <a:gd name="T35" fmla="*/ 240 h 240"/>
                <a:gd name="T36" fmla="*/ 199 w 199"/>
                <a:gd name="T37" fmla="*/ 238 h 240"/>
                <a:gd name="T38" fmla="*/ 199 w 199"/>
                <a:gd name="T39" fmla="*/ 237 h 240"/>
                <a:gd name="T40" fmla="*/ 198 w 199"/>
                <a:gd name="T41" fmla="*/ 236 h 240"/>
                <a:gd name="T42" fmla="*/ 190 w 199"/>
                <a:gd name="T43" fmla="*/ 232 h 240"/>
                <a:gd name="T44" fmla="*/ 183 w 199"/>
                <a:gd name="T45" fmla="*/ 229 h 240"/>
                <a:gd name="T46" fmla="*/ 175 w 199"/>
                <a:gd name="T47" fmla="*/ 226 h 240"/>
                <a:gd name="T48" fmla="*/ 169 w 199"/>
                <a:gd name="T49" fmla="*/ 223 h 240"/>
                <a:gd name="T50" fmla="*/ 161 w 199"/>
                <a:gd name="T51" fmla="*/ 220 h 240"/>
                <a:gd name="T52" fmla="*/ 154 w 199"/>
                <a:gd name="T53" fmla="*/ 216 h 240"/>
                <a:gd name="T54" fmla="*/ 146 w 199"/>
                <a:gd name="T55" fmla="*/ 213 h 240"/>
                <a:gd name="T56" fmla="*/ 139 w 199"/>
                <a:gd name="T57" fmla="*/ 210 h 240"/>
                <a:gd name="T58" fmla="*/ 130 w 199"/>
                <a:gd name="T59" fmla="*/ 205 h 240"/>
                <a:gd name="T60" fmla="*/ 122 w 199"/>
                <a:gd name="T61" fmla="*/ 199 h 240"/>
                <a:gd name="T62" fmla="*/ 113 w 199"/>
                <a:gd name="T63" fmla="*/ 193 h 240"/>
                <a:gd name="T64" fmla="*/ 106 w 199"/>
                <a:gd name="T65" fmla="*/ 185 h 240"/>
                <a:gd name="T66" fmla="*/ 98 w 199"/>
                <a:gd name="T67" fmla="*/ 179 h 240"/>
                <a:gd name="T68" fmla="*/ 91 w 199"/>
                <a:gd name="T69" fmla="*/ 172 h 240"/>
                <a:gd name="T70" fmla="*/ 83 w 199"/>
                <a:gd name="T71" fmla="*/ 164 h 240"/>
                <a:gd name="T72" fmla="*/ 76 w 199"/>
                <a:gd name="T73" fmla="*/ 157 h 240"/>
                <a:gd name="T74" fmla="*/ 62 w 199"/>
                <a:gd name="T75" fmla="*/ 139 h 240"/>
                <a:gd name="T76" fmla="*/ 48 w 199"/>
                <a:gd name="T77" fmla="*/ 116 h 240"/>
                <a:gd name="T78" fmla="*/ 35 w 199"/>
                <a:gd name="T79" fmla="*/ 91 h 240"/>
                <a:gd name="T80" fmla="*/ 24 w 199"/>
                <a:gd name="T81" fmla="*/ 64 h 240"/>
                <a:gd name="T82" fmla="*/ 14 w 199"/>
                <a:gd name="T83" fmla="*/ 39 h 240"/>
                <a:gd name="T84" fmla="*/ 7 w 199"/>
                <a:gd name="T85" fmla="*/ 19 h 240"/>
                <a:gd name="T86" fmla="*/ 2 w 199"/>
                <a:gd name="T87" fmla="*/ 5 h 240"/>
                <a:gd name="T88" fmla="*/ 0 w 199"/>
                <a:gd name="T89" fmla="*/ 0 h 240"/>
                <a:gd name="T90" fmla="*/ 1 w 199"/>
                <a:gd name="T91" fmla="*/ 4 h 240"/>
                <a:gd name="T92" fmla="*/ 5 w 199"/>
                <a:gd name="T93" fmla="*/ 17 h 240"/>
                <a:gd name="T94" fmla="*/ 9 w 199"/>
                <a:gd name="T95" fmla="*/ 36 h 240"/>
                <a:gd name="T96" fmla="*/ 16 w 199"/>
                <a:gd name="T97" fmla="*/ 59 h 240"/>
                <a:gd name="T98" fmla="*/ 24 w 199"/>
                <a:gd name="T99" fmla="*/ 83 h 240"/>
                <a:gd name="T100" fmla="*/ 33 w 199"/>
                <a:gd name="T101" fmla="*/ 108 h 240"/>
                <a:gd name="T102" fmla="*/ 43 w 199"/>
                <a:gd name="T103" fmla="*/ 129 h 240"/>
                <a:gd name="T104" fmla="*/ 55 w 199"/>
                <a:gd name="T105" fmla="*/ 147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199" h="240">
                  <a:moveTo>
                    <a:pt x="55" y="147"/>
                  </a:moveTo>
                  <a:lnTo>
                    <a:pt x="61" y="156"/>
                  </a:lnTo>
                  <a:lnTo>
                    <a:pt x="69" y="164"/>
                  </a:lnTo>
                  <a:lnTo>
                    <a:pt x="76" y="172"/>
                  </a:lnTo>
                  <a:lnTo>
                    <a:pt x="85" y="180"/>
                  </a:lnTo>
                  <a:lnTo>
                    <a:pt x="93" y="188"/>
                  </a:lnTo>
                  <a:lnTo>
                    <a:pt x="102" y="195"/>
                  </a:lnTo>
                  <a:lnTo>
                    <a:pt x="110" y="201"/>
                  </a:lnTo>
                  <a:lnTo>
                    <a:pt x="119" y="208"/>
                  </a:lnTo>
                  <a:lnTo>
                    <a:pt x="127" y="213"/>
                  </a:lnTo>
                  <a:lnTo>
                    <a:pt x="137" y="218"/>
                  </a:lnTo>
                  <a:lnTo>
                    <a:pt x="146" y="223"/>
                  </a:lnTo>
                  <a:lnTo>
                    <a:pt x="156" y="227"/>
                  </a:lnTo>
                  <a:lnTo>
                    <a:pt x="166" y="230"/>
                  </a:lnTo>
                  <a:lnTo>
                    <a:pt x="176" y="233"/>
                  </a:lnTo>
                  <a:lnTo>
                    <a:pt x="186" y="237"/>
                  </a:lnTo>
                  <a:lnTo>
                    <a:pt x="195" y="240"/>
                  </a:lnTo>
                  <a:lnTo>
                    <a:pt x="198" y="240"/>
                  </a:lnTo>
                  <a:lnTo>
                    <a:pt x="199" y="238"/>
                  </a:lnTo>
                  <a:lnTo>
                    <a:pt x="199" y="237"/>
                  </a:lnTo>
                  <a:lnTo>
                    <a:pt x="198" y="236"/>
                  </a:lnTo>
                  <a:lnTo>
                    <a:pt x="190" y="232"/>
                  </a:lnTo>
                  <a:lnTo>
                    <a:pt x="183" y="229"/>
                  </a:lnTo>
                  <a:lnTo>
                    <a:pt x="175" y="226"/>
                  </a:lnTo>
                  <a:lnTo>
                    <a:pt x="169" y="223"/>
                  </a:lnTo>
                  <a:lnTo>
                    <a:pt x="161" y="220"/>
                  </a:lnTo>
                  <a:lnTo>
                    <a:pt x="154" y="216"/>
                  </a:lnTo>
                  <a:lnTo>
                    <a:pt x="146" y="213"/>
                  </a:lnTo>
                  <a:lnTo>
                    <a:pt x="139" y="210"/>
                  </a:lnTo>
                  <a:lnTo>
                    <a:pt x="130" y="205"/>
                  </a:lnTo>
                  <a:lnTo>
                    <a:pt x="122" y="199"/>
                  </a:lnTo>
                  <a:lnTo>
                    <a:pt x="113" y="193"/>
                  </a:lnTo>
                  <a:lnTo>
                    <a:pt x="106" y="185"/>
                  </a:lnTo>
                  <a:lnTo>
                    <a:pt x="98" y="179"/>
                  </a:lnTo>
                  <a:lnTo>
                    <a:pt x="91" y="172"/>
                  </a:lnTo>
                  <a:lnTo>
                    <a:pt x="83" y="164"/>
                  </a:lnTo>
                  <a:lnTo>
                    <a:pt x="76" y="157"/>
                  </a:lnTo>
                  <a:lnTo>
                    <a:pt x="62" y="139"/>
                  </a:lnTo>
                  <a:lnTo>
                    <a:pt x="48" y="116"/>
                  </a:lnTo>
                  <a:lnTo>
                    <a:pt x="35" y="91"/>
                  </a:lnTo>
                  <a:lnTo>
                    <a:pt x="24" y="64"/>
                  </a:lnTo>
                  <a:lnTo>
                    <a:pt x="14" y="39"/>
                  </a:lnTo>
                  <a:lnTo>
                    <a:pt x="7" y="19"/>
                  </a:lnTo>
                  <a:lnTo>
                    <a:pt x="2" y="5"/>
                  </a:lnTo>
                  <a:lnTo>
                    <a:pt x="0" y="0"/>
                  </a:lnTo>
                  <a:lnTo>
                    <a:pt x="1" y="4"/>
                  </a:lnTo>
                  <a:lnTo>
                    <a:pt x="5" y="17"/>
                  </a:lnTo>
                  <a:lnTo>
                    <a:pt x="9" y="36"/>
                  </a:lnTo>
                  <a:lnTo>
                    <a:pt x="16" y="59"/>
                  </a:lnTo>
                  <a:lnTo>
                    <a:pt x="24" y="83"/>
                  </a:lnTo>
                  <a:lnTo>
                    <a:pt x="33" y="108"/>
                  </a:lnTo>
                  <a:lnTo>
                    <a:pt x="43" y="129"/>
                  </a:lnTo>
                  <a:lnTo>
                    <a:pt x="55" y="147"/>
                  </a:lnTo>
                  <a:close/>
                </a:path>
              </a:pathLst>
            </a:custGeom>
            <a:solidFill>
              <a:srgbClr val="14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596" name="Freeform 84"/>
            <p:cNvSpPr>
              <a:spLocks noChangeArrowheads="1"/>
            </p:cNvSpPr>
            <p:nvPr/>
          </p:nvSpPr>
          <p:spPr bwMode="auto">
            <a:xfrm>
              <a:off x="345" y="966"/>
              <a:ext cx="5" cy="42"/>
            </a:xfrm>
            <a:custGeom>
              <a:avLst/>
              <a:gdLst>
                <a:gd name="T0" fmla="*/ 1 w 20"/>
                <a:gd name="T1" fmla="*/ 163 h 166"/>
                <a:gd name="T2" fmla="*/ 0 w 20"/>
                <a:gd name="T3" fmla="*/ 165 h 166"/>
                <a:gd name="T4" fmla="*/ 1 w 20"/>
                <a:gd name="T5" fmla="*/ 166 h 166"/>
                <a:gd name="T6" fmla="*/ 3 w 20"/>
                <a:gd name="T7" fmla="*/ 166 h 166"/>
                <a:gd name="T8" fmla="*/ 4 w 20"/>
                <a:gd name="T9" fmla="*/ 165 h 166"/>
                <a:gd name="T10" fmla="*/ 15 w 20"/>
                <a:gd name="T11" fmla="*/ 144 h 166"/>
                <a:gd name="T12" fmla="*/ 19 w 20"/>
                <a:gd name="T13" fmla="*/ 118 h 166"/>
                <a:gd name="T14" fmla="*/ 20 w 20"/>
                <a:gd name="T15" fmla="*/ 92 h 166"/>
                <a:gd name="T16" fmla="*/ 18 w 20"/>
                <a:gd name="T17" fmla="*/ 64 h 166"/>
                <a:gd name="T18" fmla="*/ 15 w 20"/>
                <a:gd name="T19" fmla="*/ 40 h 166"/>
                <a:gd name="T20" fmla="*/ 11 w 20"/>
                <a:gd name="T21" fmla="*/ 19 h 166"/>
                <a:gd name="T22" fmla="*/ 8 w 20"/>
                <a:gd name="T23" fmla="*/ 5 h 166"/>
                <a:gd name="T24" fmla="*/ 7 w 20"/>
                <a:gd name="T25" fmla="*/ 0 h 166"/>
                <a:gd name="T26" fmla="*/ 10 w 20"/>
                <a:gd name="T27" fmla="*/ 18 h 166"/>
                <a:gd name="T28" fmla="*/ 14 w 20"/>
                <a:gd name="T29" fmla="*/ 63 h 166"/>
                <a:gd name="T30" fmla="*/ 13 w 20"/>
                <a:gd name="T31" fmla="*/ 117 h 166"/>
                <a:gd name="T32" fmla="*/ 1 w 20"/>
                <a:gd name="T33" fmla="*/ 163 h 1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20" h="166">
                  <a:moveTo>
                    <a:pt x="1" y="163"/>
                  </a:moveTo>
                  <a:lnTo>
                    <a:pt x="0" y="165"/>
                  </a:lnTo>
                  <a:lnTo>
                    <a:pt x="1" y="166"/>
                  </a:lnTo>
                  <a:lnTo>
                    <a:pt x="3" y="166"/>
                  </a:lnTo>
                  <a:lnTo>
                    <a:pt x="4" y="165"/>
                  </a:lnTo>
                  <a:lnTo>
                    <a:pt x="15" y="144"/>
                  </a:lnTo>
                  <a:lnTo>
                    <a:pt x="19" y="118"/>
                  </a:lnTo>
                  <a:lnTo>
                    <a:pt x="20" y="92"/>
                  </a:lnTo>
                  <a:lnTo>
                    <a:pt x="18" y="64"/>
                  </a:lnTo>
                  <a:lnTo>
                    <a:pt x="15" y="40"/>
                  </a:lnTo>
                  <a:lnTo>
                    <a:pt x="11" y="19"/>
                  </a:lnTo>
                  <a:lnTo>
                    <a:pt x="8" y="5"/>
                  </a:lnTo>
                  <a:lnTo>
                    <a:pt x="7" y="0"/>
                  </a:lnTo>
                  <a:lnTo>
                    <a:pt x="10" y="18"/>
                  </a:lnTo>
                  <a:lnTo>
                    <a:pt x="14" y="63"/>
                  </a:lnTo>
                  <a:lnTo>
                    <a:pt x="13" y="117"/>
                  </a:lnTo>
                  <a:lnTo>
                    <a:pt x="1" y="163"/>
                  </a:lnTo>
                  <a:close/>
                </a:path>
              </a:pathLst>
            </a:custGeom>
            <a:solidFill>
              <a:srgbClr val="14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597" name="Freeform 85"/>
            <p:cNvSpPr>
              <a:spLocks noChangeArrowheads="1"/>
            </p:cNvSpPr>
            <p:nvPr/>
          </p:nvSpPr>
          <p:spPr bwMode="auto">
            <a:xfrm>
              <a:off x="278" y="924"/>
              <a:ext cx="29" cy="102"/>
            </a:xfrm>
            <a:custGeom>
              <a:avLst/>
              <a:gdLst>
                <a:gd name="T0" fmla="*/ 0 w 117"/>
                <a:gd name="T1" fmla="*/ 103 h 407"/>
                <a:gd name="T2" fmla="*/ 3 w 117"/>
                <a:gd name="T3" fmla="*/ 131 h 407"/>
                <a:gd name="T4" fmla="*/ 4 w 117"/>
                <a:gd name="T5" fmla="*/ 160 h 407"/>
                <a:gd name="T6" fmla="*/ 6 w 117"/>
                <a:gd name="T7" fmla="*/ 188 h 407"/>
                <a:gd name="T8" fmla="*/ 10 w 117"/>
                <a:gd name="T9" fmla="*/ 216 h 407"/>
                <a:gd name="T10" fmla="*/ 15 w 117"/>
                <a:gd name="T11" fmla="*/ 243 h 407"/>
                <a:gd name="T12" fmla="*/ 23 w 117"/>
                <a:gd name="T13" fmla="*/ 269 h 407"/>
                <a:gd name="T14" fmla="*/ 32 w 117"/>
                <a:gd name="T15" fmla="*/ 294 h 407"/>
                <a:gd name="T16" fmla="*/ 44 w 117"/>
                <a:gd name="T17" fmla="*/ 318 h 407"/>
                <a:gd name="T18" fmla="*/ 57 w 117"/>
                <a:gd name="T19" fmla="*/ 342 h 407"/>
                <a:gd name="T20" fmla="*/ 72 w 117"/>
                <a:gd name="T21" fmla="*/ 364 h 407"/>
                <a:gd name="T22" fmla="*/ 89 w 117"/>
                <a:gd name="T23" fmla="*/ 386 h 407"/>
                <a:gd name="T24" fmla="*/ 107 w 117"/>
                <a:gd name="T25" fmla="*/ 406 h 407"/>
                <a:gd name="T26" fmla="*/ 111 w 117"/>
                <a:gd name="T27" fmla="*/ 407 h 407"/>
                <a:gd name="T28" fmla="*/ 115 w 117"/>
                <a:gd name="T29" fmla="*/ 405 h 407"/>
                <a:gd name="T30" fmla="*/ 117 w 117"/>
                <a:gd name="T31" fmla="*/ 401 h 407"/>
                <a:gd name="T32" fmla="*/ 117 w 117"/>
                <a:gd name="T33" fmla="*/ 396 h 407"/>
                <a:gd name="T34" fmla="*/ 103 w 117"/>
                <a:gd name="T35" fmla="*/ 376 h 407"/>
                <a:gd name="T36" fmla="*/ 89 w 117"/>
                <a:gd name="T37" fmla="*/ 354 h 407"/>
                <a:gd name="T38" fmla="*/ 76 w 117"/>
                <a:gd name="T39" fmla="*/ 332 h 407"/>
                <a:gd name="T40" fmla="*/ 64 w 117"/>
                <a:gd name="T41" fmla="*/ 310 h 407"/>
                <a:gd name="T42" fmla="*/ 54 w 117"/>
                <a:gd name="T43" fmla="*/ 287 h 407"/>
                <a:gd name="T44" fmla="*/ 44 w 117"/>
                <a:gd name="T45" fmla="*/ 263 h 407"/>
                <a:gd name="T46" fmla="*/ 36 w 117"/>
                <a:gd name="T47" fmla="*/ 240 h 407"/>
                <a:gd name="T48" fmla="*/ 29 w 117"/>
                <a:gd name="T49" fmla="*/ 215 h 407"/>
                <a:gd name="T50" fmla="*/ 23 w 117"/>
                <a:gd name="T51" fmla="*/ 191 h 407"/>
                <a:gd name="T52" fmla="*/ 19 w 117"/>
                <a:gd name="T53" fmla="*/ 165 h 407"/>
                <a:gd name="T54" fmla="*/ 14 w 117"/>
                <a:gd name="T55" fmla="*/ 139 h 407"/>
                <a:gd name="T56" fmla="*/ 11 w 117"/>
                <a:gd name="T57" fmla="*/ 114 h 407"/>
                <a:gd name="T58" fmla="*/ 8 w 117"/>
                <a:gd name="T59" fmla="*/ 80 h 407"/>
                <a:gd name="T60" fmla="*/ 6 w 117"/>
                <a:gd name="T61" fmla="*/ 42 h 407"/>
                <a:gd name="T62" fmla="*/ 5 w 117"/>
                <a:gd name="T63" fmla="*/ 13 h 407"/>
                <a:gd name="T64" fmla="*/ 5 w 117"/>
                <a:gd name="T65" fmla="*/ 0 h 407"/>
                <a:gd name="T66" fmla="*/ 4 w 117"/>
                <a:gd name="T67" fmla="*/ 11 h 407"/>
                <a:gd name="T68" fmla="*/ 1 w 117"/>
                <a:gd name="T69" fmla="*/ 38 h 407"/>
                <a:gd name="T70" fmla="*/ 0 w 117"/>
                <a:gd name="T71" fmla="*/ 72 h 407"/>
                <a:gd name="T72" fmla="*/ 0 w 117"/>
                <a:gd name="T73" fmla="*/ 103 h 4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117" h="407">
                  <a:moveTo>
                    <a:pt x="0" y="103"/>
                  </a:moveTo>
                  <a:lnTo>
                    <a:pt x="3" y="131"/>
                  </a:lnTo>
                  <a:lnTo>
                    <a:pt x="4" y="160"/>
                  </a:lnTo>
                  <a:lnTo>
                    <a:pt x="6" y="188"/>
                  </a:lnTo>
                  <a:lnTo>
                    <a:pt x="10" y="216"/>
                  </a:lnTo>
                  <a:lnTo>
                    <a:pt x="15" y="243"/>
                  </a:lnTo>
                  <a:lnTo>
                    <a:pt x="23" y="269"/>
                  </a:lnTo>
                  <a:lnTo>
                    <a:pt x="32" y="294"/>
                  </a:lnTo>
                  <a:lnTo>
                    <a:pt x="44" y="318"/>
                  </a:lnTo>
                  <a:lnTo>
                    <a:pt x="57" y="342"/>
                  </a:lnTo>
                  <a:lnTo>
                    <a:pt x="72" y="364"/>
                  </a:lnTo>
                  <a:lnTo>
                    <a:pt x="89" y="386"/>
                  </a:lnTo>
                  <a:lnTo>
                    <a:pt x="107" y="406"/>
                  </a:lnTo>
                  <a:lnTo>
                    <a:pt x="111" y="407"/>
                  </a:lnTo>
                  <a:lnTo>
                    <a:pt x="115" y="405"/>
                  </a:lnTo>
                  <a:lnTo>
                    <a:pt x="117" y="401"/>
                  </a:lnTo>
                  <a:lnTo>
                    <a:pt x="117" y="396"/>
                  </a:lnTo>
                  <a:lnTo>
                    <a:pt x="103" y="376"/>
                  </a:lnTo>
                  <a:lnTo>
                    <a:pt x="89" y="354"/>
                  </a:lnTo>
                  <a:lnTo>
                    <a:pt x="76" y="332"/>
                  </a:lnTo>
                  <a:lnTo>
                    <a:pt x="64" y="310"/>
                  </a:lnTo>
                  <a:lnTo>
                    <a:pt x="54" y="287"/>
                  </a:lnTo>
                  <a:lnTo>
                    <a:pt x="44" y="263"/>
                  </a:lnTo>
                  <a:lnTo>
                    <a:pt x="36" y="240"/>
                  </a:lnTo>
                  <a:lnTo>
                    <a:pt x="29" y="215"/>
                  </a:lnTo>
                  <a:lnTo>
                    <a:pt x="23" y="191"/>
                  </a:lnTo>
                  <a:lnTo>
                    <a:pt x="19" y="165"/>
                  </a:lnTo>
                  <a:lnTo>
                    <a:pt x="14" y="139"/>
                  </a:lnTo>
                  <a:lnTo>
                    <a:pt x="11" y="114"/>
                  </a:lnTo>
                  <a:lnTo>
                    <a:pt x="8" y="80"/>
                  </a:lnTo>
                  <a:lnTo>
                    <a:pt x="6" y="42"/>
                  </a:lnTo>
                  <a:lnTo>
                    <a:pt x="5" y="13"/>
                  </a:lnTo>
                  <a:lnTo>
                    <a:pt x="5" y="0"/>
                  </a:lnTo>
                  <a:lnTo>
                    <a:pt x="4" y="11"/>
                  </a:lnTo>
                  <a:lnTo>
                    <a:pt x="1" y="38"/>
                  </a:lnTo>
                  <a:lnTo>
                    <a:pt x="0" y="72"/>
                  </a:lnTo>
                  <a:lnTo>
                    <a:pt x="0" y="103"/>
                  </a:lnTo>
                  <a:close/>
                </a:path>
              </a:pathLst>
            </a:custGeom>
            <a:solidFill>
              <a:srgbClr val="14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598" name="Freeform 86"/>
            <p:cNvSpPr>
              <a:spLocks noChangeArrowheads="1"/>
            </p:cNvSpPr>
            <p:nvPr/>
          </p:nvSpPr>
          <p:spPr bwMode="auto">
            <a:xfrm>
              <a:off x="298" y="1021"/>
              <a:ext cx="53" cy="3"/>
            </a:xfrm>
            <a:custGeom>
              <a:avLst/>
              <a:gdLst>
                <a:gd name="T0" fmla="*/ 99 w 210"/>
                <a:gd name="T1" fmla="*/ 5 h 12"/>
                <a:gd name="T2" fmla="*/ 113 w 210"/>
                <a:gd name="T3" fmla="*/ 5 h 12"/>
                <a:gd name="T4" fmla="*/ 126 w 210"/>
                <a:gd name="T5" fmla="*/ 6 h 12"/>
                <a:gd name="T6" fmla="*/ 140 w 210"/>
                <a:gd name="T7" fmla="*/ 6 h 12"/>
                <a:gd name="T8" fmla="*/ 153 w 210"/>
                <a:gd name="T9" fmla="*/ 7 h 12"/>
                <a:gd name="T10" fmla="*/ 167 w 210"/>
                <a:gd name="T11" fmla="*/ 8 h 12"/>
                <a:gd name="T12" fmla="*/ 181 w 210"/>
                <a:gd name="T13" fmla="*/ 9 h 12"/>
                <a:gd name="T14" fmla="*/ 195 w 210"/>
                <a:gd name="T15" fmla="*/ 10 h 12"/>
                <a:gd name="T16" fmla="*/ 207 w 210"/>
                <a:gd name="T17" fmla="*/ 12 h 12"/>
                <a:gd name="T18" fmla="*/ 209 w 210"/>
                <a:gd name="T19" fmla="*/ 12 h 12"/>
                <a:gd name="T20" fmla="*/ 210 w 210"/>
                <a:gd name="T21" fmla="*/ 10 h 12"/>
                <a:gd name="T22" fmla="*/ 210 w 210"/>
                <a:gd name="T23" fmla="*/ 9 h 12"/>
                <a:gd name="T24" fmla="*/ 209 w 210"/>
                <a:gd name="T25" fmla="*/ 8 h 12"/>
                <a:gd name="T26" fmla="*/ 195 w 210"/>
                <a:gd name="T27" fmla="*/ 6 h 12"/>
                <a:gd name="T28" fmla="*/ 180 w 210"/>
                <a:gd name="T29" fmla="*/ 4 h 12"/>
                <a:gd name="T30" fmla="*/ 166 w 210"/>
                <a:gd name="T31" fmla="*/ 2 h 12"/>
                <a:gd name="T32" fmla="*/ 151 w 210"/>
                <a:gd name="T33" fmla="*/ 1 h 12"/>
                <a:gd name="T34" fmla="*/ 137 w 210"/>
                <a:gd name="T35" fmla="*/ 1 h 12"/>
                <a:gd name="T36" fmla="*/ 122 w 210"/>
                <a:gd name="T37" fmla="*/ 0 h 12"/>
                <a:gd name="T38" fmla="*/ 108 w 210"/>
                <a:gd name="T39" fmla="*/ 0 h 12"/>
                <a:gd name="T40" fmla="*/ 93 w 210"/>
                <a:gd name="T41" fmla="*/ 0 h 12"/>
                <a:gd name="T42" fmla="*/ 81 w 210"/>
                <a:gd name="T43" fmla="*/ 0 h 12"/>
                <a:gd name="T44" fmla="*/ 66 w 210"/>
                <a:gd name="T45" fmla="*/ 2 h 12"/>
                <a:gd name="T46" fmla="*/ 50 w 210"/>
                <a:gd name="T47" fmla="*/ 3 h 12"/>
                <a:gd name="T48" fmla="*/ 35 w 210"/>
                <a:gd name="T49" fmla="*/ 5 h 12"/>
                <a:gd name="T50" fmla="*/ 21 w 210"/>
                <a:gd name="T51" fmla="*/ 7 h 12"/>
                <a:gd name="T52" fmla="*/ 10 w 210"/>
                <a:gd name="T53" fmla="*/ 8 h 12"/>
                <a:gd name="T54" fmla="*/ 3 w 210"/>
                <a:gd name="T55" fmla="*/ 10 h 12"/>
                <a:gd name="T56" fmla="*/ 0 w 210"/>
                <a:gd name="T57" fmla="*/ 10 h 12"/>
                <a:gd name="T58" fmla="*/ 3 w 210"/>
                <a:gd name="T59" fmla="*/ 10 h 12"/>
                <a:gd name="T60" fmla="*/ 10 w 210"/>
                <a:gd name="T61" fmla="*/ 9 h 12"/>
                <a:gd name="T62" fmla="*/ 23 w 210"/>
                <a:gd name="T63" fmla="*/ 8 h 12"/>
                <a:gd name="T64" fmla="*/ 37 w 210"/>
                <a:gd name="T65" fmla="*/ 7 h 12"/>
                <a:gd name="T66" fmla="*/ 53 w 210"/>
                <a:gd name="T67" fmla="*/ 7 h 12"/>
                <a:gd name="T68" fmla="*/ 70 w 210"/>
                <a:gd name="T69" fmla="*/ 6 h 12"/>
                <a:gd name="T70" fmla="*/ 85 w 210"/>
                <a:gd name="T71" fmla="*/ 5 h 12"/>
                <a:gd name="T72" fmla="*/ 99 w 210"/>
                <a:gd name="T73" fmla="*/ 5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10" h="12">
                  <a:moveTo>
                    <a:pt x="99" y="5"/>
                  </a:moveTo>
                  <a:lnTo>
                    <a:pt x="113" y="5"/>
                  </a:lnTo>
                  <a:lnTo>
                    <a:pt x="126" y="6"/>
                  </a:lnTo>
                  <a:lnTo>
                    <a:pt x="140" y="6"/>
                  </a:lnTo>
                  <a:lnTo>
                    <a:pt x="153" y="7"/>
                  </a:lnTo>
                  <a:lnTo>
                    <a:pt x="167" y="8"/>
                  </a:lnTo>
                  <a:lnTo>
                    <a:pt x="181" y="9"/>
                  </a:lnTo>
                  <a:lnTo>
                    <a:pt x="195" y="10"/>
                  </a:lnTo>
                  <a:lnTo>
                    <a:pt x="207" y="12"/>
                  </a:lnTo>
                  <a:lnTo>
                    <a:pt x="209" y="12"/>
                  </a:lnTo>
                  <a:lnTo>
                    <a:pt x="210" y="10"/>
                  </a:lnTo>
                  <a:lnTo>
                    <a:pt x="210" y="9"/>
                  </a:lnTo>
                  <a:lnTo>
                    <a:pt x="209" y="8"/>
                  </a:lnTo>
                  <a:lnTo>
                    <a:pt x="195" y="6"/>
                  </a:lnTo>
                  <a:lnTo>
                    <a:pt x="180" y="4"/>
                  </a:lnTo>
                  <a:lnTo>
                    <a:pt x="166" y="2"/>
                  </a:lnTo>
                  <a:lnTo>
                    <a:pt x="151" y="1"/>
                  </a:lnTo>
                  <a:lnTo>
                    <a:pt x="137" y="1"/>
                  </a:lnTo>
                  <a:lnTo>
                    <a:pt x="122" y="0"/>
                  </a:lnTo>
                  <a:lnTo>
                    <a:pt x="108" y="0"/>
                  </a:lnTo>
                  <a:lnTo>
                    <a:pt x="93" y="0"/>
                  </a:lnTo>
                  <a:lnTo>
                    <a:pt x="81" y="0"/>
                  </a:lnTo>
                  <a:lnTo>
                    <a:pt x="66" y="2"/>
                  </a:lnTo>
                  <a:lnTo>
                    <a:pt x="50" y="3"/>
                  </a:lnTo>
                  <a:lnTo>
                    <a:pt x="35" y="5"/>
                  </a:lnTo>
                  <a:lnTo>
                    <a:pt x="21" y="7"/>
                  </a:lnTo>
                  <a:lnTo>
                    <a:pt x="10" y="8"/>
                  </a:lnTo>
                  <a:lnTo>
                    <a:pt x="3" y="10"/>
                  </a:lnTo>
                  <a:lnTo>
                    <a:pt x="0" y="10"/>
                  </a:lnTo>
                  <a:lnTo>
                    <a:pt x="3" y="10"/>
                  </a:lnTo>
                  <a:lnTo>
                    <a:pt x="10" y="9"/>
                  </a:lnTo>
                  <a:lnTo>
                    <a:pt x="23" y="8"/>
                  </a:lnTo>
                  <a:lnTo>
                    <a:pt x="37" y="7"/>
                  </a:lnTo>
                  <a:lnTo>
                    <a:pt x="53" y="7"/>
                  </a:lnTo>
                  <a:lnTo>
                    <a:pt x="70" y="6"/>
                  </a:lnTo>
                  <a:lnTo>
                    <a:pt x="85" y="5"/>
                  </a:lnTo>
                  <a:lnTo>
                    <a:pt x="99" y="5"/>
                  </a:lnTo>
                  <a:close/>
                </a:path>
              </a:pathLst>
            </a:custGeom>
            <a:solidFill>
              <a:srgbClr val="14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599" name="Freeform 87"/>
            <p:cNvSpPr>
              <a:spLocks noChangeArrowheads="1"/>
            </p:cNvSpPr>
            <p:nvPr/>
          </p:nvSpPr>
          <p:spPr bwMode="auto">
            <a:xfrm>
              <a:off x="327" y="1023"/>
              <a:ext cx="22" cy="33"/>
            </a:xfrm>
            <a:custGeom>
              <a:avLst/>
              <a:gdLst>
                <a:gd name="T0" fmla="*/ 37 w 84"/>
                <a:gd name="T1" fmla="*/ 61 h 132"/>
                <a:gd name="T2" fmla="*/ 32 w 84"/>
                <a:gd name="T3" fmla="*/ 69 h 132"/>
                <a:gd name="T4" fmla="*/ 26 w 84"/>
                <a:gd name="T5" fmla="*/ 78 h 132"/>
                <a:gd name="T6" fmla="*/ 21 w 84"/>
                <a:gd name="T7" fmla="*/ 86 h 132"/>
                <a:gd name="T8" fmla="*/ 17 w 84"/>
                <a:gd name="T9" fmla="*/ 95 h 132"/>
                <a:gd name="T10" fmla="*/ 12 w 84"/>
                <a:gd name="T11" fmla="*/ 103 h 132"/>
                <a:gd name="T12" fmla="*/ 7 w 84"/>
                <a:gd name="T13" fmla="*/ 112 h 132"/>
                <a:gd name="T14" fmla="*/ 3 w 84"/>
                <a:gd name="T15" fmla="*/ 120 h 132"/>
                <a:gd name="T16" fmla="*/ 0 w 84"/>
                <a:gd name="T17" fmla="*/ 130 h 132"/>
                <a:gd name="T18" fmla="*/ 0 w 84"/>
                <a:gd name="T19" fmla="*/ 132 h 132"/>
                <a:gd name="T20" fmla="*/ 1 w 84"/>
                <a:gd name="T21" fmla="*/ 132 h 132"/>
                <a:gd name="T22" fmla="*/ 3 w 84"/>
                <a:gd name="T23" fmla="*/ 132 h 132"/>
                <a:gd name="T24" fmla="*/ 5 w 84"/>
                <a:gd name="T25" fmla="*/ 131 h 132"/>
                <a:gd name="T26" fmla="*/ 9 w 84"/>
                <a:gd name="T27" fmla="*/ 123 h 132"/>
                <a:gd name="T28" fmla="*/ 14 w 84"/>
                <a:gd name="T29" fmla="*/ 114 h 132"/>
                <a:gd name="T30" fmla="*/ 19 w 84"/>
                <a:gd name="T31" fmla="*/ 106 h 132"/>
                <a:gd name="T32" fmla="*/ 23 w 84"/>
                <a:gd name="T33" fmla="*/ 97 h 132"/>
                <a:gd name="T34" fmla="*/ 29 w 84"/>
                <a:gd name="T35" fmla="*/ 89 h 132"/>
                <a:gd name="T36" fmla="*/ 34 w 84"/>
                <a:gd name="T37" fmla="*/ 81 h 132"/>
                <a:gd name="T38" fmla="*/ 39 w 84"/>
                <a:gd name="T39" fmla="*/ 73 h 132"/>
                <a:gd name="T40" fmla="*/ 45 w 84"/>
                <a:gd name="T41" fmla="*/ 64 h 132"/>
                <a:gd name="T42" fmla="*/ 51 w 84"/>
                <a:gd name="T43" fmla="*/ 53 h 132"/>
                <a:gd name="T44" fmla="*/ 56 w 84"/>
                <a:gd name="T45" fmla="*/ 44 h 132"/>
                <a:gd name="T46" fmla="*/ 62 w 84"/>
                <a:gd name="T47" fmla="*/ 35 h 132"/>
                <a:gd name="T48" fmla="*/ 68 w 84"/>
                <a:gd name="T49" fmla="*/ 27 h 132"/>
                <a:gd name="T50" fmla="*/ 73 w 84"/>
                <a:gd name="T51" fmla="*/ 19 h 132"/>
                <a:gd name="T52" fmla="*/ 79 w 84"/>
                <a:gd name="T53" fmla="*/ 10 h 132"/>
                <a:gd name="T54" fmla="*/ 83 w 84"/>
                <a:gd name="T55" fmla="*/ 3 h 132"/>
                <a:gd name="T56" fmla="*/ 84 w 84"/>
                <a:gd name="T57" fmla="*/ 0 h 132"/>
                <a:gd name="T58" fmla="*/ 83 w 84"/>
                <a:gd name="T59" fmla="*/ 2 h 132"/>
                <a:gd name="T60" fmla="*/ 79 w 84"/>
                <a:gd name="T61" fmla="*/ 6 h 132"/>
                <a:gd name="T62" fmla="*/ 73 w 84"/>
                <a:gd name="T63" fmla="*/ 14 h 132"/>
                <a:gd name="T64" fmla="*/ 66 w 84"/>
                <a:gd name="T65" fmla="*/ 22 h 132"/>
                <a:gd name="T66" fmla="*/ 58 w 84"/>
                <a:gd name="T67" fmla="*/ 32 h 132"/>
                <a:gd name="T68" fmla="*/ 51 w 84"/>
                <a:gd name="T69" fmla="*/ 43 h 132"/>
                <a:gd name="T70" fmla="*/ 44 w 84"/>
                <a:gd name="T71" fmla="*/ 52 h 132"/>
                <a:gd name="T72" fmla="*/ 37 w 84"/>
                <a:gd name="T73" fmla="*/ 61 h 1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84" h="132">
                  <a:moveTo>
                    <a:pt x="37" y="61"/>
                  </a:moveTo>
                  <a:lnTo>
                    <a:pt x="32" y="69"/>
                  </a:lnTo>
                  <a:lnTo>
                    <a:pt x="26" y="78"/>
                  </a:lnTo>
                  <a:lnTo>
                    <a:pt x="21" y="86"/>
                  </a:lnTo>
                  <a:lnTo>
                    <a:pt x="17" y="95"/>
                  </a:lnTo>
                  <a:lnTo>
                    <a:pt x="12" y="103"/>
                  </a:lnTo>
                  <a:lnTo>
                    <a:pt x="7" y="112"/>
                  </a:lnTo>
                  <a:lnTo>
                    <a:pt x="3" y="120"/>
                  </a:lnTo>
                  <a:lnTo>
                    <a:pt x="0" y="130"/>
                  </a:lnTo>
                  <a:lnTo>
                    <a:pt x="0" y="132"/>
                  </a:lnTo>
                  <a:lnTo>
                    <a:pt x="1" y="132"/>
                  </a:lnTo>
                  <a:lnTo>
                    <a:pt x="3" y="132"/>
                  </a:lnTo>
                  <a:lnTo>
                    <a:pt x="5" y="131"/>
                  </a:lnTo>
                  <a:lnTo>
                    <a:pt x="9" y="123"/>
                  </a:lnTo>
                  <a:lnTo>
                    <a:pt x="14" y="114"/>
                  </a:lnTo>
                  <a:lnTo>
                    <a:pt x="19" y="106"/>
                  </a:lnTo>
                  <a:lnTo>
                    <a:pt x="23" y="97"/>
                  </a:lnTo>
                  <a:lnTo>
                    <a:pt x="29" y="89"/>
                  </a:lnTo>
                  <a:lnTo>
                    <a:pt x="34" y="81"/>
                  </a:lnTo>
                  <a:lnTo>
                    <a:pt x="39" y="73"/>
                  </a:lnTo>
                  <a:lnTo>
                    <a:pt x="45" y="64"/>
                  </a:lnTo>
                  <a:lnTo>
                    <a:pt x="51" y="53"/>
                  </a:lnTo>
                  <a:lnTo>
                    <a:pt x="56" y="44"/>
                  </a:lnTo>
                  <a:lnTo>
                    <a:pt x="62" y="35"/>
                  </a:lnTo>
                  <a:lnTo>
                    <a:pt x="68" y="27"/>
                  </a:lnTo>
                  <a:lnTo>
                    <a:pt x="73" y="19"/>
                  </a:lnTo>
                  <a:lnTo>
                    <a:pt x="79" y="10"/>
                  </a:lnTo>
                  <a:lnTo>
                    <a:pt x="83" y="3"/>
                  </a:lnTo>
                  <a:lnTo>
                    <a:pt x="84" y="0"/>
                  </a:lnTo>
                  <a:lnTo>
                    <a:pt x="83" y="2"/>
                  </a:lnTo>
                  <a:lnTo>
                    <a:pt x="79" y="6"/>
                  </a:lnTo>
                  <a:lnTo>
                    <a:pt x="73" y="14"/>
                  </a:lnTo>
                  <a:lnTo>
                    <a:pt x="66" y="22"/>
                  </a:lnTo>
                  <a:lnTo>
                    <a:pt x="58" y="32"/>
                  </a:lnTo>
                  <a:lnTo>
                    <a:pt x="51" y="43"/>
                  </a:lnTo>
                  <a:lnTo>
                    <a:pt x="44" y="52"/>
                  </a:lnTo>
                  <a:lnTo>
                    <a:pt x="37" y="61"/>
                  </a:lnTo>
                  <a:close/>
                </a:path>
              </a:pathLst>
            </a:custGeom>
            <a:solidFill>
              <a:srgbClr val="14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600" name="Freeform 88"/>
            <p:cNvSpPr>
              <a:spLocks noChangeArrowheads="1"/>
            </p:cNvSpPr>
            <p:nvPr/>
          </p:nvSpPr>
          <p:spPr bwMode="auto">
            <a:xfrm>
              <a:off x="318" y="1049"/>
              <a:ext cx="59" cy="109"/>
            </a:xfrm>
            <a:custGeom>
              <a:avLst/>
              <a:gdLst>
                <a:gd name="T0" fmla="*/ 0 w 236"/>
                <a:gd name="T1" fmla="*/ 0 h 435"/>
                <a:gd name="T2" fmla="*/ 26 w 236"/>
                <a:gd name="T3" fmla="*/ 18 h 435"/>
                <a:gd name="T4" fmla="*/ 51 w 236"/>
                <a:gd name="T5" fmla="*/ 37 h 435"/>
                <a:gd name="T6" fmla="*/ 73 w 236"/>
                <a:gd name="T7" fmla="*/ 58 h 435"/>
                <a:gd name="T8" fmla="*/ 94 w 236"/>
                <a:gd name="T9" fmla="*/ 81 h 435"/>
                <a:gd name="T10" fmla="*/ 113 w 236"/>
                <a:gd name="T11" fmla="*/ 105 h 435"/>
                <a:gd name="T12" fmla="*/ 130 w 236"/>
                <a:gd name="T13" fmla="*/ 131 h 435"/>
                <a:gd name="T14" fmla="*/ 146 w 236"/>
                <a:gd name="T15" fmla="*/ 158 h 435"/>
                <a:gd name="T16" fmla="*/ 160 w 236"/>
                <a:gd name="T17" fmla="*/ 186 h 435"/>
                <a:gd name="T18" fmla="*/ 172 w 236"/>
                <a:gd name="T19" fmla="*/ 215 h 435"/>
                <a:gd name="T20" fmla="*/ 183 w 236"/>
                <a:gd name="T21" fmla="*/ 245 h 435"/>
                <a:gd name="T22" fmla="*/ 191 w 236"/>
                <a:gd name="T23" fmla="*/ 276 h 435"/>
                <a:gd name="T24" fmla="*/ 200 w 236"/>
                <a:gd name="T25" fmla="*/ 307 h 435"/>
                <a:gd name="T26" fmla="*/ 206 w 236"/>
                <a:gd name="T27" fmla="*/ 338 h 435"/>
                <a:gd name="T28" fmla="*/ 213 w 236"/>
                <a:gd name="T29" fmla="*/ 368 h 435"/>
                <a:gd name="T30" fmla="*/ 219 w 236"/>
                <a:gd name="T31" fmla="*/ 400 h 435"/>
                <a:gd name="T32" fmla="*/ 224 w 236"/>
                <a:gd name="T33" fmla="*/ 431 h 435"/>
                <a:gd name="T34" fmla="*/ 226 w 236"/>
                <a:gd name="T35" fmla="*/ 435 h 435"/>
                <a:gd name="T36" fmla="*/ 231 w 236"/>
                <a:gd name="T37" fmla="*/ 433 h 435"/>
                <a:gd name="T38" fmla="*/ 234 w 236"/>
                <a:gd name="T39" fmla="*/ 431 h 435"/>
                <a:gd name="T40" fmla="*/ 236 w 236"/>
                <a:gd name="T41" fmla="*/ 427 h 435"/>
                <a:gd name="T42" fmla="*/ 234 w 236"/>
                <a:gd name="T43" fmla="*/ 394 h 435"/>
                <a:gd name="T44" fmla="*/ 231 w 236"/>
                <a:gd name="T45" fmla="*/ 361 h 435"/>
                <a:gd name="T46" fmla="*/ 228 w 236"/>
                <a:gd name="T47" fmla="*/ 328 h 435"/>
                <a:gd name="T48" fmla="*/ 222 w 236"/>
                <a:gd name="T49" fmla="*/ 295 h 435"/>
                <a:gd name="T50" fmla="*/ 215 w 236"/>
                <a:gd name="T51" fmla="*/ 263 h 435"/>
                <a:gd name="T52" fmla="*/ 206 w 236"/>
                <a:gd name="T53" fmla="*/ 231 h 435"/>
                <a:gd name="T54" fmla="*/ 197 w 236"/>
                <a:gd name="T55" fmla="*/ 199 h 435"/>
                <a:gd name="T56" fmla="*/ 184 w 236"/>
                <a:gd name="T57" fmla="*/ 168 h 435"/>
                <a:gd name="T58" fmla="*/ 176 w 236"/>
                <a:gd name="T59" fmla="*/ 153 h 435"/>
                <a:gd name="T60" fmla="*/ 169 w 236"/>
                <a:gd name="T61" fmla="*/ 139 h 435"/>
                <a:gd name="T62" fmla="*/ 160 w 236"/>
                <a:gd name="T63" fmla="*/ 125 h 435"/>
                <a:gd name="T64" fmla="*/ 151 w 236"/>
                <a:gd name="T65" fmla="*/ 112 h 435"/>
                <a:gd name="T66" fmla="*/ 141 w 236"/>
                <a:gd name="T67" fmla="*/ 100 h 435"/>
                <a:gd name="T68" fmla="*/ 132 w 236"/>
                <a:gd name="T69" fmla="*/ 88 h 435"/>
                <a:gd name="T70" fmla="*/ 120 w 236"/>
                <a:gd name="T71" fmla="*/ 76 h 435"/>
                <a:gd name="T72" fmla="*/ 109 w 236"/>
                <a:gd name="T73" fmla="*/ 66 h 435"/>
                <a:gd name="T74" fmla="*/ 97 w 236"/>
                <a:gd name="T75" fmla="*/ 55 h 435"/>
                <a:gd name="T76" fmla="*/ 85 w 236"/>
                <a:gd name="T77" fmla="*/ 45 h 435"/>
                <a:gd name="T78" fmla="*/ 72 w 236"/>
                <a:gd name="T79" fmla="*/ 37 h 435"/>
                <a:gd name="T80" fmla="*/ 58 w 236"/>
                <a:gd name="T81" fmla="*/ 28 h 435"/>
                <a:gd name="T82" fmla="*/ 44 w 236"/>
                <a:gd name="T83" fmla="*/ 20 h 435"/>
                <a:gd name="T84" fmla="*/ 30 w 236"/>
                <a:gd name="T85" fmla="*/ 12 h 435"/>
                <a:gd name="T86" fmla="*/ 15 w 236"/>
                <a:gd name="T87" fmla="*/ 6 h 435"/>
                <a:gd name="T88" fmla="*/ 0 w 236"/>
                <a:gd name="T89" fmla="*/ 0 h 435"/>
                <a:gd name="T90" fmla="*/ 0 w 236"/>
                <a:gd name="T91" fmla="*/ 0 h 435"/>
                <a:gd name="T92" fmla="*/ 0 w 236"/>
                <a:gd name="T93" fmla="*/ 0 h 435"/>
                <a:gd name="T94" fmla="*/ 0 w 236"/>
                <a:gd name="T95" fmla="*/ 0 h 435"/>
                <a:gd name="T96" fmla="*/ 0 w 236"/>
                <a:gd name="T97" fmla="*/ 0 h 435"/>
                <a:gd name="T98" fmla="*/ 0 w 236"/>
                <a:gd name="T99" fmla="*/ 0 h 4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</a:cxnLst>
              <a:rect l="0" t="0" r="r" b="b"/>
              <a:pathLst>
                <a:path w="236" h="435">
                  <a:moveTo>
                    <a:pt x="0" y="0"/>
                  </a:moveTo>
                  <a:lnTo>
                    <a:pt x="26" y="18"/>
                  </a:lnTo>
                  <a:lnTo>
                    <a:pt x="51" y="37"/>
                  </a:lnTo>
                  <a:lnTo>
                    <a:pt x="73" y="58"/>
                  </a:lnTo>
                  <a:lnTo>
                    <a:pt x="94" y="81"/>
                  </a:lnTo>
                  <a:lnTo>
                    <a:pt x="113" y="105"/>
                  </a:lnTo>
                  <a:lnTo>
                    <a:pt x="130" y="131"/>
                  </a:lnTo>
                  <a:lnTo>
                    <a:pt x="146" y="158"/>
                  </a:lnTo>
                  <a:lnTo>
                    <a:pt x="160" y="186"/>
                  </a:lnTo>
                  <a:lnTo>
                    <a:pt x="172" y="215"/>
                  </a:lnTo>
                  <a:lnTo>
                    <a:pt x="183" y="245"/>
                  </a:lnTo>
                  <a:lnTo>
                    <a:pt x="191" y="276"/>
                  </a:lnTo>
                  <a:lnTo>
                    <a:pt x="200" y="307"/>
                  </a:lnTo>
                  <a:lnTo>
                    <a:pt x="206" y="338"/>
                  </a:lnTo>
                  <a:lnTo>
                    <a:pt x="213" y="368"/>
                  </a:lnTo>
                  <a:lnTo>
                    <a:pt x="219" y="400"/>
                  </a:lnTo>
                  <a:lnTo>
                    <a:pt x="224" y="431"/>
                  </a:lnTo>
                  <a:lnTo>
                    <a:pt x="226" y="435"/>
                  </a:lnTo>
                  <a:lnTo>
                    <a:pt x="231" y="433"/>
                  </a:lnTo>
                  <a:lnTo>
                    <a:pt x="234" y="431"/>
                  </a:lnTo>
                  <a:lnTo>
                    <a:pt x="236" y="427"/>
                  </a:lnTo>
                  <a:lnTo>
                    <a:pt x="234" y="394"/>
                  </a:lnTo>
                  <a:lnTo>
                    <a:pt x="231" y="361"/>
                  </a:lnTo>
                  <a:lnTo>
                    <a:pt x="228" y="328"/>
                  </a:lnTo>
                  <a:lnTo>
                    <a:pt x="222" y="295"/>
                  </a:lnTo>
                  <a:lnTo>
                    <a:pt x="215" y="263"/>
                  </a:lnTo>
                  <a:lnTo>
                    <a:pt x="206" y="231"/>
                  </a:lnTo>
                  <a:lnTo>
                    <a:pt x="197" y="199"/>
                  </a:lnTo>
                  <a:lnTo>
                    <a:pt x="184" y="168"/>
                  </a:lnTo>
                  <a:lnTo>
                    <a:pt x="176" y="153"/>
                  </a:lnTo>
                  <a:lnTo>
                    <a:pt x="169" y="139"/>
                  </a:lnTo>
                  <a:lnTo>
                    <a:pt x="160" y="125"/>
                  </a:lnTo>
                  <a:lnTo>
                    <a:pt x="151" y="112"/>
                  </a:lnTo>
                  <a:lnTo>
                    <a:pt x="141" y="100"/>
                  </a:lnTo>
                  <a:lnTo>
                    <a:pt x="132" y="88"/>
                  </a:lnTo>
                  <a:lnTo>
                    <a:pt x="120" y="76"/>
                  </a:lnTo>
                  <a:lnTo>
                    <a:pt x="109" y="66"/>
                  </a:lnTo>
                  <a:lnTo>
                    <a:pt x="97" y="55"/>
                  </a:lnTo>
                  <a:lnTo>
                    <a:pt x="85" y="45"/>
                  </a:lnTo>
                  <a:lnTo>
                    <a:pt x="72" y="37"/>
                  </a:lnTo>
                  <a:lnTo>
                    <a:pt x="58" y="28"/>
                  </a:lnTo>
                  <a:lnTo>
                    <a:pt x="44" y="20"/>
                  </a:lnTo>
                  <a:lnTo>
                    <a:pt x="30" y="12"/>
                  </a:lnTo>
                  <a:lnTo>
                    <a:pt x="15" y="6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4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601" name="Freeform 89"/>
            <p:cNvSpPr>
              <a:spLocks noChangeArrowheads="1"/>
            </p:cNvSpPr>
            <p:nvPr/>
          </p:nvSpPr>
          <p:spPr bwMode="auto">
            <a:xfrm>
              <a:off x="355" y="971"/>
              <a:ext cx="35" cy="144"/>
            </a:xfrm>
            <a:custGeom>
              <a:avLst/>
              <a:gdLst>
                <a:gd name="T0" fmla="*/ 54 w 140"/>
                <a:gd name="T1" fmla="*/ 131 h 574"/>
                <a:gd name="T2" fmla="*/ 60 w 140"/>
                <a:gd name="T3" fmla="*/ 149 h 574"/>
                <a:gd name="T4" fmla="*/ 66 w 140"/>
                <a:gd name="T5" fmla="*/ 167 h 574"/>
                <a:gd name="T6" fmla="*/ 70 w 140"/>
                <a:gd name="T7" fmla="*/ 184 h 574"/>
                <a:gd name="T8" fmla="*/ 74 w 140"/>
                <a:gd name="T9" fmla="*/ 202 h 574"/>
                <a:gd name="T10" fmla="*/ 78 w 140"/>
                <a:gd name="T11" fmla="*/ 219 h 574"/>
                <a:gd name="T12" fmla="*/ 82 w 140"/>
                <a:gd name="T13" fmla="*/ 237 h 574"/>
                <a:gd name="T14" fmla="*/ 85 w 140"/>
                <a:gd name="T15" fmla="*/ 255 h 574"/>
                <a:gd name="T16" fmla="*/ 88 w 140"/>
                <a:gd name="T17" fmla="*/ 273 h 574"/>
                <a:gd name="T18" fmla="*/ 97 w 140"/>
                <a:gd name="T19" fmla="*/ 346 h 574"/>
                <a:gd name="T20" fmla="*/ 101 w 140"/>
                <a:gd name="T21" fmla="*/ 419 h 574"/>
                <a:gd name="T22" fmla="*/ 103 w 140"/>
                <a:gd name="T23" fmla="*/ 493 h 574"/>
                <a:gd name="T24" fmla="*/ 105 w 140"/>
                <a:gd name="T25" fmla="*/ 566 h 574"/>
                <a:gd name="T26" fmla="*/ 108 w 140"/>
                <a:gd name="T27" fmla="*/ 573 h 574"/>
                <a:gd name="T28" fmla="*/ 114 w 140"/>
                <a:gd name="T29" fmla="*/ 574 h 574"/>
                <a:gd name="T30" fmla="*/ 120 w 140"/>
                <a:gd name="T31" fmla="*/ 571 h 574"/>
                <a:gd name="T32" fmla="*/ 123 w 140"/>
                <a:gd name="T33" fmla="*/ 565 h 574"/>
                <a:gd name="T34" fmla="*/ 136 w 140"/>
                <a:gd name="T35" fmla="*/ 491 h 574"/>
                <a:gd name="T36" fmla="*/ 140 w 140"/>
                <a:gd name="T37" fmla="*/ 415 h 574"/>
                <a:gd name="T38" fmla="*/ 135 w 140"/>
                <a:gd name="T39" fmla="*/ 339 h 574"/>
                <a:gd name="T40" fmla="*/ 121 w 140"/>
                <a:gd name="T41" fmla="*/ 266 h 574"/>
                <a:gd name="T42" fmla="*/ 117 w 140"/>
                <a:gd name="T43" fmla="*/ 248 h 574"/>
                <a:gd name="T44" fmla="*/ 112 w 140"/>
                <a:gd name="T45" fmla="*/ 231 h 574"/>
                <a:gd name="T46" fmla="*/ 106 w 140"/>
                <a:gd name="T47" fmla="*/ 214 h 574"/>
                <a:gd name="T48" fmla="*/ 101 w 140"/>
                <a:gd name="T49" fmla="*/ 197 h 574"/>
                <a:gd name="T50" fmla="*/ 93 w 140"/>
                <a:gd name="T51" fmla="*/ 179 h 574"/>
                <a:gd name="T52" fmla="*/ 87 w 140"/>
                <a:gd name="T53" fmla="*/ 162 h 574"/>
                <a:gd name="T54" fmla="*/ 80 w 140"/>
                <a:gd name="T55" fmla="*/ 146 h 574"/>
                <a:gd name="T56" fmla="*/ 71 w 140"/>
                <a:gd name="T57" fmla="*/ 130 h 574"/>
                <a:gd name="T58" fmla="*/ 67 w 140"/>
                <a:gd name="T59" fmla="*/ 122 h 574"/>
                <a:gd name="T60" fmla="*/ 61 w 140"/>
                <a:gd name="T61" fmla="*/ 113 h 574"/>
                <a:gd name="T62" fmla="*/ 57 w 140"/>
                <a:gd name="T63" fmla="*/ 105 h 574"/>
                <a:gd name="T64" fmla="*/ 52 w 140"/>
                <a:gd name="T65" fmla="*/ 96 h 574"/>
                <a:gd name="T66" fmla="*/ 46 w 140"/>
                <a:gd name="T67" fmla="*/ 88 h 574"/>
                <a:gd name="T68" fmla="*/ 42 w 140"/>
                <a:gd name="T69" fmla="*/ 80 h 574"/>
                <a:gd name="T70" fmla="*/ 37 w 140"/>
                <a:gd name="T71" fmla="*/ 72 h 574"/>
                <a:gd name="T72" fmla="*/ 33 w 140"/>
                <a:gd name="T73" fmla="*/ 63 h 574"/>
                <a:gd name="T74" fmla="*/ 28 w 140"/>
                <a:gd name="T75" fmla="*/ 55 h 574"/>
                <a:gd name="T76" fmla="*/ 23 w 140"/>
                <a:gd name="T77" fmla="*/ 44 h 574"/>
                <a:gd name="T78" fmla="*/ 18 w 140"/>
                <a:gd name="T79" fmla="*/ 34 h 574"/>
                <a:gd name="T80" fmla="*/ 12 w 140"/>
                <a:gd name="T81" fmla="*/ 24 h 574"/>
                <a:gd name="T82" fmla="*/ 7 w 140"/>
                <a:gd name="T83" fmla="*/ 14 h 574"/>
                <a:gd name="T84" fmla="*/ 3 w 140"/>
                <a:gd name="T85" fmla="*/ 7 h 574"/>
                <a:gd name="T86" fmla="*/ 1 w 140"/>
                <a:gd name="T87" fmla="*/ 3 h 574"/>
                <a:gd name="T88" fmla="*/ 0 w 140"/>
                <a:gd name="T89" fmla="*/ 0 h 574"/>
                <a:gd name="T90" fmla="*/ 2 w 140"/>
                <a:gd name="T91" fmla="*/ 5 h 574"/>
                <a:gd name="T92" fmla="*/ 6 w 140"/>
                <a:gd name="T93" fmla="*/ 14 h 574"/>
                <a:gd name="T94" fmla="*/ 12 w 140"/>
                <a:gd name="T95" fmla="*/ 30 h 574"/>
                <a:gd name="T96" fmla="*/ 21 w 140"/>
                <a:gd name="T97" fmla="*/ 49 h 574"/>
                <a:gd name="T98" fmla="*/ 29 w 140"/>
                <a:gd name="T99" fmla="*/ 71 h 574"/>
                <a:gd name="T100" fmla="*/ 38 w 140"/>
                <a:gd name="T101" fmla="*/ 92 h 574"/>
                <a:gd name="T102" fmla="*/ 46 w 140"/>
                <a:gd name="T103" fmla="*/ 113 h 574"/>
                <a:gd name="T104" fmla="*/ 54 w 140"/>
                <a:gd name="T105" fmla="*/ 131 h 5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140" h="574">
                  <a:moveTo>
                    <a:pt x="54" y="131"/>
                  </a:moveTo>
                  <a:lnTo>
                    <a:pt x="60" y="149"/>
                  </a:lnTo>
                  <a:lnTo>
                    <a:pt x="66" y="167"/>
                  </a:lnTo>
                  <a:lnTo>
                    <a:pt x="70" y="184"/>
                  </a:lnTo>
                  <a:lnTo>
                    <a:pt x="74" y="202"/>
                  </a:lnTo>
                  <a:lnTo>
                    <a:pt x="78" y="219"/>
                  </a:lnTo>
                  <a:lnTo>
                    <a:pt x="82" y="237"/>
                  </a:lnTo>
                  <a:lnTo>
                    <a:pt x="85" y="255"/>
                  </a:lnTo>
                  <a:lnTo>
                    <a:pt x="88" y="273"/>
                  </a:lnTo>
                  <a:lnTo>
                    <a:pt x="97" y="346"/>
                  </a:lnTo>
                  <a:lnTo>
                    <a:pt x="101" y="419"/>
                  </a:lnTo>
                  <a:lnTo>
                    <a:pt x="103" y="493"/>
                  </a:lnTo>
                  <a:lnTo>
                    <a:pt x="105" y="566"/>
                  </a:lnTo>
                  <a:lnTo>
                    <a:pt x="108" y="573"/>
                  </a:lnTo>
                  <a:lnTo>
                    <a:pt x="114" y="574"/>
                  </a:lnTo>
                  <a:lnTo>
                    <a:pt x="120" y="571"/>
                  </a:lnTo>
                  <a:lnTo>
                    <a:pt x="123" y="565"/>
                  </a:lnTo>
                  <a:lnTo>
                    <a:pt x="136" y="491"/>
                  </a:lnTo>
                  <a:lnTo>
                    <a:pt x="140" y="415"/>
                  </a:lnTo>
                  <a:lnTo>
                    <a:pt x="135" y="339"/>
                  </a:lnTo>
                  <a:lnTo>
                    <a:pt x="121" y="266"/>
                  </a:lnTo>
                  <a:lnTo>
                    <a:pt x="117" y="248"/>
                  </a:lnTo>
                  <a:lnTo>
                    <a:pt x="112" y="231"/>
                  </a:lnTo>
                  <a:lnTo>
                    <a:pt x="106" y="214"/>
                  </a:lnTo>
                  <a:lnTo>
                    <a:pt x="101" y="197"/>
                  </a:lnTo>
                  <a:lnTo>
                    <a:pt x="93" y="179"/>
                  </a:lnTo>
                  <a:lnTo>
                    <a:pt x="87" y="162"/>
                  </a:lnTo>
                  <a:lnTo>
                    <a:pt x="80" y="146"/>
                  </a:lnTo>
                  <a:lnTo>
                    <a:pt x="71" y="130"/>
                  </a:lnTo>
                  <a:lnTo>
                    <a:pt x="67" y="122"/>
                  </a:lnTo>
                  <a:lnTo>
                    <a:pt x="61" y="113"/>
                  </a:lnTo>
                  <a:lnTo>
                    <a:pt x="57" y="105"/>
                  </a:lnTo>
                  <a:lnTo>
                    <a:pt x="52" y="96"/>
                  </a:lnTo>
                  <a:lnTo>
                    <a:pt x="46" y="88"/>
                  </a:lnTo>
                  <a:lnTo>
                    <a:pt x="42" y="80"/>
                  </a:lnTo>
                  <a:lnTo>
                    <a:pt x="37" y="72"/>
                  </a:lnTo>
                  <a:lnTo>
                    <a:pt x="33" y="63"/>
                  </a:lnTo>
                  <a:lnTo>
                    <a:pt x="28" y="55"/>
                  </a:lnTo>
                  <a:lnTo>
                    <a:pt x="23" y="44"/>
                  </a:lnTo>
                  <a:lnTo>
                    <a:pt x="18" y="34"/>
                  </a:lnTo>
                  <a:lnTo>
                    <a:pt x="12" y="24"/>
                  </a:lnTo>
                  <a:lnTo>
                    <a:pt x="7" y="14"/>
                  </a:lnTo>
                  <a:lnTo>
                    <a:pt x="3" y="7"/>
                  </a:lnTo>
                  <a:lnTo>
                    <a:pt x="1" y="3"/>
                  </a:lnTo>
                  <a:lnTo>
                    <a:pt x="0" y="0"/>
                  </a:lnTo>
                  <a:lnTo>
                    <a:pt x="2" y="5"/>
                  </a:lnTo>
                  <a:lnTo>
                    <a:pt x="6" y="14"/>
                  </a:lnTo>
                  <a:lnTo>
                    <a:pt x="12" y="30"/>
                  </a:lnTo>
                  <a:lnTo>
                    <a:pt x="21" y="49"/>
                  </a:lnTo>
                  <a:lnTo>
                    <a:pt x="29" y="71"/>
                  </a:lnTo>
                  <a:lnTo>
                    <a:pt x="38" y="92"/>
                  </a:lnTo>
                  <a:lnTo>
                    <a:pt x="46" y="113"/>
                  </a:lnTo>
                  <a:lnTo>
                    <a:pt x="54" y="131"/>
                  </a:lnTo>
                  <a:close/>
                </a:path>
              </a:pathLst>
            </a:custGeom>
            <a:solidFill>
              <a:srgbClr val="14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602" name="Freeform 90"/>
            <p:cNvSpPr>
              <a:spLocks noChangeArrowheads="1"/>
            </p:cNvSpPr>
            <p:nvPr/>
          </p:nvSpPr>
          <p:spPr bwMode="auto">
            <a:xfrm>
              <a:off x="381" y="1174"/>
              <a:ext cx="36" cy="53"/>
            </a:xfrm>
            <a:custGeom>
              <a:avLst/>
              <a:gdLst>
                <a:gd name="T0" fmla="*/ 34 w 143"/>
                <a:gd name="T1" fmla="*/ 80 h 213"/>
                <a:gd name="T2" fmla="*/ 29 w 143"/>
                <a:gd name="T3" fmla="*/ 88 h 213"/>
                <a:gd name="T4" fmla="*/ 24 w 143"/>
                <a:gd name="T5" fmla="*/ 96 h 213"/>
                <a:gd name="T6" fmla="*/ 18 w 143"/>
                <a:gd name="T7" fmla="*/ 104 h 213"/>
                <a:gd name="T8" fmla="*/ 14 w 143"/>
                <a:gd name="T9" fmla="*/ 112 h 213"/>
                <a:gd name="T10" fmla="*/ 10 w 143"/>
                <a:gd name="T11" fmla="*/ 121 h 213"/>
                <a:gd name="T12" fmla="*/ 7 w 143"/>
                <a:gd name="T13" fmla="*/ 129 h 213"/>
                <a:gd name="T14" fmla="*/ 3 w 143"/>
                <a:gd name="T15" fmla="*/ 138 h 213"/>
                <a:gd name="T16" fmla="*/ 1 w 143"/>
                <a:gd name="T17" fmla="*/ 146 h 213"/>
                <a:gd name="T18" fmla="*/ 0 w 143"/>
                <a:gd name="T19" fmla="*/ 164 h 213"/>
                <a:gd name="T20" fmla="*/ 2 w 143"/>
                <a:gd name="T21" fmla="*/ 181 h 213"/>
                <a:gd name="T22" fmla="*/ 8 w 143"/>
                <a:gd name="T23" fmla="*/ 197 h 213"/>
                <a:gd name="T24" fmla="*/ 14 w 143"/>
                <a:gd name="T25" fmla="*/ 212 h 213"/>
                <a:gd name="T26" fmla="*/ 15 w 143"/>
                <a:gd name="T27" fmla="*/ 213 h 213"/>
                <a:gd name="T28" fmla="*/ 17 w 143"/>
                <a:gd name="T29" fmla="*/ 213 h 213"/>
                <a:gd name="T30" fmla="*/ 19 w 143"/>
                <a:gd name="T31" fmla="*/ 210 h 213"/>
                <a:gd name="T32" fmla="*/ 19 w 143"/>
                <a:gd name="T33" fmla="*/ 208 h 213"/>
                <a:gd name="T34" fmla="*/ 15 w 143"/>
                <a:gd name="T35" fmla="*/ 190 h 213"/>
                <a:gd name="T36" fmla="*/ 13 w 143"/>
                <a:gd name="T37" fmla="*/ 174 h 213"/>
                <a:gd name="T38" fmla="*/ 13 w 143"/>
                <a:gd name="T39" fmla="*/ 157 h 213"/>
                <a:gd name="T40" fmla="*/ 16 w 143"/>
                <a:gd name="T41" fmla="*/ 141 h 213"/>
                <a:gd name="T42" fmla="*/ 20 w 143"/>
                <a:gd name="T43" fmla="*/ 126 h 213"/>
                <a:gd name="T44" fmla="*/ 27 w 143"/>
                <a:gd name="T45" fmla="*/ 111 h 213"/>
                <a:gd name="T46" fmla="*/ 35 w 143"/>
                <a:gd name="T47" fmla="*/ 96 h 213"/>
                <a:gd name="T48" fmla="*/ 45 w 143"/>
                <a:gd name="T49" fmla="*/ 81 h 213"/>
                <a:gd name="T50" fmla="*/ 56 w 143"/>
                <a:gd name="T51" fmla="*/ 69 h 213"/>
                <a:gd name="T52" fmla="*/ 70 w 143"/>
                <a:gd name="T53" fmla="*/ 55 h 213"/>
                <a:gd name="T54" fmla="*/ 86 w 143"/>
                <a:gd name="T55" fmla="*/ 42 h 213"/>
                <a:gd name="T56" fmla="*/ 103 w 143"/>
                <a:gd name="T57" fmla="*/ 29 h 213"/>
                <a:gd name="T58" fmla="*/ 119 w 143"/>
                <a:gd name="T59" fmla="*/ 18 h 213"/>
                <a:gd name="T60" fmla="*/ 131 w 143"/>
                <a:gd name="T61" fmla="*/ 9 h 213"/>
                <a:gd name="T62" fmla="*/ 140 w 143"/>
                <a:gd name="T63" fmla="*/ 3 h 213"/>
                <a:gd name="T64" fmla="*/ 143 w 143"/>
                <a:gd name="T65" fmla="*/ 0 h 213"/>
                <a:gd name="T66" fmla="*/ 140 w 143"/>
                <a:gd name="T67" fmla="*/ 3 h 213"/>
                <a:gd name="T68" fmla="*/ 129 w 143"/>
                <a:gd name="T69" fmla="*/ 9 h 213"/>
                <a:gd name="T70" fmla="*/ 115 w 143"/>
                <a:gd name="T71" fmla="*/ 18 h 213"/>
                <a:gd name="T72" fmla="*/ 98 w 143"/>
                <a:gd name="T73" fmla="*/ 29 h 213"/>
                <a:gd name="T74" fmla="*/ 79 w 143"/>
                <a:gd name="T75" fmla="*/ 42 h 213"/>
                <a:gd name="T76" fmla="*/ 62 w 143"/>
                <a:gd name="T77" fmla="*/ 55 h 213"/>
                <a:gd name="T78" fmla="*/ 46 w 143"/>
                <a:gd name="T79" fmla="*/ 68 h 213"/>
                <a:gd name="T80" fmla="*/ 34 w 143"/>
                <a:gd name="T81" fmla="*/ 80 h 2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143" h="213">
                  <a:moveTo>
                    <a:pt x="34" y="80"/>
                  </a:moveTo>
                  <a:lnTo>
                    <a:pt x="29" y="88"/>
                  </a:lnTo>
                  <a:lnTo>
                    <a:pt x="24" y="96"/>
                  </a:lnTo>
                  <a:lnTo>
                    <a:pt x="18" y="104"/>
                  </a:lnTo>
                  <a:lnTo>
                    <a:pt x="14" y="112"/>
                  </a:lnTo>
                  <a:lnTo>
                    <a:pt x="10" y="121"/>
                  </a:lnTo>
                  <a:lnTo>
                    <a:pt x="7" y="129"/>
                  </a:lnTo>
                  <a:lnTo>
                    <a:pt x="3" y="138"/>
                  </a:lnTo>
                  <a:lnTo>
                    <a:pt x="1" y="146"/>
                  </a:lnTo>
                  <a:lnTo>
                    <a:pt x="0" y="164"/>
                  </a:lnTo>
                  <a:lnTo>
                    <a:pt x="2" y="181"/>
                  </a:lnTo>
                  <a:lnTo>
                    <a:pt x="8" y="197"/>
                  </a:lnTo>
                  <a:lnTo>
                    <a:pt x="14" y="212"/>
                  </a:lnTo>
                  <a:lnTo>
                    <a:pt x="15" y="213"/>
                  </a:lnTo>
                  <a:lnTo>
                    <a:pt x="17" y="213"/>
                  </a:lnTo>
                  <a:lnTo>
                    <a:pt x="19" y="210"/>
                  </a:lnTo>
                  <a:lnTo>
                    <a:pt x="19" y="208"/>
                  </a:lnTo>
                  <a:lnTo>
                    <a:pt x="15" y="190"/>
                  </a:lnTo>
                  <a:lnTo>
                    <a:pt x="13" y="174"/>
                  </a:lnTo>
                  <a:lnTo>
                    <a:pt x="13" y="157"/>
                  </a:lnTo>
                  <a:lnTo>
                    <a:pt x="16" y="141"/>
                  </a:lnTo>
                  <a:lnTo>
                    <a:pt x="20" y="126"/>
                  </a:lnTo>
                  <a:lnTo>
                    <a:pt x="27" y="111"/>
                  </a:lnTo>
                  <a:lnTo>
                    <a:pt x="35" y="96"/>
                  </a:lnTo>
                  <a:lnTo>
                    <a:pt x="45" y="81"/>
                  </a:lnTo>
                  <a:lnTo>
                    <a:pt x="56" y="69"/>
                  </a:lnTo>
                  <a:lnTo>
                    <a:pt x="70" y="55"/>
                  </a:lnTo>
                  <a:lnTo>
                    <a:pt x="86" y="42"/>
                  </a:lnTo>
                  <a:lnTo>
                    <a:pt x="103" y="29"/>
                  </a:lnTo>
                  <a:lnTo>
                    <a:pt x="119" y="18"/>
                  </a:lnTo>
                  <a:lnTo>
                    <a:pt x="131" y="9"/>
                  </a:lnTo>
                  <a:lnTo>
                    <a:pt x="140" y="3"/>
                  </a:lnTo>
                  <a:lnTo>
                    <a:pt x="143" y="0"/>
                  </a:lnTo>
                  <a:lnTo>
                    <a:pt x="140" y="3"/>
                  </a:lnTo>
                  <a:lnTo>
                    <a:pt x="129" y="9"/>
                  </a:lnTo>
                  <a:lnTo>
                    <a:pt x="115" y="18"/>
                  </a:lnTo>
                  <a:lnTo>
                    <a:pt x="98" y="29"/>
                  </a:lnTo>
                  <a:lnTo>
                    <a:pt x="79" y="42"/>
                  </a:lnTo>
                  <a:lnTo>
                    <a:pt x="62" y="55"/>
                  </a:lnTo>
                  <a:lnTo>
                    <a:pt x="46" y="68"/>
                  </a:lnTo>
                  <a:lnTo>
                    <a:pt x="34" y="80"/>
                  </a:lnTo>
                  <a:close/>
                </a:path>
              </a:pathLst>
            </a:custGeom>
            <a:solidFill>
              <a:srgbClr val="14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603" name="Freeform 91"/>
            <p:cNvSpPr>
              <a:spLocks noChangeArrowheads="1"/>
            </p:cNvSpPr>
            <p:nvPr/>
          </p:nvSpPr>
          <p:spPr bwMode="auto">
            <a:xfrm>
              <a:off x="404" y="1175"/>
              <a:ext cx="28" cy="56"/>
            </a:xfrm>
            <a:custGeom>
              <a:avLst/>
              <a:gdLst>
                <a:gd name="T0" fmla="*/ 25 w 114"/>
                <a:gd name="T1" fmla="*/ 96 h 225"/>
                <a:gd name="T2" fmla="*/ 17 w 114"/>
                <a:gd name="T3" fmla="*/ 112 h 225"/>
                <a:gd name="T4" fmla="*/ 11 w 114"/>
                <a:gd name="T5" fmla="*/ 128 h 225"/>
                <a:gd name="T6" fmla="*/ 5 w 114"/>
                <a:gd name="T7" fmla="*/ 145 h 225"/>
                <a:gd name="T8" fmla="*/ 1 w 114"/>
                <a:gd name="T9" fmla="*/ 162 h 225"/>
                <a:gd name="T10" fmla="*/ 0 w 114"/>
                <a:gd name="T11" fmla="*/ 177 h 225"/>
                <a:gd name="T12" fmla="*/ 2 w 114"/>
                <a:gd name="T13" fmla="*/ 193 h 225"/>
                <a:gd name="T14" fmla="*/ 5 w 114"/>
                <a:gd name="T15" fmla="*/ 208 h 225"/>
                <a:gd name="T16" fmla="*/ 8 w 114"/>
                <a:gd name="T17" fmla="*/ 223 h 225"/>
                <a:gd name="T18" fmla="*/ 9 w 114"/>
                <a:gd name="T19" fmla="*/ 225 h 225"/>
                <a:gd name="T20" fmla="*/ 12 w 114"/>
                <a:gd name="T21" fmla="*/ 224 h 225"/>
                <a:gd name="T22" fmla="*/ 14 w 114"/>
                <a:gd name="T23" fmla="*/ 221 h 225"/>
                <a:gd name="T24" fmla="*/ 15 w 114"/>
                <a:gd name="T25" fmla="*/ 219 h 225"/>
                <a:gd name="T26" fmla="*/ 12 w 114"/>
                <a:gd name="T27" fmla="*/ 186 h 225"/>
                <a:gd name="T28" fmla="*/ 15 w 114"/>
                <a:gd name="T29" fmla="*/ 154 h 225"/>
                <a:gd name="T30" fmla="*/ 22 w 114"/>
                <a:gd name="T31" fmla="*/ 124 h 225"/>
                <a:gd name="T32" fmla="*/ 36 w 114"/>
                <a:gd name="T33" fmla="*/ 94 h 225"/>
                <a:gd name="T34" fmla="*/ 46 w 114"/>
                <a:gd name="T35" fmla="*/ 79 h 225"/>
                <a:gd name="T36" fmla="*/ 56 w 114"/>
                <a:gd name="T37" fmla="*/ 63 h 225"/>
                <a:gd name="T38" fmla="*/ 69 w 114"/>
                <a:gd name="T39" fmla="*/ 48 h 225"/>
                <a:gd name="T40" fmla="*/ 83 w 114"/>
                <a:gd name="T41" fmla="*/ 33 h 225"/>
                <a:gd name="T42" fmla="*/ 95 w 114"/>
                <a:gd name="T43" fmla="*/ 20 h 225"/>
                <a:gd name="T44" fmla="*/ 104 w 114"/>
                <a:gd name="T45" fmla="*/ 9 h 225"/>
                <a:gd name="T46" fmla="*/ 112 w 114"/>
                <a:gd name="T47" fmla="*/ 2 h 225"/>
                <a:gd name="T48" fmla="*/ 114 w 114"/>
                <a:gd name="T49" fmla="*/ 0 h 225"/>
                <a:gd name="T50" fmla="*/ 111 w 114"/>
                <a:gd name="T51" fmla="*/ 2 h 225"/>
                <a:gd name="T52" fmla="*/ 103 w 114"/>
                <a:gd name="T53" fmla="*/ 9 h 225"/>
                <a:gd name="T54" fmla="*/ 93 w 114"/>
                <a:gd name="T55" fmla="*/ 20 h 225"/>
                <a:gd name="T56" fmla="*/ 79 w 114"/>
                <a:gd name="T57" fmla="*/ 33 h 225"/>
                <a:gd name="T58" fmla="*/ 64 w 114"/>
                <a:gd name="T59" fmla="*/ 49 h 225"/>
                <a:gd name="T60" fmla="*/ 49 w 114"/>
                <a:gd name="T61" fmla="*/ 65 h 225"/>
                <a:gd name="T62" fmla="*/ 36 w 114"/>
                <a:gd name="T63" fmla="*/ 81 h 225"/>
                <a:gd name="T64" fmla="*/ 25 w 114"/>
                <a:gd name="T65" fmla="*/ 96 h 2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14" h="225">
                  <a:moveTo>
                    <a:pt x="25" y="96"/>
                  </a:moveTo>
                  <a:lnTo>
                    <a:pt x="17" y="112"/>
                  </a:lnTo>
                  <a:lnTo>
                    <a:pt x="11" y="128"/>
                  </a:lnTo>
                  <a:lnTo>
                    <a:pt x="5" y="145"/>
                  </a:lnTo>
                  <a:lnTo>
                    <a:pt x="1" y="162"/>
                  </a:lnTo>
                  <a:lnTo>
                    <a:pt x="0" y="177"/>
                  </a:lnTo>
                  <a:lnTo>
                    <a:pt x="2" y="193"/>
                  </a:lnTo>
                  <a:lnTo>
                    <a:pt x="5" y="208"/>
                  </a:lnTo>
                  <a:lnTo>
                    <a:pt x="8" y="223"/>
                  </a:lnTo>
                  <a:lnTo>
                    <a:pt x="9" y="225"/>
                  </a:lnTo>
                  <a:lnTo>
                    <a:pt x="12" y="224"/>
                  </a:lnTo>
                  <a:lnTo>
                    <a:pt x="14" y="221"/>
                  </a:lnTo>
                  <a:lnTo>
                    <a:pt x="15" y="219"/>
                  </a:lnTo>
                  <a:lnTo>
                    <a:pt x="12" y="186"/>
                  </a:lnTo>
                  <a:lnTo>
                    <a:pt x="15" y="154"/>
                  </a:lnTo>
                  <a:lnTo>
                    <a:pt x="22" y="124"/>
                  </a:lnTo>
                  <a:lnTo>
                    <a:pt x="36" y="94"/>
                  </a:lnTo>
                  <a:lnTo>
                    <a:pt x="46" y="79"/>
                  </a:lnTo>
                  <a:lnTo>
                    <a:pt x="56" y="63"/>
                  </a:lnTo>
                  <a:lnTo>
                    <a:pt x="69" y="48"/>
                  </a:lnTo>
                  <a:lnTo>
                    <a:pt x="83" y="33"/>
                  </a:lnTo>
                  <a:lnTo>
                    <a:pt x="95" y="20"/>
                  </a:lnTo>
                  <a:lnTo>
                    <a:pt x="104" y="9"/>
                  </a:lnTo>
                  <a:lnTo>
                    <a:pt x="112" y="2"/>
                  </a:lnTo>
                  <a:lnTo>
                    <a:pt x="114" y="0"/>
                  </a:lnTo>
                  <a:lnTo>
                    <a:pt x="111" y="2"/>
                  </a:lnTo>
                  <a:lnTo>
                    <a:pt x="103" y="9"/>
                  </a:lnTo>
                  <a:lnTo>
                    <a:pt x="93" y="20"/>
                  </a:lnTo>
                  <a:lnTo>
                    <a:pt x="79" y="33"/>
                  </a:lnTo>
                  <a:lnTo>
                    <a:pt x="64" y="49"/>
                  </a:lnTo>
                  <a:lnTo>
                    <a:pt x="49" y="65"/>
                  </a:lnTo>
                  <a:lnTo>
                    <a:pt x="36" y="81"/>
                  </a:lnTo>
                  <a:lnTo>
                    <a:pt x="25" y="96"/>
                  </a:lnTo>
                  <a:close/>
                </a:path>
              </a:pathLst>
            </a:custGeom>
            <a:solidFill>
              <a:srgbClr val="14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604" name="Freeform 92"/>
            <p:cNvSpPr>
              <a:spLocks noChangeArrowheads="1"/>
            </p:cNvSpPr>
            <p:nvPr/>
          </p:nvSpPr>
          <p:spPr bwMode="auto">
            <a:xfrm>
              <a:off x="434" y="1147"/>
              <a:ext cx="85" cy="39"/>
            </a:xfrm>
            <a:custGeom>
              <a:avLst/>
              <a:gdLst>
                <a:gd name="T0" fmla="*/ 139 w 340"/>
                <a:gd name="T1" fmla="*/ 47 h 155"/>
                <a:gd name="T2" fmla="*/ 152 w 340"/>
                <a:gd name="T3" fmla="*/ 31 h 155"/>
                <a:gd name="T4" fmla="*/ 166 w 340"/>
                <a:gd name="T5" fmla="*/ 17 h 155"/>
                <a:gd name="T6" fmla="*/ 183 w 340"/>
                <a:gd name="T7" fmla="*/ 13 h 155"/>
                <a:gd name="T8" fmla="*/ 201 w 340"/>
                <a:gd name="T9" fmla="*/ 17 h 155"/>
                <a:gd name="T10" fmla="*/ 219 w 340"/>
                <a:gd name="T11" fmla="*/ 23 h 155"/>
                <a:gd name="T12" fmla="*/ 234 w 340"/>
                <a:gd name="T13" fmla="*/ 31 h 155"/>
                <a:gd name="T14" fmla="*/ 249 w 340"/>
                <a:gd name="T15" fmla="*/ 36 h 155"/>
                <a:gd name="T16" fmla="*/ 263 w 340"/>
                <a:gd name="T17" fmla="*/ 42 h 155"/>
                <a:gd name="T18" fmla="*/ 278 w 340"/>
                <a:gd name="T19" fmla="*/ 47 h 155"/>
                <a:gd name="T20" fmla="*/ 290 w 340"/>
                <a:gd name="T21" fmla="*/ 53 h 155"/>
                <a:gd name="T22" fmla="*/ 304 w 340"/>
                <a:gd name="T23" fmla="*/ 59 h 155"/>
                <a:gd name="T24" fmla="*/ 318 w 340"/>
                <a:gd name="T25" fmla="*/ 65 h 155"/>
                <a:gd name="T26" fmla="*/ 331 w 340"/>
                <a:gd name="T27" fmla="*/ 71 h 155"/>
                <a:gd name="T28" fmla="*/ 339 w 340"/>
                <a:gd name="T29" fmla="*/ 75 h 155"/>
                <a:gd name="T30" fmla="*/ 340 w 340"/>
                <a:gd name="T31" fmla="*/ 71 h 155"/>
                <a:gd name="T32" fmla="*/ 333 w 340"/>
                <a:gd name="T33" fmla="*/ 67 h 155"/>
                <a:gd name="T34" fmla="*/ 320 w 340"/>
                <a:gd name="T35" fmla="*/ 60 h 155"/>
                <a:gd name="T36" fmla="*/ 307 w 340"/>
                <a:gd name="T37" fmla="*/ 53 h 155"/>
                <a:gd name="T38" fmla="*/ 294 w 340"/>
                <a:gd name="T39" fmla="*/ 47 h 155"/>
                <a:gd name="T40" fmla="*/ 281 w 340"/>
                <a:gd name="T41" fmla="*/ 40 h 155"/>
                <a:gd name="T42" fmla="*/ 267 w 340"/>
                <a:gd name="T43" fmla="*/ 35 h 155"/>
                <a:gd name="T44" fmla="*/ 252 w 340"/>
                <a:gd name="T45" fmla="*/ 29 h 155"/>
                <a:gd name="T46" fmla="*/ 238 w 340"/>
                <a:gd name="T47" fmla="*/ 22 h 155"/>
                <a:gd name="T48" fmla="*/ 221 w 340"/>
                <a:gd name="T49" fmla="*/ 14 h 155"/>
                <a:gd name="T50" fmla="*/ 200 w 340"/>
                <a:gd name="T51" fmla="*/ 4 h 155"/>
                <a:gd name="T52" fmla="*/ 178 w 340"/>
                <a:gd name="T53" fmla="*/ 0 h 155"/>
                <a:gd name="T54" fmla="*/ 159 w 340"/>
                <a:gd name="T55" fmla="*/ 6 h 155"/>
                <a:gd name="T56" fmla="*/ 130 w 340"/>
                <a:gd name="T57" fmla="*/ 38 h 155"/>
                <a:gd name="T58" fmla="*/ 81 w 340"/>
                <a:gd name="T59" fmla="*/ 85 h 155"/>
                <a:gd name="T60" fmla="*/ 34 w 340"/>
                <a:gd name="T61" fmla="*/ 126 h 155"/>
                <a:gd name="T62" fmla="*/ 5 w 340"/>
                <a:gd name="T63" fmla="*/ 151 h 155"/>
                <a:gd name="T64" fmla="*/ 5 w 340"/>
                <a:gd name="T65" fmla="*/ 152 h 155"/>
                <a:gd name="T66" fmla="*/ 32 w 340"/>
                <a:gd name="T67" fmla="*/ 134 h 155"/>
                <a:gd name="T68" fmla="*/ 75 w 340"/>
                <a:gd name="T69" fmla="*/ 104 h 155"/>
                <a:gd name="T70" fmla="*/ 117 w 340"/>
                <a:gd name="T71" fmla="*/ 71 h 1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340" h="155">
                  <a:moveTo>
                    <a:pt x="133" y="54"/>
                  </a:moveTo>
                  <a:lnTo>
                    <a:pt x="139" y="47"/>
                  </a:lnTo>
                  <a:lnTo>
                    <a:pt x="145" y="38"/>
                  </a:lnTo>
                  <a:lnTo>
                    <a:pt x="152" y="31"/>
                  </a:lnTo>
                  <a:lnTo>
                    <a:pt x="158" y="23"/>
                  </a:lnTo>
                  <a:lnTo>
                    <a:pt x="166" y="17"/>
                  </a:lnTo>
                  <a:lnTo>
                    <a:pt x="174" y="14"/>
                  </a:lnTo>
                  <a:lnTo>
                    <a:pt x="183" y="13"/>
                  </a:lnTo>
                  <a:lnTo>
                    <a:pt x="192" y="14"/>
                  </a:lnTo>
                  <a:lnTo>
                    <a:pt x="201" y="17"/>
                  </a:lnTo>
                  <a:lnTo>
                    <a:pt x="210" y="20"/>
                  </a:lnTo>
                  <a:lnTo>
                    <a:pt x="219" y="23"/>
                  </a:lnTo>
                  <a:lnTo>
                    <a:pt x="227" y="28"/>
                  </a:lnTo>
                  <a:lnTo>
                    <a:pt x="234" y="31"/>
                  </a:lnTo>
                  <a:lnTo>
                    <a:pt x="241" y="34"/>
                  </a:lnTo>
                  <a:lnTo>
                    <a:pt x="249" y="36"/>
                  </a:lnTo>
                  <a:lnTo>
                    <a:pt x="256" y="39"/>
                  </a:lnTo>
                  <a:lnTo>
                    <a:pt x="263" y="42"/>
                  </a:lnTo>
                  <a:lnTo>
                    <a:pt x="270" y="45"/>
                  </a:lnTo>
                  <a:lnTo>
                    <a:pt x="278" y="47"/>
                  </a:lnTo>
                  <a:lnTo>
                    <a:pt x="284" y="50"/>
                  </a:lnTo>
                  <a:lnTo>
                    <a:pt x="290" y="53"/>
                  </a:lnTo>
                  <a:lnTo>
                    <a:pt x="298" y="55"/>
                  </a:lnTo>
                  <a:lnTo>
                    <a:pt x="304" y="59"/>
                  </a:lnTo>
                  <a:lnTo>
                    <a:pt x="311" y="62"/>
                  </a:lnTo>
                  <a:lnTo>
                    <a:pt x="318" y="65"/>
                  </a:lnTo>
                  <a:lnTo>
                    <a:pt x="324" y="68"/>
                  </a:lnTo>
                  <a:lnTo>
                    <a:pt x="331" y="71"/>
                  </a:lnTo>
                  <a:lnTo>
                    <a:pt x="337" y="75"/>
                  </a:lnTo>
                  <a:lnTo>
                    <a:pt x="339" y="75"/>
                  </a:lnTo>
                  <a:lnTo>
                    <a:pt x="340" y="74"/>
                  </a:lnTo>
                  <a:lnTo>
                    <a:pt x="340" y="71"/>
                  </a:lnTo>
                  <a:lnTo>
                    <a:pt x="339" y="70"/>
                  </a:lnTo>
                  <a:lnTo>
                    <a:pt x="333" y="67"/>
                  </a:lnTo>
                  <a:lnTo>
                    <a:pt x="327" y="63"/>
                  </a:lnTo>
                  <a:lnTo>
                    <a:pt x="320" y="60"/>
                  </a:lnTo>
                  <a:lnTo>
                    <a:pt x="314" y="56"/>
                  </a:lnTo>
                  <a:lnTo>
                    <a:pt x="307" y="53"/>
                  </a:lnTo>
                  <a:lnTo>
                    <a:pt x="301" y="50"/>
                  </a:lnTo>
                  <a:lnTo>
                    <a:pt x="294" y="47"/>
                  </a:lnTo>
                  <a:lnTo>
                    <a:pt x="287" y="44"/>
                  </a:lnTo>
                  <a:lnTo>
                    <a:pt x="281" y="40"/>
                  </a:lnTo>
                  <a:lnTo>
                    <a:pt x="273" y="37"/>
                  </a:lnTo>
                  <a:lnTo>
                    <a:pt x="267" y="35"/>
                  </a:lnTo>
                  <a:lnTo>
                    <a:pt x="259" y="32"/>
                  </a:lnTo>
                  <a:lnTo>
                    <a:pt x="252" y="29"/>
                  </a:lnTo>
                  <a:lnTo>
                    <a:pt x="246" y="26"/>
                  </a:lnTo>
                  <a:lnTo>
                    <a:pt x="238" y="22"/>
                  </a:lnTo>
                  <a:lnTo>
                    <a:pt x="232" y="19"/>
                  </a:lnTo>
                  <a:lnTo>
                    <a:pt x="221" y="14"/>
                  </a:lnTo>
                  <a:lnTo>
                    <a:pt x="210" y="9"/>
                  </a:lnTo>
                  <a:lnTo>
                    <a:pt x="200" y="4"/>
                  </a:lnTo>
                  <a:lnTo>
                    <a:pt x="189" y="1"/>
                  </a:lnTo>
                  <a:lnTo>
                    <a:pt x="178" y="0"/>
                  </a:lnTo>
                  <a:lnTo>
                    <a:pt x="169" y="2"/>
                  </a:lnTo>
                  <a:lnTo>
                    <a:pt x="159" y="6"/>
                  </a:lnTo>
                  <a:lnTo>
                    <a:pt x="151" y="15"/>
                  </a:lnTo>
                  <a:lnTo>
                    <a:pt x="130" y="38"/>
                  </a:lnTo>
                  <a:lnTo>
                    <a:pt x="107" y="62"/>
                  </a:lnTo>
                  <a:lnTo>
                    <a:pt x="81" y="85"/>
                  </a:lnTo>
                  <a:lnTo>
                    <a:pt x="57" y="107"/>
                  </a:lnTo>
                  <a:lnTo>
                    <a:pt x="34" y="126"/>
                  </a:lnTo>
                  <a:lnTo>
                    <a:pt x="17" y="141"/>
                  </a:lnTo>
                  <a:lnTo>
                    <a:pt x="5" y="151"/>
                  </a:lnTo>
                  <a:lnTo>
                    <a:pt x="0" y="155"/>
                  </a:lnTo>
                  <a:lnTo>
                    <a:pt x="5" y="152"/>
                  </a:lnTo>
                  <a:lnTo>
                    <a:pt x="16" y="145"/>
                  </a:lnTo>
                  <a:lnTo>
                    <a:pt x="32" y="134"/>
                  </a:lnTo>
                  <a:lnTo>
                    <a:pt x="53" y="120"/>
                  </a:lnTo>
                  <a:lnTo>
                    <a:pt x="75" y="104"/>
                  </a:lnTo>
                  <a:lnTo>
                    <a:pt x="96" y="88"/>
                  </a:lnTo>
                  <a:lnTo>
                    <a:pt x="117" y="71"/>
                  </a:lnTo>
                  <a:lnTo>
                    <a:pt x="133" y="54"/>
                  </a:lnTo>
                  <a:close/>
                </a:path>
              </a:pathLst>
            </a:custGeom>
            <a:solidFill>
              <a:srgbClr val="14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605" name="Freeform 93"/>
            <p:cNvSpPr>
              <a:spLocks noChangeArrowheads="1"/>
            </p:cNvSpPr>
            <p:nvPr/>
          </p:nvSpPr>
          <p:spPr bwMode="auto">
            <a:xfrm>
              <a:off x="416" y="1194"/>
              <a:ext cx="56" cy="23"/>
            </a:xfrm>
            <a:custGeom>
              <a:avLst/>
              <a:gdLst>
                <a:gd name="T0" fmla="*/ 104 w 224"/>
                <a:gd name="T1" fmla="*/ 91 h 91"/>
                <a:gd name="T2" fmla="*/ 113 w 224"/>
                <a:gd name="T3" fmla="*/ 89 h 91"/>
                <a:gd name="T4" fmla="*/ 121 w 224"/>
                <a:gd name="T5" fmla="*/ 86 h 91"/>
                <a:gd name="T6" fmla="*/ 130 w 224"/>
                <a:gd name="T7" fmla="*/ 83 h 91"/>
                <a:gd name="T8" fmla="*/ 139 w 224"/>
                <a:gd name="T9" fmla="*/ 78 h 91"/>
                <a:gd name="T10" fmla="*/ 147 w 224"/>
                <a:gd name="T11" fmla="*/ 74 h 91"/>
                <a:gd name="T12" fmla="*/ 156 w 224"/>
                <a:gd name="T13" fmla="*/ 70 h 91"/>
                <a:gd name="T14" fmla="*/ 163 w 224"/>
                <a:gd name="T15" fmla="*/ 65 h 91"/>
                <a:gd name="T16" fmla="*/ 171 w 224"/>
                <a:gd name="T17" fmla="*/ 60 h 91"/>
                <a:gd name="T18" fmla="*/ 178 w 224"/>
                <a:gd name="T19" fmla="*/ 56 h 91"/>
                <a:gd name="T20" fmla="*/ 184 w 224"/>
                <a:gd name="T21" fmla="*/ 51 h 91"/>
                <a:gd name="T22" fmla="*/ 191 w 224"/>
                <a:gd name="T23" fmla="*/ 44 h 91"/>
                <a:gd name="T24" fmla="*/ 198 w 224"/>
                <a:gd name="T25" fmla="*/ 39 h 91"/>
                <a:gd name="T26" fmla="*/ 204 w 224"/>
                <a:gd name="T27" fmla="*/ 33 h 91"/>
                <a:gd name="T28" fmla="*/ 210 w 224"/>
                <a:gd name="T29" fmla="*/ 26 h 91"/>
                <a:gd name="T30" fmla="*/ 216 w 224"/>
                <a:gd name="T31" fmla="*/ 19 h 91"/>
                <a:gd name="T32" fmla="*/ 222 w 224"/>
                <a:gd name="T33" fmla="*/ 12 h 91"/>
                <a:gd name="T34" fmla="*/ 224 w 224"/>
                <a:gd name="T35" fmla="*/ 8 h 91"/>
                <a:gd name="T36" fmla="*/ 223 w 224"/>
                <a:gd name="T37" fmla="*/ 3 h 91"/>
                <a:gd name="T38" fmla="*/ 220 w 224"/>
                <a:gd name="T39" fmla="*/ 0 h 91"/>
                <a:gd name="T40" fmla="*/ 214 w 224"/>
                <a:gd name="T41" fmla="*/ 1 h 91"/>
                <a:gd name="T42" fmla="*/ 203 w 224"/>
                <a:gd name="T43" fmla="*/ 7 h 91"/>
                <a:gd name="T44" fmla="*/ 190 w 224"/>
                <a:gd name="T45" fmla="*/ 12 h 91"/>
                <a:gd name="T46" fmla="*/ 178 w 224"/>
                <a:gd name="T47" fmla="*/ 18 h 91"/>
                <a:gd name="T48" fmla="*/ 165 w 224"/>
                <a:gd name="T49" fmla="*/ 23 h 91"/>
                <a:gd name="T50" fmla="*/ 153 w 224"/>
                <a:gd name="T51" fmla="*/ 28 h 91"/>
                <a:gd name="T52" fmla="*/ 141 w 224"/>
                <a:gd name="T53" fmla="*/ 35 h 91"/>
                <a:gd name="T54" fmla="*/ 130 w 224"/>
                <a:gd name="T55" fmla="*/ 41 h 91"/>
                <a:gd name="T56" fmla="*/ 119 w 224"/>
                <a:gd name="T57" fmla="*/ 50 h 91"/>
                <a:gd name="T58" fmla="*/ 99 w 224"/>
                <a:gd name="T59" fmla="*/ 61 h 91"/>
                <a:gd name="T60" fmla="*/ 79 w 224"/>
                <a:gd name="T61" fmla="*/ 66 h 91"/>
                <a:gd name="T62" fmla="*/ 59 w 224"/>
                <a:gd name="T63" fmla="*/ 65 h 91"/>
                <a:gd name="T64" fmla="*/ 40 w 224"/>
                <a:gd name="T65" fmla="*/ 60 h 91"/>
                <a:gd name="T66" fmla="*/ 24 w 224"/>
                <a:gd name="T67" fmla="*/ 55 h 91"/>
                <a:gd name="T68" fmla="*/ 12 w 224"/>
                <a:gd name="T69" fmla="*/ 49 h 91"/>
                <a:gd name="T70" fmla="*/ 3 w 224"/>
                <a:gd name="T71" fmla="*/ 43 h 91"/>
                <a:gd name="T72" fmla="*/ 0 w 224"/>
                <a:gd name="T73" fmla="*/ 41 h 91"/>
                <a:gd name="T74" fmla="*/ 3 w 224"/>
                <a:gd name="T75" fmla="*/ 43 h 91"/>
                <a:gd name="T76" fmla="*/ 11 w 224"/>
                <a:gd name="T77" fmla="*/ 50 h 91"/>
                <a:gd name="T78" fmla="*/ 21 w 224"/>
                <a:gd name="T79" fmla="*/ 59 h 91"/>
                <a:gd name="T80" fmla="*/ 36 w 224"/>
                <a:gd name="T81" fmla="*/ 69 h 91"/>
                <a:gd name="T82" fmla="*/ 52 w 224"/>
                <a:gd name="T83" fmla="*/ 78 h 91"/>
                <a:gd name="T84" fmla="*/ 70 w 224"/>
                <a:gd name="T85" fmla="*/ 87 h 91"/>
                <a:gd name="T86" fmla="*/ 87 w 224"/>
                <a:gd name="T87" fmla="*/ 91 h 91"/>
                <a:gd name="T88" fmla="*/ 104 w 224"/>
                <a:gd name="T89" fmla="*/ 91 h 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224" h="91">
                  <a:moveTo>
                    <a:pt x="104" y="91"/>
                  </a:moveTo>
                  <a:lnTo>
                    <a:pt x="113" y="89"/>
                  </a:lnTo>
                  <a:lnTo>
                    <a:pt x="121" y="86"/>
                  </a:lnTo>
                  <a:lnTo>
                    <a:pt x="130" y="83"/>
                  </a:lnTo>
                  <a:lnTo>
                    <a:pt x="139" y="78"/>
                  </a:lnTo>
                  <a:lnTo>
                    <a:pt x="147" y="74"/>
                  </a:lnTo>
                  <a:lnTo>
                    <a:pt x="156" y="70"/>
                  </a:lnTo>
                  <a:lnTo>
                    <a:pt x="163" y="65"/>
                  </a:lnTo>
                  <a:lnTo>
                    <a:pt x="171" y="60"/>
                  </a:lnTo>
                  <a:lnTo>
                    <a:pt x="178" y="56"/>
                  </a:lnTo>
                  <a:lnTo>
                    <a:pt x="184" y="51"/>
                  </a:lnTo>
                  <a:lnTo>
                    <a:pt x="191" y="44"/>
                  </a:lnTo>
                  <a:lnTo>
                    <a:pt x="198" y="39"/>
                  </a:lnTo>
                  <a:lnTo>
                    <a:pt x="204" y="33"/>
                  </a:lnTo>
                  <a:lnTo>
                    <a:pt x="210" y="26"/>
                  </a:lnTo>
                  <a:lnTo>
                    <a:pt x="216" y="19"/>
                  </a:lnTo>
                  <a:lnTo>
                    <a:pt x="222" y="12"/>
                  </a:lnTo>
                  <a:lnTo>
                    <a:pt x="224" y="8"/>
                  </a:lnTo>
                  <a:lnTo>
                    <a:pt x="223" y="3"/>
                  </a:lnTo>
                  <a:lnTo>
                    <a:pt x="220" y="0"/>
                  </a:lnTo>
                  <a:lnTo>
                    <a:pt x="214" y="1"/>
                  </a:lnTo>
                  <a:lnTo>
                    <a:pt x="203" y="7"/>
                  </a:lnTo>
                  <a:lnTo>
                    <a:pt x="190" y="12"/>
                  </a:lnTo>
                  <a:lnTo>
                    <a:pt x="178" y="18"/>
                  </a:lnTo>
                  <a:lnTo>
                    <a:pt x="165" y="23"/>
                  </a:lnTo>
                  <a:lnTo>
                    <a:pt x="153" y="28"/>
                  </a:lnTo>
                  <a:lnTo>
                    <a:pt x="141" y="35"/>
                  </a:lnTo>
                  <a:lnTo>
                    <a:pt x="130" y="41"/>
                  </a:lnTo>
                  <a:lnTo>
                    <a:pt x="119" y="50"/>
                  </a:lnTo>
                  <a:lnTo>
                    <a:pt x="99" y="61"/>
                  </a:lnTo>
                  <a:lnTo>
                    <a:pt x="79" y="66"/>
                  </a:lnTo>
                  <a:lnTo>
                    <a:pt x="59" y="65"/>
                  </a:lnTo>
                  <a:lnTo>
                    <a:pt x="40" y="60"/>
                  </a:lnTo>
                  <a:lnTo>
                    <a:pt x="24" y="55"/>
                  </a:lnTo>
                  <a:lnTo>
                    <a:pt x="12" y="49"/>
                  </a:lnTo>
                  <a:lnTo>
                    <a:pt x="3" y="43"/>
                  </a:lnTo>
                  <a:lnTo>
                    <a:pt x="0" y="41"/>
                  </a:lnTo>
                  <a:lnTo>
                    <a:pt x="3" y="43"/>
                  </a:lnTo>
                  <a:lnTo>
                    <a:pt x="11" y="50"/>
                  </a:lnTo>
                  <a:lnTo>
                    <a:pt x="21" y="59"/>
                  </a:lnTo>
                  <a:lnTo>
                    <a:pt x="36" y="69"/>
                  </a:lnTo>
                  <a:lnTo>
                    <a:pt x="52" y="78"/>
                  </a:lnTo>
                  <a:lnTo>
                    <a:pt x="70" y="87"/>
                  </a:lnTo>
                  <a:lnTo>
                    <a:pt x="87" y="91"/>
                  </a:lnTo>
                  <a:lnTo>
                    <a:pt x="104" y="91"/>
                  </a:lnTo>
                  <a:close/>
                </a:path>
              </a:pathLst>
            </a:custGeom>
            <a:solidFill>
              <a:srgbClr val="14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606" name="Freeform 94"/>
            <p:cNvSpPr>
              <a:spLocks noChangeArrowheads="1"/>
            </p:cNvSpPr>
            <p:nvPr/>
          </p:nvSpPr>
          <p:spPr bwMode="auto">
            <a:xfrm>
              <a:off x="453" y="1209"/>
              <a:ext cx="23" cy="6"/>
            </a:xfrm>
            <a:custGeom>
              <a:avLst/>
              <a:gdLst>
                <a:gd name="T0" fmla="*/ 90 w 92"/>
                <a:gd name="T1" fmla="*/ 27 h 27"/>
                <a:gd name="T2" fmla="*/ 91 w 92"/>
                <a:gd name="T3" fmla="*/ 26 h 27"/>
                <a:gd name="T4" fmla="*/ 92 w 92"/>
                <a:gd name="T5" fmla="*/ 25 h 27"/>
                <a:gd name="T6" fmla="*/ 92 w 92"/>
                <a:gd name="T7" fmla="*/ 24 h 27"/>
                <a:gd name="T8" fmla="*/ 91 w 92"/>
                <a:gd name="T9" fmla="*/ 22 h 27"/>
                <a:gd name="T10" fmla="*/ 78 w 92"/>
                <a:gd name="T11" fmla="*/ 20 h 27"/>
                <a:gd name="T12" fmla="*/ 64 w 92"/>
                <a:gd name="T13" fmla="*/ 17 h 27"/>
                <a:gd name="T14" fmla="*/ 49 w 92"/>
                <a:gd name="T15" fmla="*/ 14 h 27"/>
                <a:gd name="T16" fmla="*/ 34 w 92"/>
                <a:gd name="T17" fmla="*/ 10 h 27"/>
                <a:gd name="T18" fmla="*/ 21 w 92"/>
                <a:gd name="T19" fmla="*/ 6 h 27"/>
                <a:gd name="T20" fmla="*/ 10 w 92"/>
                <a:gd name="T21" fmla="*/ 3 h 27"/>
                <a:gd name="T22" fmla="*/ 3 w 92"/>
                <a:gd name="T23" fmla="*/ 1 h 27"/>
                <a:gd name="T24" fmla="*/ 0 w 92"/>
                <a:gd name="T25" fmla="*/ 0 h 27"/>
                <a:gd name="T26" fmla="*/ 0 w 92"/>
                <a:gd name="T27" fmla="*/ 1 h 27"/>
                <a:gd name="T28" fmla="*/ 2 w 92"/>
                <a:gd name="T29" fmla="*/ 4 h 27"/>
                <a:gd name="T30" fmla="*/ 5 w 92"/>
                <a:gd name="T31" fmla="*/ 10 h 27"/>
                <a:gd name="T32" fmla="*/ 13 w 92"/>
                <a:gd name="T33" fmla="*/ 15 h 27"/>
                <a:gd name="T34" fmla="*/ 24 w 92"/>
                <a:gd name="T35" fmla="*/ 20 h 27"/>
                <a:gd name="T36" fmla="*/ 40 w 92"/>
                <a:gd name="T37" fmla="*/ 25 h 27"/>
                <a:gd name="T38" fmla="*/ 61 w 92"/>
                <a:gd name="T39" fmla="*/ 27 h 27"/>
                <a:gd name="T40" fmla="*/ 90 w 92"/>
                <a:gd name="T41" fmla="*/ 27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92" h="27">
                  <a:moveTo>
                    <a:pt x="90" y="27"/>
                  </a:moveTo>
                  <a:lnTo>
                    <a:pt x="91" y="26"/>
                  </a:lnTo>
                  <a:lnTo>
                    <a:pt x="92" y="25"/>
                  </a:lnTo>
                  <a:lnTo>
                    <a:pt x="92" y="24"/>
                  </a:lnTo>
                  <a:lnTo>
                    <a:pt x="91" y="22"/>
                  </a:lnTo>
                  <a:lnTo>
                    <a:pt x="78" y="20"/>
                  </a:lnTo>
                  <a:lnTo>
                    <a:pt x="64" y="17"/>
                  </a:lnTo>
                  <a:lnTo>
                    <a:pt x="49" y="14"/>
                  </a:lnTo>
                  <a:lnTo>
                    <a:pt x="34" y="10"/>
                  </a:lnTo>
                  <a:lnTo>
                    <a:pt x="21" y="6"/>
                  </a:lnTo>
                  <a:lnTo>
                    <a:pt x="10" y="3"/>
                  </a:lnTo>
                  <a:lnTo>
                    <a:pt x="3" y="1"/>
                  </a:lnTo>
                  <a:lnTo>
                    <a:pt x="0" y="0"/>
                  </a:lnTo>
                  <a:lnTo>
                    <a:pt x="0" y="1"/>
                  </a:lnTo>
                  <a:lnTo>
                    <a:pt x="2" y="4"/>
                  </a:lnTo>
                  <a:lnTo>
                    <a:pt x="5" y="10"/>
                  </a:lnTo>
                  <a:lnTo>
                    <a:pt x="13" y="15"/>
                  </a:lnTo>
                  <a:lnTo>
                    <a:pt x="24" y="20"/>
                  </a:lnTo>
                  <a:lnTo>
                    <a:pt x="40" y="25"/>
                  </a:lnTo>
                  <a:lnTo>
                    <a:pt x="61" y="27"/>
                  </a:lnTo>
                  <a:lnTo>
                    <a:pt x="90" y="27"/>
                  </a:lnTo>
                  <a:close/>
                </a:path>
              </a:pathLst>
            </a:custGeom>
            <a:solidFill>
              <a:srgbClr val="14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607" name="Freeform 95"/>
            <p:cNvSpPr>
              <a:spLocks noChangeArrowheads="1"/>
            </p:cNvSpPr>
            <p:nvPr/>
          </p:nvSpPr>
          <p:spPr bwMode="auto">
            <a:xfrm>
              <a:off x="176" y="878"/>
              <a:ext cx="136" cy="115"/>
            </a:xfrm>
            <a:custGeom>
              <a:avLst/>
              <a:gdLst>
                <a:gd name="T0" fmla="*/ 539 w 543"/>
                <a:gd name="T1" fmla="*/ 25 h 460"/>
                <a:gd name="T2" fmla="*/ 523 w 543"/>
                <a:gd name="T3" fmla="*/ 70 h 460"/>
                <a:gd name="T4" fmla="*/ 499 w 543"/>
                <a:gd name="T5" fmla="*/ 109 h 460"/>
                <a:gd name="T6" fmla="*/ 469 w 543"/>
                <a:gd name="T7" fmla="*/ 143 h 460"/>
                <a:gd name="T8" fmla="*/ 434 w 543"/>
                <a:gd name="T9" fmla="*/ 174 h 460"/>
                <a:gd name="T10" fmla="*/ 395 w 543"/>
                <a:gd name="T11" fmla="*/ 201 h 460"/>
                <a:gd name="T12" fmla="*/ 353 w 543"/>
                <a:gd name="T13" fmla="*/ 224 h 460"/>
                <a:gd name="T14" fmla="*/ 310 w 543"/>
                <a:gd name="T15" fmla="*/ 246 h 460"/>
                <a:gd name="T16" fmla="*/ 269 w 543"/>
                <a:gd name="T17" fmla="*/ 265 h 460"/>
                <a:gd name="T18" fmla="*/ 229 w 543"/>
                <a:gd name="T19" fmla="*/ 284 h 460"/>
                <a:gd name="T20" fmla="*/ 190 w 543"/>
                <a:gd name="T21" fmla="*/ 304 h 460"/>
                <a:gd name="T22" fmla="*/ 151 w 543"/>
                <a:gd name="T23" fmla="*/ 325 h 460"/>
                <a:gd name="T24" fmla="*/ 114 w 543"/>
                <a:gd name="T25" fmla="*/ 349 h 460"/>
                <a:gd name="T26" fmla="*/ 78 w 543"/>
                <a:gd name="T27" fmla="*/ 375 h 460"/>
                <a:gd name="T28" fmla="*/ 44 w 543"/>
                <a:gd name="T29" fmla="*/ 403 h 460"/>
                <a:gd name="T30" fmla="*/ 14 w 543"/>
                <a:gd name="T31" fmla="*/ 435 h 460"/>
                <a:gd name="T32" fmla="*/ 0 w 543"/>
                <a:gd name="T33" fmla="*/ 457 h 460"/>
                <a:gd name="T34" fmla="*/ 5 w 543"/>
                <a:gd name="T35" fmla="*/ 460 h 460"/>
                <a:gd name="T36" fmla="*/ 27 w 543"/>
                <a:gd name="T37" fmla="*/ 443 h 460"/>
                <a:gd name="T38" fmla="*/ 65 w 543"/>
                <a:gd name="T39" fmla="*/ 412 h 460"/>
                <a:gd name="T40" fmla="*/ 103 w 543"/>
                <a:gd name="T41" fmla="*/ 382 h 460"/>
                <a:gd name="T42" fmla="*/ 144 w 543"/>
                <a:gd name="T43" fmla="*/ 355 h 460"/>
                <a:gd name="T44" fmla="*/ 175 w 543"/>
                <a:gd name="T45" fmla="*/ 335 h 460"/>
                <a:gd name="T46" fmla="*/ 196 w 543"/>
                <a:gd name="T47" fmla="*/ 322 h 460"/>
                <a:gd name="T48" fmla="*/ 219 w 543"/>
                <a:gd name="T49" fmla="*/ 311 h 460"/>
                <a:gd name="T50" fmla="*/ 241 w 543"/>
                <a:gd name="T51" fmla="*/ 300 h 460"/>
                <a:gd name="T52" fmla="*/ 263 w 543"/>
                <a:gd name="T53" fmla="*/ 289 h 460"/>
                <a:gd name="T54" fmla="*/ 285 w 543"/>
                <a:gd name="T55" fmla="*/ 279 h 460"/>
                <a:gd name="T56" fmla="*/ 307 w 543"/>
                <a:gd name="T57" fmla="*/ 267 h 460"/>
                <a:gd name="T58" fmla="*/ 330 w 543"/>
                <a:gd name="T59" fmla="*/ 256 h 460"/>
                <a:gd name="T60" fmla="*/ 358 w 543"/>
                <a:gd name="T61" fmla="*/ 239 h 460"/>
                <a:gd name="T62" fmla="*/ 395 w 543"/>
                <a:gd name="T63" fmla="*/ 217 h 460"/>
                <a:gd name="T64" fmla="*/ 429 w 543"/>
                <a:gd name="T65" fmla="*/ 192 h 460"/>
                <a:gd name="T66" fmla="*/ 461 w 543"/>
                <a:gd name="T67" fmla="*/ 165 h 460"/>
                <a:gd name="T68" fmla="*/ 488 w 543"/>
                <a:gd name="T69" fmla="*/ 134 h 460"/>
                <a:gd name="T70" fmla="*/ 511 w 543"/>
                <a:gd name="T71" fmla="*/ 101 h 460"/>
                <a:gd name="T72" fmla="*/ 529 w 543"/>
                <a:gd name="T73" fmla="*/ 63 h 460"/>
                <a:gd name="T74" fmla="*/ 540 w 543"/>
                <a:gd name="T75" fmla="*/ 23 h 460"/>
                <a:gd name="T76" fmla="*/ 543 w 543"/>
                <a:gd name="T77" fmla="*/ 0 h 460"/>
                <a:gd name="T78" fmla="*/ 543 w 543"/>
                <a:gd name="T79" fmla="*/ 0 h 460"/>
                <a:gd name="T80" fmla="*/ 543 w 543"/>
                <a:gd name="T81" fmla="*/ 0 h 4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543" h="460">
                  <a:moveTo>
                    <a:pt x="543" y="0"/>
                  </a:moveTo>
                  <a:lnTo>
                    <a:pt x="539" y="25"/>
                  </a:lnTo>
                  <a:lnTo>
                    <a:pt x="532" y="47"/>
                  </a:lnTo>
                  <a:lnTo>
                    <a:pt x="523" y="70"/>
                  </a:lnTo>
                  <a:lnTo>
                    <a:pt x="512" y="90"/>
                  </a:lnTo>
                  <a:lnTo>
                    <a:pt x="499" y="109"/>
                  </a:lnTo>
                  <a:lnTo>
                    <a:pt x="485" y="126"/>
                  </a:lnTo>
                  <a:lnTo>
                    <a:pt x="469" y="143"/>
                  </a:lnTo>
                  <a:lnTo>
                    <a:pt x="452" y="159"/>
                  </a:lnTo>
                  <a:lnTo>
                    <a:pt x="434" y="174"/>
                  </a:lnTo>
                  <a:lnTo>
                    <a:pt x="415" y="188"/>
                  </a:lnTo>
                  <a:lnTo>
                    <a:pt x="395" y="201"/>
                  </a:lnTo>
                  <a:lnTo>
                    <a:pt x="374" y="212"/>
                  </a:lnTo>
                  <a:lnTo>
                    <a:pt x="353" y="224"/>
                  </a:lnTo>
                  <a:lnTo>
                    <a:pt x="332" y="235"/>
                  </a:lnTo>
                  <a:lnTo>
                    <a:pt x="310" y="246"/>
                  </a:lnTo>
                  <a:lnTo>
                    <a:pt x="289" y="255"/>
                  </a:lnTo>
                  <a:lnTo>
                    <a:pt x="269" y="265"/>
                  </a:lnTo>
                  <a:lnTo>
                    <a:pt x="248" y="274"/>
                  </a:lnTo>
                  <a:lnTo>
                    <a:pt x="229" y="284"/>
                  </a:lnTo>
                  <a:lnTo>
                    <a:pt x="209" y="293"/>
                  </a:lnTo>
                  <a:lnTo>
                    <a:pt x="190" y="304"/>
                  </a:lnTo>
                  <a:lnTo>
                    <a:pt x="171" y="315"/>
                  </a:lnTo>
                  <a:lnTo>
                    <a:pt x="151" y="325"/>
                  </a:lnTo>
                  <a:lnTo>
                    <a:pt x="132" y="337"/>
                  </a:lnTo>
                  <a:lnTo>
                    <a:pt x="114" y="349"/>
                  </a:lnTo>
                  <a:lnTo>
                    <a:pt x="96" y="362"/>
                  </a:lnTo>
                  <a:lnTo>
                    <a:pt x="78" y="375"/>
                  </a:lnTo>
                  <a:lnTo>
                    <a:pt x="61" y="388"/>
                  </a:lnTo>
                  <a:lnTo>
                    <a:pt x="44" y="403"/>
                  </a:lnTo>
                  <a:lnTo>
                    <a:pt x="29" y="418"/>
                  </a:lnTo>
                  <a:lnTo>
                    <a:pt x="14" y="435"/>
                  </a:lnTo>
                  <a:lnTo>
                    <a:pt x="1" y="452"/>
                  </a:lnTo>
                  <a:lnTo>
                    <a:pt x="0" y="457"/>
                  </a:lnTo>
                  <a:lnTo>
                    <a:pt x="2" y="459"/>
                  </a:lnTo>
                  <a:lnTo>
                    <a:pt x="5" y="460"/>
                  </a:lnTo>
                  <a:lnTo>
                    <a:pt x="9" y="459"/>
                  </a:lnTo>
                  <a:lnTo>
                    <a:pt x="27" y="443"/>
                  </a:lnTo>
                  <a:lnTo>
                    <a:pt x="46" y="427"/>
                  </a:lnTo>
                  <a:lnTo>
                    <a:pt x="65" y="412"/>
                  </a:lnTo>
                  <a:lnTo>
                    <a:pt x="84" y="397"/>
                  </a:lnTo>
                  <a:lnTo>
                    <a:pt x="103" y="382"/>
                  </a:lnTo>
                  <a:lnTo>
                    <a:pt x="124" y="368"/>
                  </a:lnTo>
                  <a:lnTo>
                    <a:pt x="144" y="355"/>
                  </a:lnTo>
                  <a:lnTo>
                    <a:pt x="164" y="341"/>
                  </a:lnTo>
                  <a:lnTo>
                    <a:pt x="175" y="335"/>
                  </a:lnTo>
                  <a:lnTo>
                    <a:pt x="186" y="329"/>
                  </a:lnTo>
                  <a:lnTo>
                    <a:pt x="196" y="322"/>
                  </a:lnTo>
                  <a:lnTo>
                    <a:pt x="208" y="317"/>
                  </a:lnTo>
                  <a:lnTo>
                    <a:pt x="219" y="311"/>
                  </a:lnTo>
                  <a:lnTo>
                    <a:pt x="229" y="305"/>
                  </a:lnTo>
                  <a:lnTo>
                    <a:pt x="241" y="300"/>
                  </a:lnTo>
                  <a:lnTo>
                    <a:pt x="252" y="295"/>
                  </a:lnTo>
                  <a:lnTo>
                    <a:pt x="263" y="289"/>
                  </a:lnTo>
                  <a:lnTo>
                    <a:pt x="274" y="284"/>
                  </a:lnTo>
                  <a:lnTo>
                    <a:pt x="285" y="279"/>
                  </a:lnTo>
                  <a:lnTo>
                    <a:pt x="296" y="272"/>
                  </a:lnTo>
                  <a:lnTo>
                    <a:pt x="307" y="267"/>
                  </a:lnTo>
                  <a:lnTo>
                    <a:pt x="319" y="262"/>
                  </a:lnTo>
                  <a:lnTo>
                    <a:pt x="330" y="256"/>
                  </a:lnTo>
                  <a:lnTo>
                    <a:pt x="340" y="250"/>
                  </a:lnTo>
                  <a:lnTo>
                    <a:pt x="358" y="239"/>
                  </a:lnTo>
                  <a:lnTo>
                    <a:pt x="376" y="228"/>
                  </a:lnTo>
                  <a:lnTo>
                    <a:pt x="395" y="217"/>
                  </a:lnTo>
                  <a:lnTo>
                    <a:pt x="412" y="205"/>
                  </a:lnTo>
                  <a:lnTo>
                    <a:pt x="429" y="192"/>
                  </a:lnTo>
                  <a:lnTo>
                    <a:pt x="445" y="178"/>
                  </a:lnTo>
                  <a:lnTo>
                    <a:pt x="461" y="165"/>
                  </a:lnTo>
                  <a:lnTo>
                    <a:pt x="475" y="150"/>
                  </a:lnTo>
                  <a:lnTo>
                    <a:pt x="488" y="134"/>
                  </a:lnTo>
                  <a:lnTo>
                    <a:pt x="500" y="118"/>
                  </a:lnTo>
                  <a:lnTo>
                    <a:pt x="511" y="101"/>
                  </a:lnTo>
                  <a:lnTo>
                    <a:pt x="520" y="82"/>
                  </a:lnTo>
                  <a:lnTo>
                    <a:pt x="529" y="63"/>
                  </a:lnTo>
                  <a:lnTo>
                    <a:pt x="535" y="43"/>
                  </a:lnTo>
                  <a:lnTo>
                    <a:pt x="540" y="23"/>
                  </a:lnTo>
                  <a:lnTo>
                    <a:pt x="543" y="0"/>
                  </a:lnTo>
                  <a:lnTo>
                    <a:pt x="543" y="0"/>
                  </a:lnTo>
                  <a:lnTo>
                    <a:pt x="543" y="0"/>
                  </a:lnTo>
                  <a:lnTo>
                    <a:pt x="543" y="0"/>
                  </a:lnTo>
                  <a:lnTo>
                    <a:pt x="543" y="0"/>
                  </a:lnTo>
                  <a:lnTo>
                    <a:pt x="543" y="0"/>
                  </a:lnTo>
                  <a:close/>
                </a:path>
              </a:pathLst>
            </a:custGeom>
            <a:solidFill>
              <a:srgbClr val="14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608" name="Freeform 96"/>
            <p:cNvSpPr>
              <a:spLocks noChangeArrowheads="1"/>
            </p:cNvSpPr>
            <p:nvPr/>
          </p:nvSpPr>
          <p:spPr bwMode="auto">
            <a:xfrm>
              <a:off x="307" y="785"/>
              <a:ext cx="40" cy="91"/>
            </a:xfrm>
            <a:custGeom>
              <a:avLst/>
              <a:gdLst>
                <a:gd name="T0" fmla="*/ 10 w 161"/>
                <a:gd name="T1" fmla="*/ 368 h 368"/>
                <a:gd name="T2" fmla="*/ 14 w 161"/>
                <a:gd name="T3" fmla="*/ 342 h 368"/>
                <a:gd name="T4" fmla="*/ 16 w 161"/>
                <a:gd name="T5" fmla="*/ 317 h 368"/>
                <a:gd name="T6" fmla="*/ 18 w 161"/>
                <a:gd name="T7" fmla="*/ 292 h 368"/>
                <a:gd name="T8" fmla="*/ 18 w 161"/>
                <a:gd name="T9" fmla="*/ 267 h 368"/>
                <a:gd name="T10" fmla="*/ 16 w 161"/>
                <a:gd name="T11" fmla="*/ 235 h 368"/>
                <a:gd name="T12" fmla="*/ 15 w 161"/>
                <a:gd name="T13" fmla="*/ 203 h 368"/>
                <a:gd name="T14" fmla="*/ 14 w 161"/>
                <a:gd name="T15" fmla="*/ 172 h 368"/>
                <a:gd name="T16" fmla="*/ 16 w 161"/>
                <a:gd name="T17" fmla="*/ 140 h 368"/>
                <a:gd name="T18" fmla="*/ 21 w 161"/>
                <a:gd name="T19" fmla="*/ 115 h 368"/>
                <a:gd name="T20" fmla="*/ 32 w 161"/>
                <a:gd name="T21" fmla="*/ 92 h 368"/>
                <a:gd name="T22" fmla="*/ 46 w 161"/>
                <a:gd name="T23" fmla="*/ 70 h 368"/>
                <a:gd name="T24" fmla="*/ 64 w 161"/>
                <a:gd name="T25" fmla="*/ 51 h 368"/>
                <a:gd name="T26" fmla="*/ 85 w 161"/>
                <a:gd name="T27" fmla="*/ 34 h 368"/>
                <a:gd name="T28" fmla="*/ 107 w 161"/>
                <a:gd name="T29" fmla="*/ 21 h 368"/>
                <a:gd name="T30" fmla="*/ 132 w 161"/>
                <a:gd name="T31" fmla="*/ 12 h 368"/>
                <a:gd name="T32" fmla="*/ 157 w 161"/>
                <a:gd name="T33" fmla="*/ 8 h 368"/>
                <a:gd name="T34" fmla="*/ 159 w 161"/>
                <a:gd name="T35" fmla="*/ 7 h 368"/>
                <a:gd name="T36" fmla="*/ 161 w 161"/>
                <a:gd name="T37" fmla="*/ 3 h 368"/>
                <a:gd name="T38" fmla="*/ 161 w 161"/>
                <a:gd name="T39" fmla="*/ 1 h 368"/>
                <a:gd name="T40" fmla="*/ 159 w 161"/>
                <a:gd name="T41" fmla="*/ 0 h 368"/>
                <a:gd name="T42" fmla="*/ 133 w 161"/>
                <a:gd name="T43" fmla="*/ 0 h 368"/>
                <a:gd name="T44" fmla="*/ 110 w 161"/>
                <a:gd name="T45" fmla="*/ 4 h 368"/>
                <a:gd name="T46" fmla="*/ 86 w 161"/>
                <a:gd name="T47" fmla="*/ 14 h 368"/>
                <a:gd name="T48" fmla="*/ 65 w 161"/>
                <a:gd name="T49" fmla="*/ 28 h 368"/>
                <a:gd name="T50" fmla="*/ 47 w 161"/>
                <a:gd name="T51" fmla="*/ 44 h 368"/>
                <a:gd name="T52" fmla="*/ 30 w 161"/>
                <a:gd name="T53" fmla="*/ 63 h 368"/>
                <a:gd name="T54" fmla="*/ 17 w 161"/>
                <a:gd name="T55" fmla="*/ 84 h 368"/>
                <a:gd name="T56" fmla="*/ 6 w 161"/>
                <a:gd name="T57" fmla="*/ 107 h 368"/>
                <a:gd name="T58" fmla="*/ 0 w 161"/>
                <a:gd name="T59" fmla="*/ 137 h 368"/>
                <a:gd name="T60" fmla="*/ 1 w 161"/>
                <a:gd name="T61" fmla="*/ 167 h 368"/>
                <a:gd name="T62" fmla="*/ 5 w 161"/>
                <a:gd name="T63" fmla="*/ 198 h 368"/>
                <a:gd name="T64" fmla="*/ 9 w 161"/>
                <a:gd name="T65" fmla="*/ 229 h 368"/>
                <a:gd name="T66" fmla="*/ 11 w 161"/>
                <a:gd name="T67" fmla="*/ 244 h 368"/>
                <a:gd name="T68" fmla="*/ 13 w 161"/>
                <a:gd name="T69" fmla="*/ 260 h 368"/>
                <a:gd name="T70" fmla="*/ 15 w 161"/>
                <a:gd name="T71" fmla="*/ 276 h 368"/>
                <a:gd name="T72" fmla="*/ 16 w 161"/>
                <a:gd name="T73" fmla="*/ 291 h 368"/>
                <a:gd name="T74" fmla="*/ 16 w 161"/>
                <a:gd name="T75" fmla="*/ 310 h 368"/>
                <a:gd name="T76" fmla="*/ 15 w 161"/>
                <a:gd name="T77" fmla="*/ 330 h 368"/>
                <a:gd name="T78" fmla="*/ 13 w 161"/>
                <a:gd name="T79" fmla="*/ 349 h 368"/>
                <a:gd name="T80" fmla="*/ 10 w 161"/>
                <a:gd name="T81" fmla="*/ 368 h 368"/>
                <a:gd name="T82" fmla="*/ 10 w 161"/>
                <a:gd name="T83" fmla="*/ 368 h 368"/>
                <a:gd name="T84" fmla="*/ 10 w 161"/>
                <a:gd name="T85" fmla="*/ 368 h 368"/>
                <a:gd name="T86" fmla="*/ 10 w 161"/>
                <a:gd name="T87" fmla="*/ 368 h 368"/>
                <a:gd name="T88" fmla="*/ 10 w 161"/>
                <a:gd name="T89" fmla="*/ 368 h 368"/>
                <a:gd name="T90" fmla="*/ 10 w 161"/>
                <a:gd name="T91" fmla="*/ 368 h 3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161" h="368">
                  <a:moveTo>
                    <a:pt x="10" y="368"/>
                  </a:moveTo>
                  <a:lnTo>
                    <a:pt x="14" y="342"/>
                  </a:lnTo>
                  <a:lnTo>
                    <a:pt x="16" y="317"/>
                  </a:lnTo>
                  <a:lnTo>
                    <a:pt x="18" y="292"/>
                  </a:lnTo>
                  <a:lnTo>
                    <a:pt x="18" y="267"/>
                  </a:lnTo>
                  <a:lnTo>
                    <a:pt x="16" y="235"/>
                  </a:lnTo>
                  <a:lnTo>
                    <a:pt x="15" y="203"/>
                  </a:lnTo>
                  <a:lnTo>
                    <a:pt x="14" y="172"/>
                  </a:lnTo>
                  <a:lnTo>
                    <a:pt x="16" y="140"/>
                  </a:lnTo>
                  <a:lnTo>
                    <a:pt x="21" y="115"/>
                  </a:lnTo>
                  <a:lnTo>
                    <a:pt x="32" y="92"/>
                  </a:lnTo>
                  <a:lnTo>
                    <a:pt x="46" y="70"/>
                  </a:lnTo>
                  <a:lnTo>
                    <a:pt x="64" y="51"/>
                  </a:lnTo>
                  <a:lnTo>
                    <a:pt x="85" y="34"/>
                  </a:lnTo>
                  <a:lnTo>
                    <a:pt x="107" y="21"/>
                  </a:lnTo>
                  <a:lnTo>
                    <a:pt x="132" y="12"/>
                  </a:lnTo>
                  <a:lnTo>
                    <a:pt x="157" y="8"/>
                  </a:lnTo>
                  <a:lnTo>
                    <a:pt x="159" y="7"/>
                  </a:lnTo>
                  <a:lnTo>
                    <a:pt x="161" y="3"/>
                  </a:lnTo>
                  <a:lnTo>
                    <a:pt x="161" y="1"/>
                  </a:lnTo>
                  <a:lnTo>
                    <a:pt x="159" y="0"/>
                  </a:lnTo>
                  <a:lnTo>
                    <a:pt x="133" y="0"/>
                  </a:lnTo>
                  <a:lnTo>
                    <a:pt x="110" y="4"/>
                  </a:lnTo>
                  <a:lnTo>
                    <a:pt x="86" y="14"/>
                  </a:lnTo>
                  <a:lnTo>
                    <a:pt x="65" y="28"/>
                  </a:lnTo>
                  <a:lnTo>
                    <a:pt x="47" y="44"/>
                  </a:lnTo>
                  <a:lnTo>
                    <a:pt x="30" y="63"/>
                  </a:lnTo>
                  <a:lnTo>
                    <a:pt x="17" y="84"/>
                  </a:lnTo>
                  <a:lnTo>
                    <a:pt x="6" y="107"/>
                  </a:lnTo>
                  <a:lnTo>
                    <a:pt x="0" y="137"/>
                  </a:lnTo>
                  <a:lnTo>
                    <a:pt x="1" y="167"/>
                  </a:lnTo>
                  <a:lnTo>
                    <a:pt x="5" y="198"/>
                  </a:lnTo>
                  <a:lnTo>
                    <a:pt x="9" y="229"/>
                  </a:lnTo>
                  <a:lnTo>
                    <a:pt x="11" y="244"/>
                  </a:lnTo>
                  <a:lnTo>
                    <a:pt x="13" y="260"/>
                  </a:lnTo>
                  <a:lnTo>
                    <a:pt x="15" y="276"/>
                  </a:lnTo>
                  <a:lnTo>
                    <a:pt x="16" y="291"/>
                  </a:lnTo>
                  <a:lnTo>
                    <a:pt x="16" y="310"/>
                  </a:lnTo>
                  <a:lnTo>
                    <a:pt x="15" y="330"/>
                  </a:lnTo>
                  <a:lnTo>
                    <a:pt x="13" y="349"/>
                  </a:lnTo>
                  <a:lnTo>
                    <a:pt x="10" y="368"/>
                  </a:lnTo>
                  <a:lnTo>
                    <a:pt x="10" y="368"/>
                  </a:lnTo>
                  <a:lnTo>
                    <a:pt x="10" y="368"/>
                  </a:lnTo>
                  <a:lnTo>
                    <a:pt x="10" y="368"/>
                  </a:lnTo>
                  <a:lnTo>
                    <a:pt x="10" y="368"/>
                  </a:lnTo>
                  <a:lnTo>
                    <a:pt x="10" y="368"/>
                  </a:lnTo>
                  <a:close/>
                </a:path>
              </a:pathLst>
            </a:custGeom>
            <a:solidFill>
              <a:srgbClr val="14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609" name="Freeform 97"/>
            <p:cNvSpPr>
              <a:spLocks noChangeArrowheads="1"/>
            </p:cNvSpPr>
            <p:nvPr/>
          </p:nvSpPr>
          <p:spPr bwMode="auto">
            <a:xfrm>
              <a:off x="345" y="784"/>
              <a:ext cx="75" cy="53"/>
            </a:xfrm>
            <a:custGeom>
              <a:avLst/>
              <a:gdLst>
                <a:gd name="T0" fmla="*/ 13 w 301"/>
                <a:gd name="T1" fmla="*/ 11 h 212"/>
                <a:gd name="T2" fmla="*/ 39 w 301"/>
                <a:gd name="T3" fmla="*/ 6 h 212"/>
                <a:gd name="T4" fmla="*/ 67 w 301"/>
                <a:gd name="T5" fmla="*/ 5 h 212"/>
                <a:gd name="T6" fmla="*/ 96 w 301"/>
                <a:gd name="T7" fmla="*/ 7 h 212"/>
                <a:gd name="T8" fmla="*/ 124 w 301"/>
                <a:gd name="T9" fmla="*/ 13 h 212"/>
                <a:gd name="T10" fmla="*/ 150 w 301"/>
                <a:gd name="T11" fmla="*/ 20 h 212"/>
                <a:gd name="T12" fmla="*/ 176 w 301"/>
                <a:gd name="T13" fmla="*/ 31 h 212"/>
                <a:gd name="T14" fmla="*/ 201 w 301"/>
                <a:gd name="T15" fmla="*/ 45 h 212"/>
                <a:gd name="T16" fmla="*/ 221 w 301"/>
                <a:gd name="T17" fmla="*/ 60 h 212"/>
                <a:gd name="T18" fmla="*/ 239 w 301"/>
                <a:gd name="T19" fmla="*/ 76 h 212"/>
                <a:gd name="T20" fmla="*/ 255 w 301"/>
                <a:gd name="T21" fmla="*/ 94 h 212"/>
                <a:gd name="T22" fmla="*/ 269 w 301"/>
                <a:gd name="T23" fmla="*/ 113 h 212"/>
                <a:gd name="T24" fmla="*/ 284 w 301"/>
                <a:gd name="T25" fmla="*/ 145 h 212"/>
                <a:gd name="T26" fmla="*/ 293 w 301"/>
                <a:gd name="T27" fmla="*/ 189 h 212"/>
                <a:gd name="T28" fmla="*/ 298 w 301"/>
                <a:gd name="T29" fmla="*/ 212 h 212"/>
                <a:gd name="T30" fmla="*/ 301 w 301"/>
                <a:gd name="T31" fmla="*/ 211 h 212"/>
                <a:gd name="T32" fmla="*/ 299 w 301"/>
                <a:gd name="T33" fmla="*/ 186 h 212"/>
                <a:gd name="T34" fmla="*/ 290 w 301"/>
                <a:gd name="T35" fmla="*/ 141 h 212"/>
                <a:gd name="T36" fmla="*/ 276 w 301"/>
                <a:gd name="T37" fmla="*/ 107 h 212"/>
                <a:gd name="T38" fmla="*/ 261 w 301"/>
                <a:gd name="T39" fmla="*/ 84 h 212"/>
                <a:gd name="T40" fmla="*/ 243 w 301"/>
                <a:gd name="T41" fmla="*/ 65 h 212"/>
                <a:gd name="T42" fmla="*/ 223 w 301"/>
                <a:gd name="T43" fmla="*/ 48 h 212"/>
                <a:gd name="T44" fmla="*/ 201 w 301"/>
                <a:gd name="T45" fmla="*/ 33 h 212"/>
                <a:gd name="T46" fmla="*/ 177 w 301"/>
                <a:gd name="T47" fmla="*/ 20 h 212"/>
                <a:gd name="T48" fmla="*/ 150 w 301"/>
                <a:gd name="T49" fmla="*/ 11 h 212"/>
                <a:gd name="T50" fmla="*/ 123 w 301"/>
                <a:gd name="T51" fmla="*/ 3 h 212"/>
                <a:gd name="T52" fmla="*/ 95 w 301"/>
                <a:gd name="T53" fmla="*/ 0 h 212"/>
                <a:gd name="T54" fmla="*/ 67 w 301"/>
                <a:gd name="T55" fmla="*/ 0 h 212"/>
                <a:gd name="T56" fmla="*/ 39 w 301"/>
                <a:gd name="T57" fmla="*/ 3 h 212"/>
                <a:gd name="T58" fmla="*/ 13 w 301"/>
                <a:gd name="T59" fmla="*/ 10 h 212"/>
                <a:gd name="T60" fmla="*/ 0 w 301"/>
                <a:gd name="T61" fmla="*/ 14 h 212"/>
                <a:gd name="T62" fmla="*/ 0 w 301"/>
                <a:gd name="T63" fmla="*/ 14 h 212"/>
                <a:gd name="T64" fmla="*/ 0 w 301"/>
                <a:gd name="T65" fmla="*/ 14 h 2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301" h="212">
                  <a:moveTo>
                    <a:pt x="0" y="14"/>
                  </a:moveTo>
                  <a:lnTo>
                    <a:pt x="13" y="11"/>
                  </a:lnTo>
                  <a:lnTo>
                    <a:pt x="27" y="7"/>
                  </a:lnTo>
                  <a:lnTo>
                    <a:pt x="39" y="6"/>
                  </a:lnTo>
                  <a:lnTo>
                    <a:pt x="53" y="5"/>
                  </a:lnTo>
                  <a:lnTo>
                    <a:pt x="67" y="5"/>
                  </a:lnTo>
                  <a:lnTo>
                    <a:pt x="82" y="5"/>
                  </a:lnTo>
                  <a:lnTo>
                    <a:pt x="96" y="7"/>
                  </a:lnTo>
                  <a:lnTo>
                    <a:pt x="110" y="10"/>
                  </a:lnTo>
                  <a:lnTo>
                    <a:pt x="124" y="13"/>
                  </a:lnTo>
                  <a:lnTo>
                    <a:pt x="137" y="16"/>
                  </a:lnTo>
                  <a:lnTo>
                    <a:pt x="150" y="20"/>
                  </a:lnTo>
                  <a:lnTo>
                    <a:pt x="163" y="26"/>
                  </a:lnTo>
                  <a:lnTo>
                    <a:pt x="176" y="31"/>
                  </a:lnTo>
                  <a:lnTo>
                    <a:pt x="189" y="37"/>
                  </a:lnTo>
                  <a:lnTo>
                    <a:pt x="201" y="45"/>
                  </a:lnTo>
                  <a:lnTo>
                    <a:pt x="211" y="52"/>
                  </a:lnTo>
                  <a:lnTo>
                    <a:pt x="221" y="60"/>
                  </a:lnTo>
                  <a:lnTo>
                    <a:pt x="230" y="67"/>
                  </a:lnTo>
                  <a:lnTo>
                    <a:pt x="239" y="76"/>
                  </a:lnTo>
                  <a:lnTo>
                    <a:pt x="247" y="84"/>
                  </a:lnTo>
                  <a:lnTo>
                    <a:pt x="255" y="94"/>
                  </a:lnTo>
                  <a:lnTo>
                    <a:pt x="262" y="103"/>
                  </a:lnTo>
                  <a:lnTo>
                    <a:pt x="269" y="113"/>
                  </a:lnTo>
                  <a:lnTo>
                    <a:pt x="275" y="124"/>
                  </a:lnTo>
                  <a:lnTo>
                    <a:pt x="284" y="145"/>
                  </a:lnTo>
                  <a:lnTo>
                    <a:pt x="290" y="166"/>
                  </a:lnTo>
                  <a:lnTo>
                    <a:pt x="293" y="189"/>
                  </a:lnTo>
                  <a:lnTo>
                    <a:pt x="297" y="211"/>
                  </a:lnTo>
                  <a:lnTo>
                    <a:pt x="298" y="212"/>
                  </a:lnTo>
                  <a:lnTo>
                    <a:pt x="299" y="212"/>
                  </a:lnTo>
                  <a:lnTo>
                    <a:pt x="301" y="211"/>
                  </a:lnTo>
                  <a:lnTo>
                    <a:pt x="301" y="210"/>
                  </a:lnTo>
                  <a:lnTo>
                    <a:pt x="299" y="186"/>
                  </a:lnTo>
                  <a:lnTo>
                    <a:pt x="295" y="163"/>
                  </a:lnTo>
                  <a:lnTo>
                    <a:pt x="290" y="141"/>
                  </a:lnTo>
                  <a:lnTo>
                    <a:pt x="283" y="118"/>
                  </a:lnTo>
                  <a:lnTo>
                    <a:pt x="276" y="107"/>
                  </a:lnTo>
                  <a:lnTo>
                    <a:pt x="270" y="95"/>
                  </a:lnTo>
                  <a:lnTo>
                    <a:pt x="261" y="84"/>
                  </a:lnTo>
                  <a:lnTo>
                    <a:pt x="253" y="75"/>
                  </a:lnTo>
                  <a:lnTo>
                    <a:pt x="243" y="65"/>
                  </a:lnTo>
                  <a:lnTo>
                    <a:pt x="233" y="56"/>
                  </a:lnTo>
                  <a:lnTo>
                    <a:pt x="223" y="48"/>
                  </a:lnTo>
                  <a:lnTo>
                    <a:pt x="212" y="40"/>
                  </a:lnTo>
                  <a:lnTo>
                    <a:pt x="201" y="33"/>
                  </a:lnTo>
                  <a:lnTo>
                    <a:pt x="189" y="26"/>
                  </a:lnTo>
                  <a:lnTo>
                    <a:pt x="177" y="20"/>
                  </a:lnTo>
                  <a:lnTo>
                    <a:pt x="163" y="15"/>
                  </a:lnTo>
                  <a:lnTo>
                    <a:pt x="150" y="11"/>
                  </a:lnTo>
                  <a:lnTo>
                    <a:pt x="137" y="6"/>
                  </a:lnTo>
                  <a:lnTo>
                    <a:pt x="123" y="3"/>
                  </a:lnTo>
                  <a:lnTo>
                    <a:pt x="109" y="1"/>
                  </a:lnTo>
                  <a:lnTo>
                    <a:pt x="95" y="0"/>
                  </a:lnTo>
                  <a:lnTo>
                    <a:pt x="81" y="0"/>
                  </a:lnTo>
                  <a:lnTo>
                    <a:pt x="67" y="0"/>
                  </a:lnTo>
                  <a:lnTo>
                    <a:pt x="53" y="1"/>
                  </a:lnTo>
                  <a:lnTo>
                    <a:pt x="39" y="3"/>
                  </a:lnTo>
                  <a:lnTo>
                    <a:pt x="26" y="6"/>
                  </a:lnTo>
                  <a:lnTo>
                    <a:pt x="13" y="10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14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610" name="Freeform 98"/>
            <p:cNvSpPr>
              <a:spLocks noChangeArrowheads="1"/>
            </p:cNvSpPr>
            <p:nvPr/>
          </p:nvSpPr>
          <p:spPr bwMode="auto">
            <a:xfrm>
              <a:off x="373" y="816"/>
              <a:ext cx="25" cy="24"/>
            </a:xfrm>
            <a:custGeom>
              <a:avLst/>
              <a:gdLst>
                <a:gd name="T0" fmla="*/ 68 w 98"/>
                <a:gd name="T1" fmla="*/ 28 h 97"/>
                <a:gd name="T2" fmla="*/ 79 w 98"/>
                <a:gd name="T3" fmla="*/ 42 h 97"/>
                <a:gd name="T4" fmla="*/ 85 w 98"/>
                <a:gd name="T5" fmla="*/ 58 h 97"/>
                <a:gd name="T6" fmla="*/ 90 w 98"/>
                <a:gd name="T7" fmla="*/ 78 h 97"/>
                <a:gd name="T8" fmla="*/ 92 w 98"/>
                <a:gd name="T9" fmla="*/ 96 h 97"/>
                <a:gd name="T10" fmla="*/ 93 w 98"/>
                <a:gd name="T11" fmla="*/ 97 h 97"/>
                <a:gd name="T12" fmla="*/ 95 w 98"/>
                <a:gd name="T13" fmla="*/ 97 h 97"/>
                <a:gd name="T14" fmla="*/ 96 w 98"/>
                <a:gd name="T15" fmla="*/ 96 h 97"/>
                <a:gd name="T16" fmla="*/ 97 w 98"/>
                <a:gd name="T17" fmla="*/ 95 h 97"/>
                <a:gd name="T18" fmla="*/ 98 w 98"/>
                <a:gd name="T19" fmla="*/ 73 h 97"/>
                <a:gd name="T20" fmla="*/ 96 w 98"/>
                <a:gd name="T21" fmla="*/ 53 h 97"/>
                <a:gd name="T22" fmla="*/ 89 w 98"/>
                <a:gd name="T23" fmla="*/ 34 h 97"/>
                <a:gd name="T24" fmla="*/ 75 w 98"/>
                <a:gd name="T25" fmla="*/ 19 h 97"/>
                <a:gd name="T26" fmla="*/ 62 w 98"/>
                <a:gd name="T27" fmla="*/ 11 h 97"/>
                <a:gd name="T28" fmla="*/ 48 w 98"/>
                <a:gd name="T29" fmla="*/ 5 h 97"/>
                <a:gd name="T30" fmla="*/ 35 w 98"/>
                <a:gd name="T31" fmla="*/ 2 h 97"/>
                <a:gd name="T32" fmla="*/ 25 w 98"/>
                <a:gd name="T33" fmla="*/ 0 h 97"/>
                <a:gd name="T34" fmla="*/ 14 w 98"/>
                <a:gd name="T35" fmla="*/ 0 h 97"/>
                <a:gd name="T36" fmla="*/ 7 w 98"/>
                <a:gd name="T37" fmla="*/ 0 h 97"/>
                <a:gd name="T38" fmla="*/ 2 w 98"/>
                <a:gd name="T39" fmla="*/ 1 h 97"/>
                <a:gd name="T40" fmla="*/ 0 w 98"/>
                <a:gd name="T41" fmla="*/ 1 h 97"/>
                <a:gd name="T42" fmla="*/ 2 w 98"/>
                <a:gd name="T43" fmla="*/ 1 h 97"/>
                <a:gd name="T44" fmla="*/ 9 w 98"/>
                <a:gd name="T45" fmla="*/ 3 h 97"/>
                <a:gd name="T46" fmla="*/ 17 w 98"/>
                <a:gd name="T47" fmla="*/ 5 h 97"/>
                <a:gd name="T48" fmla="*/ 28 w 98"/>
                <a:gd name="T49" fmla="*/ 7 h 97"/>
                <a:gd name="T50" fmla="*/ 40 w 98"/>
                <a:gd name="T51" fmla="*/ 12 h 97"/>
                <a:gd name="T52" fmla="*/ 50 w 98"/>
                <a:gd name="T53" fmla="*/ 16 h 97"/>
                <a:gd name="T54" fmla="*/ 61 w 98"/>
                <a:gd name="T55" fmla="*/ 21 h 97"/>
                <a:gd name="T56" fmla="*/ 68 w 98"/>
                <a:gd name="T57" fmla="*/ 28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98" h="97">
                  <a:moveTo>
                    <a:pt x="68" y="28"/>
                  </a:moveTo>
                  <a:lnTo>
                    <a:pt x="79" y="42"/>
                  </a:lnTo>
                  <a:lnTo>
                    <a:pt x="85" y="58"/>
                  </a:lnTo>
                  <a:lnTo>
                    <a:pt x="90" y="78"/>
                  </a:lnTo>
                  <a:lnTo>
                    <a:pt x="92" y="96"/>
                  </a:lnTo>
                  <a:lnTo>
                    <a:pt x="93" y="97"/>
                  </a:lnTo>
                  <a:lnTo>
                    <a:pt x="95" y="97"/>
                  </a:lnTo>
                  <a:lnTo>
                    <a:pt x="96" y="96"/>
                  </a:lnTo>
                  <a:lnTo>
                    <a:pt x="97" y="95"/>
                  </a:lnTo>
                  <a:lnTo>
                    <a:pt x="98" y="73"/>
                  </a:lnTo>
                  <a:lnTo>
                    <a:pt x="96" y="53"/>
                  </a:lnTo>
                  <a:lnTo>
                    <a:pt x="89" y="34"/>
                  </a:lnTo>
                  <a:lnTo>
                    <a:pt x="75" y="19"/>
                  </a:lnTo>
                  <a:lnTo>
                    <a:pt x="62" y="11"/>
                  </a:lnTo>
                  <a:lnTo>
                    <a:pt x="48" y="5"/>
                  </a:lnTo>
                  <a:lnTo>
                    <a:pt x="35" y="2"/>
                  </a:lnTo>
                  <a:lnTo>
                    <a:pt x="25" y="0"/>
                  </a:lnTo>
                  <a:lnTo>
                    <a:pt x="14" y="0"/>
                  </a:lnTo>
                  <a:lnTo>
                    <a:pt x="7" y="0"/>
                  </a:lnTo>
                  <a:lnTo>
                    <a:pt x="2" y="1"/>
                  </a:lnTo>
                  <a:lnTo>
                    <a:pt x="0" y="1"/>
                  </a:lnTo>
                  <a:lnTo>
                    <a:pt x="2" y="1"/>
                  </a:lnTo>
                  <a:lnTo>
                    <a:pt x="9" y="3"/>
                  </a:lnTo>
                  <a:lnTo>
                    <a:pt x="17" y="5"/>
                  </a:lnTo>
                  <a:lnTo>
                    <a:pt x="28" y="7"/>
                  </a:lnTo>
                  <a:lnTo>
                    <a:pt x="40" y="12"/>
                  </a:lnTo>
                  <a:lnTo>
                    <a:pt x="50" y="16"/>
                  </a:lnTo>
                  <a:lnTo>
                    <a:pt x="61" y="21"/>
                  </a:lnTo>
                  <a:lnTo>
                    <a:pt x="68" y="28"/>
                  </a:lnTo>
                  <a:close/>
                </a:path>
              </a:pathLst>
            </a:custGeom>
            <a:solidFill>
              <a:srgbClr val="14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611" name="Freeform 99"/>
            <p:cNvSpPr>
              <a:spLocks noChangeArrowheads="1"/>
            </p:cNvSpPr>
            <p:nvPr/>
          </p:nvSpPr>
          <p:spPr bwMode="auto">
            <a:xfrm>
              <a:off x="321" y="812"/>
              <a:ext cx="28" cy="75"/>
            </a:xfrm>
            <a:custGeom>
              <a:avLst/>
              <a:gdLst>
                <a:gd name="T0" fmla="*/ 30 w 111"/>
                <a:gd name="T1" fmla="*/ 23 h 298"/>
                <a:gd name="T2" fmla="*/ 18 w 111"/>
                <a:gd name="T3" fmla="*/ 38 h 298"/>
                <a:gd name="T4" fmla="*/ 13 w 111"/>
                <a:gd name="T5" fmla="*/ 54 h 298"/>
                <a:gd name="T6" fmla="*/ 15 w 111"/>
                <a:gd name="T7" fmla="*/ 71 h 298"/>
                <a:gd name="T8" fmla="*/ 26 w 111"/>
                <a:gd name="T9" fmla="*/ 85 h 298"/>
                <a:gd name="T10" fmla="*/ 35 w 111"/>
                <a:gd name="T11" fmla="*/ 96 h 298"/>
                <a:gd name="T12" fmla="*/ 43 w 111"/>
                <a:gd name="T13" fmla="*/ 112 h 298"/>
                <a:gd name="T14" fmla="*/ 37 w 111"/>
                <a:gd name="T15" fmla="*/ 131 h 298"/>
                <a:gd name="T16" fmla="*/ 26 w 111"/>
                <a:gd name="T17" fmla="*/ 151 h 298"/>
                <a:gd name="T18" fmla="*/ 14 w 111"/>
                <a:gd name="T19" fmla="*/ 177 h 298"/>
                <a:gd name="T20" fmla="*/ 3 w 111"/>
                <a:gd name="T21" fmla="*/ 216 h 298"/>
                <a:gd name="T22" fmla="*/ 0 w 111"/>
                <a:gd name="T23" fmla="*/ 271 h 298"/>
                <a:gd name="T24" fmla="*/ 3 w 111"/>
                <a:gd name="T25" fmla="*/ 288 h 298"/>
                <a:gd name="T26" fmla="*/ 11 w 111"/>
                <a:gd name="T27" fmla="*/ 227 h 298"/>
                <a:gd name="T28" fmla="*/ 21 w 111"/>
                <a:gd name="T29" fmla="*/ 188 h 298"/>
                <a:gd name="T30" fmla="*/ 31 w 111"/>
                <a:gd name="T31" fmla="*/ 168 h 298"/>
                <a:gd name="T32" fmla="*/ 42 w 111"/>
                <a:gd name="T33" fmla="*/ 149 h 298"/>
                <a:gd name="T34" fmla="*/ 52 w 111"/>
                <a:gd name="T35" fmla="*/ 130 h 298"/>
                <a:gd name="T36" fmla="*/ 58 w 111"/>
                <a:gd name="T37" fmla="*/ 105 h 298"/>
                <a:gd name="T38" fmla="*/ 43 w 111"/>
                <a:gd name="T39" fmla="*/ 79 h 298"/>
                <a:gd name="T40" fmla="*/ 28 w 111"/>
                <a:gd name="T41" fmla="*/ 60 h 298"/>
                <a:gd name="T42" fmla="*/ 26 w 111"/>
                <a:gd name="T43" fmla="*/ 44 h 298"/>
                <a:gd name="T44" fmla="*/ 33 w 111"/>
                <a:gd name="T45" fmla="*/ 30 h 298"/>
                <a:gd name="T46" fmla="*/ 47 w 111"/>
                <a:gd name="T47" fmla="*/ 17 h 298"/>
                <a:gd name="T48" fmla="*/ 61 w 111"/>
                <a:gd name="T49" fmla="*/ 8 h 298"/>
                <a:gd name="T50" fmla="*/ 79 w 111"/>
                <a:gd name="T51" fmla="*/ 5 h 298"/>
                <a:gd name="T52" fmla="*/ 97 w 111"/>
                <a:gd name="T53" fmla="*/ 4 h 298"/>
                <a:gd name="T54" fmla="*/ 109 w 111"/>
                <a:gd name="T55" fmla="*/ 4 h 298"/>
                <a:gd name="T56" fmla="*/ 109 w 111"/>
                <a:gd name="T57" fmla="*/ 3 h 298"/>
                <a:gd name="T58" fmla="*/ 95 w 111"/>
                <a:gd name="T59" fmla="*/ 1 h 298"/>
                <a:gd name="T60" fmla="*/ 73 w 111"/>
                <a:gd name="T61" fmla="*/ 1 h 298"/>
                <a:gd name="T62" fmla="*/ 48 w 111"/>
                <a:gd name="T63" fmla="*/ 8 h 2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111" h="298">
                  <a:moveTo>
                    <a:pt x="36" y="17"/>
                  </a:moveTo>
                  <a:lnTo>
                    <a:pt x="30" y="23"/>
                  </a:lnTo>
                  <a:lnTo>
                    <a:pt x="24" y="31"/>
                  </a:lnTo>
                  <a:lnTo>
                    <a:pt x="18" y="38"/>
                  </a:lnTo>
                  <a:lnTo>
                    <a:pt x="15" y="47"/>
                  </a:lnTo>
                  <a:lnTo>
                    <a:pt x="13" y="54"/>
                  </a:lnTo>
                  <a:lnTo>
                    <a:pt x="13" y="63"/>
                  </a:lnTo>
                  <a:lnTo>
                    <a:pt x="15" y="71"/>
                  </a:lnTo>
                  <a:lnTo>
                    <a:pt x="20" y="80"/>
                  </a:lnTo>
                  <a:lnTo>
                    <a:pt x="26" y="85"/>
                  </a:lnTo>
                  <a:lnTo>
                    <a:pt x="31" y="91"/>
                  </a:lnTo>
                  <a:lnTo>
                    <a:pt x="35" y="96"/>
                  </a:lnTo>
                  <a:lnTo>
                    <a:pt x="40" y="102"/>
                  </a:lnTo>
                  <a:lnTo>
                    <a:pt x="43" y="112"/>
                  </a:lnTo>
                  <a:lnTo>
                    <a:pt x="42" y="121"/>
                  </a:lnTo>
                  <a:lnTo>
                    <a:pt x="37" y="131"/>
                  </a:lnTo>
                  <a:lnTo>
                    <a:pt x="32" y="140"/>
                  </a:lnTo>
                  <a:lnTo>
                    <a:pt x="26" y="151"/>
                  </a:lnTo>
                  <a:lnTo>
                    <a:pt x="19" y="164"/>
                  </a:lnTo>
                  <a:lnTo>
                    <a:pt x="14" y="177"/>
                  </a:lnTo>
                  <a:lnTo>
                    <a:pt x="10" y="190"/>
                  </a:lnTo>
                  <a:lnTo>
                    <a:pt x="3" y="216"/>
                  </a:lnTo>
                  <a:lnTo>
                    <a:pt x="1" y="243"/>
                  </a:lnTo>
                  <a:lnTo>
                    <a:pt x="0" y="271"/>
                  </a:lnTo>
                  <a:lnTo>
                    <a:pt x="2" y="298"/>
                  </a:lnTo>
                  <a:lnTo>
                    <a:pt x="3" y="288"/>
                  </a:lnTo>
                  <a:lnTo>
                    <a:pt x="7" y="261"/>
                  </a:lnTo>
                  <a:lnTo>
                    <a:pt x="11" y="227"/>
                  </a:lnTo>
                  <a:lnTo>
                    <a:pt x="18" y="197"/>
                  </a:lnTo>
                  <a:lnTo>
                    <a:pt x="21" y="188"/>
                  </a:lnTo>
                  <a:lnTo>
                    <a:pt x="27" y="177"/>
                  </a:lnTo>
                  <a:lnTo>
                    <a:pt x="31" y="168"/>
                  </a:lnTo>
                  <a:lnTo>
                    <a:pt x="36" y="159"/>
                  </a:lnTo>
                  <a:lnTo>
                    <a:pt x="42" y="149"/>
                  </a:lnTo>
                  <a:lnTo>
                    <a:pt x="47" y="141"/>
                  </a:lnTo>
                  <a:lnTo>
                    <a:pt x="52" y="130"/>
                  </a:lnTo>
                  <a:lnTo>
                    <a:pt x="57" y="120"/>
                  </a:lnTo>
                  <a:lnTo>
                    <a:pt x="58" y="105"/>
                  </a:lnTo>
                  <a:lnTo>
                    <a:pt x="52" y="92"/>
                  </a:lnTo>
                  <a:lnTo>
                    <a:pt x="43" y="79"/>
                  </a:lnTo>
                  <a:lnTo>
                    <a:pt x="33" y="68"/>
                  </a:lnTo>
                  <a:lnTo>
                    <a:pt x="28" y="60"/>
                  </a:lnTo>
                  <a:lnTo>
                    <a:pt x="25" y="52"/>
                  </a:lnTo>
                  <a:lnTo>
                    <a:pt x="26" y="44"/>
                  </a:lnTo>
                  <a:lnTo>
                    <a:pt x="29" y="36"/>
                  </a:lnTo>
                  <a:lnTo>
                    <a:pt x="33" y="30"/>
                  </a:lnTo>
                  <a:lnTo>
                    <a:pt x="40" y="22"/>
                  </a:lnTo>
                  <a:lnTo>
                    <a:pt x="47" y="17"/>
                  </a:lnTo>
                  <a:lnTo>
                    <a:pt x="55" y="12"/>
                  </a:lnTo>
                  <a:lnTo>
                    <a:pt x="61" y="8"/>
                  </a:lnTo>
                  <a:lnTo>
                    <a:pt x="69" y="6"/>
                  </a:lnTo>
                  <a:lnTo>
                    <a:pt x="79" y="5"/>
                  </a:lnTo>
                  <a:lnTo>
                    <a:pt x="89" y="4"/>
                  </a:lnTo>
                  <a:lnTo>
                    <a:pt x="97" y="4"/>
                  </a:lnTo>
                  <a:lnTo>
                    <a:pt x="105" y="4"/>
                  </a:lnTo>
                  <a:lnTo>
                    <a:pt x="109" y="4"/>
                  </a:lnTo>
                  <a:lnTo>
                    <a:pt x="111" y="4"/>
                  </a:lnTo>
                  <a:lnTo>
                    <a:pt x="109" y="3"/>
                  </a:lnTo>
                  <a:lnTo>
                    <a:pt x="104" y="2"/>
                  </a:lnTo>
                  <a:lnTo>
                    <a:pt x="95" y="1"/>
                  </a:lnTo>
                  <a:lnTo>
                    <a:pt x="84" y="0"/>
                  </a:lnTo>
                  <a:lnTo>
                    <a:pt x="73" y="1"/>
                  </a:lnTo>
                  <a:lnTo>
                    <a:pt x="60" y="3"/>
                  </a:lnTo>
                  <a:lnTo>
                    <a:pt x="48" y="8"/>
                  </a:lnTo>
                  <a:lnTo>
                    <a:pt x="36" y="17"/>
                  </a:lnTo>
                  <a:close/>
                </a:path>
              </a:pathLst>
            </a:custGeom>
            <a:solidFill>
              <a:srgbClr val="14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612" name="Freeform 100"/>
            <p:cNvSpPr>
              <a:spLocks noChangeArrowheads="1"/>
            </p:cNvSpPr>
            <p:nvPr/>
          </p:nvSpPr>
          <p:spPr bwMode="auto">
            <a:xfrm>
              <a:off x="303" y="836"/>
              <a:ext cx="21" cy="46"/>
            </a:xfrm>
            <a:custGeom>
              <a:avLst/>
              <a:gdLst>
                <a:gd name="T0" fmla="*/ 68 w 83"/>
                <a:gd name="T1" fmla="*/ 9 h 183"/>
                <a:gd name="T2" fmla="*/ 63 w 83"/>
                <a:gd name="T3" fmla="*/ 4 h 183"/>
                <a:gd name="T4" fmla="*/ 57 w 83"/>
                <a:gd name="T5" fmla="*/ 1 h 183"/>
                <a:gd name="T6" fmla="*/ 51 w 83"/>
                <a:gd name="T7" fmla="*/ 0 h 183"/>
                <a:gd name="T8" fmla="*/ 45 w 83"/>
                <a:gd name="T9" fmla="*/ 1 h 183"/>
                <a:gd name="T10" fmla="*/ 39 w 83"/>
                <a:gd name="T11" fmla="*/ 3 h 183"/>
                <a:gd name="T12" fmla="*/ 34 w 83"/>
                <a:gd name="T13" fmla="*/ 6 h 183"/>
                <a:gd name="T14" fmla="*/ 29 w 83"/>
                <a:gd name="T15" fmla="*/ 11 h 183"/>
                <a:gd name="T16" fmla="*/ 24 w 83"/>
                <a:gd name="T17" fmla="*/ 16 h 183"/>
                <a:gd name="T18" fmla="*/ 13 w 83"/>
                <a:gd name="T19" fmla="*/ 36 h 183"/>
                <a:gd name="T20" fmla="*/ 5 w 83"/>
                <a:gd name="T21" fmla="*/ 58 h 183"/>
                <a:gd name="T22" fmla="*/ 1 w 83"/>
                <a:gd name="T23" fmla="*/ 82 h 183"/>
                <a:gd name="T24" fmla="*/ 0 w 83"/>
                <a:gd name="T25" fmla="*/ 105 h 183"/>
                <a:gd name="T26" fmla="*/ 2 w 83"/>
                <a:gd name="T27" fmla="*/ 118 h 183"/>
                <a:gd name="T28" fmla="*/ 6 w 83"/>
                <a:gd name="T29" fmla="*/ 132 h 183"/>
                <a:gd name="T30" fmla="*/ 13 w 83"/>
                <a:gd name="T31" fmla="*/ 146 h 183"/>
                <a:gd name="T32" fmla="*/ 20 w 83"/>
                <a:gd name="T33" fmla="*/ 159 h 183"/>
                <a:gd name="T34" fmla="*/ 28 w 83"/>
                <a:gd name="T35" fmla="*/ 169 h 183"/>
                <a:gd name="T36" fmla="*/ 34 w 83"/>
                <a:gd name="T37" fmla="*/ 177 h 183"/>
                <a:gd name="T38" fmla="*/ 39 w 83"/>
                <a:gd name="T39" fmla="*/ 182 h 183"/>
                <a:gd name="T40" fmla="*/ 40 w 83"/>
                <a:gd name="T41" fmla="*/ 183 h 183"/>
                <a:gd name="T42" fmla="*/ 34 w 83"/>
                <a:gd name="T43" fmla="*/ 171 h 183"/>
                <a:gd name="T44" fmla="*/ 28 w 83"/>
                <a:gd name="T45" fmla="*/ 159 h 183"/>
                <a:gd name="T46" fmla="*/ 22 w 83"/>
                <a:gd name="T47" fmla="*/ 147 h 183"/>
                <a:gd name="T48" fmla="*/ 18 w 83"/>
                <a:gd name="T49" fmla="*/ 134 h 183"/>
                <a:gd name="T50" fmla="*/ 16 w 83"/>
                <a:gd name="T51" fmla="*/ 117 h 183"/>
                <a:gd name="T52" fmla="*/ 16 w 83"/>
                <a:gd name="T53" fmla="*/ 99 h 183"/>
                <a:gd name="T54" fmla="*/ 17 w 83"/>
                <a:gd name="T55" fmla="*/ 81 h 183"/>
                <a:gd name="T56" fmla="*/ 19 w 83"/>
                <a:gd name="T57" fmla="*/ 64 h 183"/>
                <a:gd name="T58" fmla="*/ 21 w 83"/>
                <a:gd name="T59" fmla="*/ 54 h 183"/>
                <a:gd name="T60" fmla="*/ 25 w 83"/>
                <a:gd name="T61" fmla="*/ 44 h 183"/>
                <a:gd name="T62" fmla="*/ 30 w 83"/>
                <a:gd name="T63" fmla="*/ 32 h 183"/>
                <a:gd name="T64" fmla="*/ 36 w 83"/>
                <a:gd name="T65" fmla="*/ 22 h 183"/>
                <a:gd name="T66" fmla="*/ 42 w 83"/>
                <a:gd name="T67" fmla="*/ 15 h 183"/>
                <a:gd name="T68" fmla="*/ 51 w 83"/>
                <a:gd name="T69" fmla="*/ 12 h 183"/>
                <a:gd name="T70" fmla="*/ 60 w 83"/>
                <a:gd name="T71" fmla="*/ 14 h 183"/>
                <a:gd name="T72" fmla="*/ 69 w 83"/>
                <a:gd name="T73" fmla="*/ 23 h 183"/>
                <a:gd name="T74" fmla="*/ 78 w 83"/>
                <a:gd name="T75" fmla="*/ 33 h 183"/>
                <a:gd name="T76" fmla="*/ 83 w 83"/>
                <a:gd name="T77" fmla="*/ 35 h 183"/>
                <a:gd name="T78" fmla="*/ 81 w 83"/>
                <a:gd name="T79" fmla="*/ 29 h 183"/>
                <a:gd name="T80" fmla="*/ 68 w 83"/>
                <a:gd name="T81" fmla="*/ 9 h 1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83" h="183">
                  <a:moveTo>
                    <a:pt x="68" y="9"/>
                  </a:moveTo>
                  <a:lnTo>
                    <a:pt x="63" y="4"/>
                  </a:lnTo>
                  <a:lnTo>
                    <a:pt x="57" y="1"/>
                  </a:lnTo>
                  <a:lnTo>
                    <a:pt x="51" y="0"/>
                  </a:lnTo>
                  <a:lnTo>
                    <a:pt x="45" y="1"/>
                  </a:lnTo>
                  <a:lnTo>
                    <a:pt x="39" y="3"/>
                  </a:lnTo>
                  <a:lnTo>
                    <a:pt x="34" y="6"/>
                  </a:lnTo>
                  <a:lnTo>
                    <a:pt x="29" y="11"/>
                  </a:lnTo>
                  <a:lnTo>
                    <a:pt x="24" y="16"/>
                  </a:lnTo>
                  <a:lnTo>
                    <a:pt x="13" y="36"/>
                  </a:lnTo>
                  <a:lnTo>
                    <a:pt x="5" y="58"/>
                  </a:lnTo>
                  <a:lnTo>
                    <a:pt x="1" y="82"/>
                  </a:lnTo>
                  <a:lnTo>
                    <a:pt x="0" y="105"/>
                  </a:lnTo>
                  <a:lnTo>
                    <a:pt x="2" y="118"/>
                  </a:lnTo>
                  <a:lnTo>
                    <a:pt x="6" y="132"/>
                  </a:lnTo>
                  <a:lnTo>
                    <a:pt x="13" y="146"/>
                  </a:lnTo>
                  <a:lnTo>
                    <a:pt x="20" y="159"/>
                  </a:lnTo>
                  <a:lnTo>
                    <a:pt x="28" y="169"/>
                  </a:lnTo>
                  <a:lnTo>
                    <a:pt x="34" y="177"/>
                  </a:lnTo>
                  <a:lnTo>
                    <a:pt x="39" y="182"/>
                  </a:lnTo>
                  <a:lnTo>
                    <a:pt x="40" y="183"/>
                  </a:lnTo>
                  <a:lnTo>
                    <a:pt x="34" y="171"/>
                  </a:lnTo>
                  <a:lnTo>
                    <a:pt x="28" y="159"/>
                  </a:lnTo>
                  <a:lnTo>
                    <a:pt x="22" y="147"/>
                  </a:lnTo>
                  <a:lnTo>
                    <a:pt x="18" y="134"/>
                  </a:lnTo>
                  <a:lnTo>
                    <a:pt x="16" y="117"/>
                  </a:lnTo>
                  <a:lnTo>
                    <a:pt x="16" y="99"/>
                  </a:lnTo>
                  <a:lnTo>
                    <a:pt x="17" y="81"/>
                  </a:lnTo>
                  <a:lnTo>
                    <a:pt x="19" y="64"/>
                  </a:lnTo>
                  <a:lnTo>
                    <a:pt x="21" y="54"/>
                  </a:lnTo>
                  <a:lnTo>
                    <a:pt x="25" y="44"/>
                  </a:lnTo>
                  <a:lnTo>
                    <a:pt x="30" y="32"/>
                  </a:lnTo>
                  <a:lnTo>
                    <a:pt x="36" y="22"/>
                  </a:lnTo>
                  <a:lnTo>
                    <a:pt x="42" y="15"/>
                  </a:lnTo>
                  <a:lnTo>
                    <a:pt x="51" y="12"/>
                  </a:lnTo>
                  <a:lnTo>
                    <a:pt x="60" y="14"/>
                  </a:lnTo>
                  <a:lnTo>
                    <a:pt x="69" y="23"/>
                  </a:lnTo>
                  <a:lnTo>
                    <a:pt x="78" y="33"/>
                  </a:lnTo>
                  <a:lnTo>
                    <a:pt x="83" y="35"/>
                  </a:lnTo>
                  <a:lnTo>
                    <a:pt x="81" y="29"/>
                  </a:lnTo>
                  <a:lnTo>
                    <a:pt x="68" y="9"/>
                  </a:lnTo>
                  <a:close/>
                </a:path>
              </a:pathLst>
            </a:custGeom>
            <a:solidFill>
              <a:srgbClr val="14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613" name="Freeform 101"/>
            <p:cNvSpPr>
              <a:spLocks noChangeArrowheads="1"/>
            </p:cNvSpPr>
            <p:nvPr/>
          </p:nvSpPr>
          <p:spPr bwMode="auto">
            <a:xfrm>
              <a:off x="506" y="931"/>
              <a:ext cx="41" cy="202"/>
            </a:xfrm>
            <a:custGeom>
              <a:avLst/>
              <a:gdLst>
                <a:gd name="T0" fmla="*/ 165 w 165"/>
                <a:gd name="T1" fmla="*/ 0 h 811"/>
                <a:gd name="T2" fmla="*/ 143 w 165"/>
                <a:gd name="T3" fmla="*/ 48 h 811"/>
                <a:gd name="T4" fmla="*/ 122 w 165"/>
                <a:gd name="T5" fmla="*/ 96 h 811"/>
                <a:gd name="T6" fmla="*/ 101 w 165"/>
                <a:gd name="T7" fmla="*/ 144 h 811"/>
                <a:gd name="T8" fmla="*/ 81 w 165"/>
                <a:gd name="T9" fmla="*/ 192 h 811"/>
                <a:gd name="T10" fmla="*/ 63 w 165"/>
                <a:gd name="T11" fmla="*/ 241 h 811"/>
                <a:gd name="T12" fmla="*/ 47 w 165"/>
                <a:gd name="T13" fmla="*/ 291 h 811"/>
                <a:gd name="T14" fmla="*/ 33 w 165"/>
                <a:gd name="T15" fmla="*/ 342 h 811"/>
                <a:gd name="T16" fmla="*/ 23 w 165"/>
                <a:gd name="T17" fmla="*/ 394 h 811"/>
                <a:gd name="T18" fmla="*/ 8 w 165"/>
                <a:gd name="T19" fmla="*/ 497 h 811"/>
                <a:gd name="T20" fmla="*/ 0 w 165"/>
                <a:gd name="T21" fmla="*/ 601 h 811"/>
                <a:gd name="T22" fmla="*/ 0 w 165"/>
                <a:gd name="T23" fmla="*/ 706 h 811"/>
                <a:gd name="T24" fmla="*/ 10 w 165"/>
                <a:gd name="T25" fmla="*/ 810 h 811"/>
                <a:gd name="T26" fmla="*/ 11 w 165"/>
                <a:gd name="T27" fmla="*/ 811 h 811"/>
                <a:gd name="T28" fmla="*/ 13 w 165"/>
                <a:gd name="T29" fmla="*/ 811 h 811"/>
                <a:gd name="T30" fmla="*/ 15 w 165"/>
                <a:gd name="T31" fmla="*/ 810 h 811"/>
                <a:gd name="T32" fmla="*/ 15 w 165"/>
                <a:gd name="T33" fmla="*/ 808 h 811"/>
                <a:gd name="T34" fmla="*/ 12 w 165"/>
                <a:gd name="T35" fmla="*/ 758 h 811"/>
                <a:gd name="T36" fmla="*/ 10 w 165"/>
                <a:gd name="T37" fmla="*/ 709 h 811"/>
                <a:gd name="T38" fmla="*/ 9 w 165"/>
                <a:gd name="T39" fmla="*/ 659 h 811"/>
                <a:gd name="T40" fmla="*/ 9 w 165"/>
                <a:gd name="T41" fmla="*/ 609 h 811"/>
                <a:gd name="T42" fmla="*/ 11 w 165"/>
                <a:gd name="T43" fmla="*/ 557 h 811"/>
                <a:gd name="T44" fmla="*/ 16 w 165"/>
                <a:gd name="T45" fmla="*/ 504 h 811"/>
                <a:gd name="T46" fmla="*/ 22 w 165"/>
                <a:gd name="T47" fmla="*/ 452 h 811"/>
                <a:gd name="T48" fmla="*/ 29 w 165"/>
                <a:gd name="T49" fmla="*/ 400 h 811"/>
                <a:gd name="T50" fmla="*/ 39 w 165"/>
                <a:gd name="T51" fmla="*/ 348 h 811"/>
                <a:gd name="T52" fmla="*/ 50 w 165"/>
                <a:gd name="T53" fmla="*/ 297 h 811"/>
                <a:gd name="T54" fmla="*/ 66 w 165"/>
                <a:gd name="T55" fmla="*/ 247 h 811"/>
                <a:gd name="T56" fmla="*/ 83 w 165"/>
                <a:gd name="T57" fmla="*/ 196 h 811"/>
                <a:gd name="T58" fmla="*/ 103 w 165"/>
                <a:gd name="T59" fmla="*/ 146 h 811"/>
                <a:gd name="T60" fmla="*/ 122 w 165"/>
                <a:gd name="T61" fmla="*/ 97 h 811"/>
                <a:gd name="T62" fmla="*/ 143 w 165"/>
                <a:gd name="T63" fmla="*/ 48 h 811"/>
                <a:gd name="T64" fmla="*/ 165 w 165"/>
                <a:gd name="T65" fmla="*/ 0 h 811"/>
                <a:gd name="T66" fmla="*/ 165 w 165"/>
                <a:gd name="T67" fmla="*/ 0 h 811"/>
                <a:gd name="T68" fmla="*/ 165 w 165"/>
                <a:gd name="T69" fmla="*/ 0 h 811"/>
                <a:gd name="T70" fmla="*/ 165 w 165"/>
                <a:gd name="T71" fmla="*/ 0 h 811"/>
                <a:gd name="T72" fmla="*/ 165 w 165"/>
                <a:gd name="T73" fmla="*/ 0 h 811"/>
                <a:gd name="T74" fmla="*/ 165 w 165"/>
                <a:gd name="T75" fmla="*/ 0 h 8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165" h="811">
                  <a:moveTo>
                    <a:pt x="165" y="0"/>
                  </a:moveTo>
                  <a:lnTo>
                    <a:pt x="143" y="48"/>
                  </a:lnTo>
                  <a:lnTo>
                    <a:pt x="122" y="96"/>
                  </a:lnTo>
                  <a:lnTo>
                    <a:pt x="101" y="144"/>
                  </a:lnTo>
                  <a:lnTo>
                    <a:pt x="81" y="192"/>
                  </a:lnTo>
                  <a:lnTo>
                    <a:pt x="63" y="241"/>
                  </a:lnTo>
                  <a:lnTo>
                    <a:pt x="47" y="291"/>
                  </a:lnTo>
                  <a:lnTo>
                    <a:pt x="33" y="342"/>
                  </a:lnTo>
                  <a:lnTo>
                    <a:pt x="23" y="394"/>
                  </a:lnTo>
                  <a:lnTo>
                    <a:pt x="8" y="497"/>
                  </a:lnTo>
                  <a:lnTo>
                    <a:pt x="0" y="601"/>
                  </a:lnTo>
                  <a:lnTo>
                    <a:pt x="0" y="706"/>
                  </a:lnTo>
                  <a:lnTo>
                    <a:pt x="10" y="810"/>
                  </a:lnTo>
                  <a:lnTo>
                    <a:pt x="11" y="811"/>
                  </a:lnTo>
                  <a:lnTo>
                    <a:pt x="13" y="811"/>
                  </a:lnTo>
                  <a:lnTo>
                    <a:pt x="15" y="810"/>
                  </a:lnTo>
                  <a:lnTo>
                    <a:pt x="15" y="808"/>
                  </a:lnTo>
                  <a:lnTo>
                    <a:pt x="12" y="758"/>
                  </a:lnTo>
                  <a:lnTo>
                    <a:pt x="10" y="709"/>
                  </a:lnTo>
                  <a:lnTo>
                    <a:pt x="9" y="659"/>
                  </a:lnTo>
                  <a:lnTo>
                    <a:pt x="9" y="609"/>
                  </a:lnTo>
                  <a:lnTo>
                    <a:pt x="11" y="557"/>
                  </a:lnTo>
                  <a:lnTo>
                    <a:pt x="16" y="504"/>
                  </a:lnTo>
                  <a:lnTo>
                    <a:pt x="22" y="452"/>
                  </a:lnTo>
                  <a:lnTo>
                    <a:pt x="29" y="400"/>
                  </a:lnTo>
                  <a:lnTo>
                    <a:pt x="39" y="348"/>
                  </a:lnTo>
                  <a:lnTo>
                    <a:pt x="50" y="297"/>
                  </a:lnTo>
                  <a:lnTo>
                    <a:pt x="66" y="247"/>
                  </a:lnTo>
                  <a:lnTo>
                    <a:pt x="83" y="196"/>
                  </a:lnTo>
                  <a:lnTo>
                    <a:pt x="103" y="146"/>
                  </a:lnTo>
                  <a:lnTo>
                    <a:pt x="122" y="97"/>
                  </a:lnTo>
                  <a:lnTo>
                    <a:pt x="143" y="48"/>
                  </a:lnTo>
                  <a:lnTo>
                    <a:pt x="165" y="0"/>
                  </a:lnTo>
                  <a:lnTo>
                    <a:pt x="165" y="0"/>
                  </a:lnTo>
                  <a:lnTo>
                    <a:pt x="165" y="0"/>
                  </a:lnTo>
                  <a:lnTo>
                    <a:pt x="165" y="0"/>
                  </a:lnTo>
                  <a:lnTo>
                    <a:pt x="165" y="0"/>
                  </a:lnTo>
                  <a:lnTo>
                    <a:pt x="165" y="0"/>
                  </a:lnTo>
                  <a:close/>
                </a:path>
              </a:pathLst>
            </a:custGeom>
            <a:solidFill>
              <a:srgbClr val="14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614" name="Freeform 102"/>
            <p:cNvSpPr>
              <a:spLocks noChangeArrowheads="1"/>
            </p:cNvSpPr>
            <p:nvPr/>
          </p:nvSpPr>
          <p:spPr bwMode="auto">
            <a:xfrm>
              <a:off x="576" y="935"/>
              <a:ext cx="42" cy="220"/>
            </a:xfrm>
            <a:custGeom>
              <a:avLst/>
              <a:gdLst>
                <a:gd name="T0" fmla="*/ 158 w 164"/>
                <a:gd name="T1" fmla="*/ 12 h 883"/>
                <a:gd name="T2" fmla="*/ 146 w 164"/>
                <a:gd name="T3" fmla="*/ 34 h 883"/>
                <a:gd name="T4" fmla="*/ 135 w 164"/>
                <a:gd name="T5" fmla="*/ 59 h 883"/>
                <a:gd name="T6" fmla="*/ 127 w 164"/>
                <a:gd name="T7" fmla="*/ 82 h 883"/>
                <a:gd name="T8" fmla="*/ 117 w 164"/>
                <a:gd name="T9" fmla="*/ 109 h 883"/>
                <a:gd name="T10" fmla="*/ 108 w 164"/>
                <a:gd name="T11" fmla="*/ 136 h 883"/>
                <a:gd name="T12" fmla="*/ 98 w 164"/>
                <a:gd name="T13" fmla="*/ 163 h 883"/>
                <a:gd name="T14" fmla="*/ 90 w 164"/>
                <a:gd name="T15" fmla="*/ 190 h 883"/>
                <a:gd name="T16" fmla="*/ 77 w 164"/>
                <a:gd name="T17" fmla="*/ 232 h 883"/>
                <a:gd name="T18" fmla="*/ 60 w 164"/>
                <a:gd name="T19" fmla="*/ 287 h 883"/>
                <a:gd name="T20" fmla="*/ 45 w 164"/>
                <a:gd name="T21" fmla="*/ 344 h 883"/>
                <a:gd name="T22" fmla="*/ 31 w 164"/>
                <a:gd name="T23" fmla="*/ 399 h 883"/>
                <a:gd name="T24" fmla="*/ 14 w 164"/>
                <a:gd name="T25" fmla="*/ 483 h 883"/>
                <a:gd name="T26" fmla="*/ 2 w 164"/>
                <a:gd name="T27" fmla="*/ 595 h 883"/>
                <a:gd name="T28" fmla="*/ 1 w 164"/>
                <a:gd name="T29" fmla="*/ 709 h 883"/>
                <a:gd name="T30" fmla="*/ 11 w 164"/>
                <a:gd name="T31" fmla="*/ 823 h 883"/>
                <a:gd name="T32" fmla="*/ 19 w 164"/>
                <a:gd name="T33" fmla="*/ 883 h 883"/>
                <a:gd name="T34" fmla="*/ 23 w 164"/>
                <a:gd name="T35" fmla="*/ 881 h 883"/>
                <a:gd name="T36" fmla="*/ 20 w 164"/>
                <a:gd name="T37" fmla="*/ 823 h 883"/>
                <a:gd name="T38" fmla="*/ 14 w 164"/>
                <a:gd name="T39" fmla="*/ 711 h 883"/>
                <a:gd name="T40" fmla="*/ 16 w 164"/>
                <a:gd name="T41" fmla="*/ 598 h 883"/>
                <a:gd name="T42" fmla="*/ 27 w 164"/>
                <a:gd name="T43" fmla="*/ 485 h 883"/>
                <a:gd name="T44" fmla="*/ 42 w 164"/>
                <a:gd name="T45" fmla="*/ 401 h 883"/>
                <a:gd name="T46" fmla="*/ 53 w 164"/>
                <a:gd name="T47" fmla="*/ 347 h 883"/>
                <a:gd name="T48" fmla="*/ 67 w 164"/>
                <a:gd name="T49" fmla="*/ 292 h 883"/>
                <a:gd name="T50" fmla="*/ 81 w 164"/>
                <a:gd name="T51" fmla="*/ 239 h 883"/>
                <a:gd name="T52" fmla="*/ 93 w 164"/>
                <a:gd name="T53" fmla="*/ 200 h 883"/>
                <a:gd name="T54" fmla="*/ 100 w 164"/>
                <a:gd name="T55" fmla="*/ 173 h 883"/>
                <a:gd name="T56" fmla="*/ 108 w 164"/>
                <a:gd name="T57" fmla="*/ 147 h 883"/>
                <a:gd name="T58" fmla="*/ 116 w 164"/>
                <a:gd name="T59" fmla="*/ 123 h 883"/>
                <a:gd name="T60" fmla="*/ 125 w 164"/>
                <a:gd name="T61" fmla="*/ 96 h 883"/>
                <a:gd name="T62" fmla="*/ 134 w 164"/>
                <a:gd name="T63" fmla="*/ 67 h 883"/>
                <a:gd name="T64" fmla="*/ 145 w 164"/>
                <a:gd name="T65" fmla="*/ 40 h 883"/>
                <a:gd name="T66" fmla="*/ 157 w 164"/>
                <a:gd name="T67" fmla="*/ 13 h 883"/>
                <a:gd name="T68" fmla="*/ 164 w 164"/>
                <a:gd name="T69" fmla="*/ 0 h 883"/>
                <a:gd name="T70" fmla="*/ 164 w 164"/>
                <a:gd name="T71" fmla="*/ 0 h 883"/>
                <a:gd name="T72" fmla="*/ 164 w 164"/>
                <a:gd name="T73" fmla="*/ 0 h 8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164" h="883">
                  <a:moveTo>
                    <a:pt x="164" y="0"/>
                  </a:moveTo>
                  <a:lnTo>
                    <a:pt x="158" y="12"/>
                  </a:lnTo>
                  <a:lnTo>
                    <a:pt x="151" y="23"/>
                  </a:lnTo>
                  <a:lnTo>
                    <a:pt x="146" y="34"/>
                  </a:lnTo>
                  <a:lnTo>
                    <a:pt x="141" y="46"/>
                  </a:lnTo>
                  <a:lnTo>
                    <a:pt x="135" y="59"/>
                  </a:lnTo>
                  <a:lnTo>
                    <a:pt x="131" y="71"/>
                  </a:lnTo>
                  <a:lnTo>
                    <a:pt x="127" y="82"/>
                  </a:lnTo>
                  <a:lnTo>
                    <a:pt x="123" y="95"/>
                  </a:lnTo>
                  <a:lnTo>
                    <a:pt x="117" y="109"/>
                  </a:lnTo>
                  <a:lnTo>
                    <a:pt x="113" y="122"/>
                  </a:lnTo>
                  <a:lnTo>
                    <a:pt x="108" y="136"/>
                  </a:lnTo>
                  <a:lnTo>
                    <a:pt x="103" y="150"/>
                  </a:lnTo>
                  <a:lnTo>
                    <a:pt x="98" y="163"/>
                  </a:lnTo>
                  <a:lnTo>
                    <a:pt x="94" y="176"/>
                  </a:lnTo>
                  <a:lnTo>
                    <a:pt x="90" y="190"/>
                  </a:lnTo>
                  <a:lnTo>
                    <a:pt x="85" y="204"/>
                  </a:lnTo>
                  <a:lnTo>
                    <a:pt x="77" y="232"/>
                  </a:lnTo>
                  <a:lnTo>
                    <a:pt x="68" y="259"/>
                  </a:lnTo>
                  <a:lnTo>
                    <a:pt x="60" y="287"/>
                  </a:lnTo>
                  <a:lnTo>
                    <a:pt x="52" y="315"/>
                  </a:lnTo>
                  <a:lnTo>
                    <a:pt x="45" y="344"/>
                  </a:lnTo>
                  <a:lnTo>
                    <a:pt x="37" y="371"/>
                  </a:lnTo>
                  <a:lnTo>
                    <a:pt x="31" y="399"/>
                  </a:lnTo>
                  <a:lnTo>
                    <a:pt x="24" y="428"/>
                  </a:lnTo>
                  <a:lnTo>
                    <a:pt x="14" y="483"/>
                  </a:lnTo>
                  <a:lnTo>
                    <a:pt x="6" y="539"/>
                  </a:lnTo>
                  <a:lnTo>
                    <a:pt x="2" y="595"/>
                  </a:lnTo>
                  <a:lnTo>
                    <a:pt x="0" y="652"/>
                  </a:lnTo>
                  <a:lnTo>
                    <a:pt x="1" y="709"/>
                  </a:lnTo>
                  <a:lnTo>
                    <a:pt x="5" y="766"/>
                  </a:lnTo>
                  <a:lnTo>
                    <a:pt x="11" y="823"/>
                  </a:lnTo>
                  <a:lnTo>
                    <a:pt x="17" y="881"/>
                  </a:lnTo>
                  <a:lnTo>
                    <a:pt x="19" y="883"/>
                  </a:lnTo>
                  <a:lnTo>
                    <a:pt x="21" y="883"/>
                  </a:lnTo>
                  <a:lnTo>
                    <a:pt x="23" y="881"/>
                  </a:lnTo>
                  <a:lnTo>
                    <a:pt x="24" y="879"/>
                  </a:lnTo>
                  <a:lnTo>
                    <a:pt x="20" y="823"/>
                  </a:lnTo>
                  <a:lnTo>
                    <a:pt x="16" y="767"/>
                  </a:lnTo>
                  <a:lnTo>
                    <a:pt x="14" y="711"/>
                  </a:lnTo>
                  <a:lnTo>
                    <a:pt x="14" y="656"/>
                  </a:lnTo>
                  <a:lnTo>
                    <a:pt x="16" y="598"/>
                  </a:lnTo>
                  <a:lnTo>
                    <a:pt x="20" y="542"/>
                  </a:lnTo>
                  <a:lnTo>
                    <a:pt x="27" y="485"/>
                  </a:lnTo>
                  <a:lnTo>
                    <a:pt x="36" y="429"/>
                  </a:lnTo>
                  <a:lnTo>
                    <a:pt x="42" y="401"/>
                  </a:lnTo>
                  <a:lnTo>
                    <a:pt x="47" y="374"/>
                  </a:lnTo>
                  <a:lnTo>
                    <a:pt x="53" y="347"/>
                  </a:lnTo>
                  <a:lnTo>
                    <a:pt x="60" y="320"/>
                  </a:lnTo>
                  <a:lnTo>
                    <a:pt x="67" y="292"/>
                  </a:lnTo>
                  <a:lnTo>
                    <a:pt x="74" y="266"/>
                  </a:lnTo>
                  <a:lnTo>
                    <a:pt x="81" y="239"/>
                  </a:lnTo>
                  <a:lnTo>
                    <a:pt x="88" y="212"/>
                  </a:lnTo>
                  <a:lnTo>
                    <a:pt x="93" y="200"/>
                  </a:lnTo>
                  <a:lnTo>
                    <a:pt x="96" y="186"/>
                  </a:lnTo>
                  <a:lnTo>
                    <a:pt x="100" y="173"/>
                  </a:lnTo>
                  <a:lnTo>
                    <a:pt x="104" y="160"/>
                  </a:lnTo>
                  <a:lnTo>
                    <a:pt x="108" y="147"/>
                  </a:lnTo>
                  <a:lnTo>
                    <a:pt x="112" y="135"/>
                  </a:lnTo>
                  <a:lnTo>
                    <a:pt x="116" y="123"/>
                  </a:lnTo>
                  <a:lnTo>
                    <a:pt x="120" y="110"/>
                  </a:lnTo>
                  <a:lnTo>
                    <a:pt x="125" y="96"/>
                  </a:lnTo>
                  <a:lnTo>
                    <a:pt x="129" y="82"/>
                  </a:lnTo>
                  <a:lnTo>
                    <a:pt x="134" y="67"/>
                  </a:lnTo>
                  <a:lnTo>
                    <a:pt x="140" y="54"/>
                  </a:lnTo>
                  <a:lnTo>
                    <a:pt x="145" y="40"/>
                  </a:lnTo>
                  <a:lnTo>
                    <a:pt x="150" y="27"/>
                  </a:lnTo>
                  <a:lnTo>
                    <a:pt x="157" y="13"/>
                  </a:lnTo>
                  <a:lnTo>
                    <a:pt x="164" y="0"/>
                  </a:lnTo>
                  <a:lnTo>
                    <a:pt x="164" y="0"/>
                  </a:lnTo>
                  <a:lnTo>
                    <a:pt x="164" y="0"/>
                  </a:lnTo>
                  <a:lnTo>
                    <a:pt x="164" y="0"/>
                  </a:lnTo>
                  <a:lnTo>
                    <a:pt x="164" y="0"/>
                  </a:lnTo>
                  <a:lnTo>
                    <a:pt x="164" y="0"/>
                  </a:lnTo>
                  <a:close/>
                </a:path>
              </a:pathLst>
            </a:custGeom>
            <a:solidFill>
              <a:srgbClr val="14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615" name="Freeform 103"/>
            <p:cNvSpPr>
              <a:spLocks noChangeArrowheads="1"/>
            </p:cNvSpPr>
            <p:nvPr/>
          </p:nvSpPr>
          <p:spPr bwMode="auto">
            <a:xfrm>
              <a:off x="517" y="1143"/>
              <a:ext cx="70" cy="20"/>
            </a:xfrm>
            <a:custGeom>
              <a:avLst/>
              <a:gdLst>
                <a:gd name="T0" fmla="*/ 122 w 281"/>
                <a:gd name="T1" fmla="*/ 33 h 80"/>
                <a:gd name="T2" fmla="*/ 141 w 281"/>
                <a:gd name="T3" fmla="*/ 38 h 80"/>
                <a:gd name="T4" fmla="*/ 161 w 281"/>
                <a:gd name="T5" fmla="*/ 45 h 80"/>
                <a:gd name="T6" fmla="*/ 180 w 281"/>
                <a:gd name="T7" fmla="*/ 50 h 80"/>
                <a:gd name="T8" fmla="*/ 200 w 281"/>
                <a:gd name="T9" fmla="*/ 56 h 80"/>
                <a:gd name="T10" fmla="*/ 219 w 281"/>
                <a:gd name="T11" fmla="*/ 62 h 80"/>
                <a:gd name="T12" fmla="*/ 238 w 281"/>
                <a:gd name="T13" fmla="*/ 68 h 80"/>
                <a:gd name="T14" fmla="*/ 258 w 281"/>
                <a:gd name="T15" fmla="*/ 73 h 80"/>
                <a:gd name="T16" fmla="*/ 277 w 281"/>
                <a:gd name="T17" fmla="*/ 80 h 80"/>
                <a:gd name="T18" fmla="*/ 279 w 281"/>
                <a:gd name="T19" fmla="*/ 80 h 80"/>
                <a:gd name="T20" fmla="*/ 281 w 281"/>
                <a:gd name="T21" fmla="*/ 79 h 80"/>
                <a:gd name="T22" fmla="*/ 281 w 281"/>
                <a:gd name="T23" fmla="*/ 77 h 80"/>
                <a:gd name="T24" fmla="*/ 280 w 281"/>
                <a:gd name="T25" fmla="*/ 76 h 80"/>
                <a:gd name="T26" fmla="*/ 258 w 281"/>
                <a:gd name="T27" fmla="*/ 68 h 80"/>
                <a:gd name="T28" fmla="*/ 238 w 281"/>
                <a:gd name="T29" fmla="*/ 61 h 80"/>
                <a:gd name="T30" fmla="*/ 217 w 281"/>
                <a:gd name="T31" fmla="*/ 54 h 80"/>
                <a:gd name="T32" fmla="*/ 195 w 281"/>
                <a:gd name="T33" fmla="*/ 47 h 80"/>
                <a:gd name="T34" fmla="*/ 175 w 281"/>
                <a:gd name="T35" fmla="*/ 40 h 80"/>
                <a:gd name="T36" fmla="*/ 154 w 281"/>
                <a:gd name="T37" fmla="*/ 34 h 80"/>
                <a:gd name="T38" fmla="*/ 132 w 281"/>
                <a:gd name="T39" fmla="*/ 28 h 80"/>
                <a:gd name="T40" fmla="*/ 111 w 281"/>
                <a:gd name="T41" fmla="*/ 22 h 80"/>
                <a:gd name="T42" fmla="*/ 103 w 281"/>
                <a:gd name="T43" fmla="*/ 20 h 80"/>
                <a:gd name="T44" fmla="*/ 94 w 281"/>
                <a:gd name="T45" fmla="*/ 17 h 80"/>
                <a:gd name="T46" fmla="*/ 85 w 281"/>
                <a:gd name="T47" fmla="*/ 15 h 80"/>
                <a:gd name="T48" fmla="*/ 78 w 281"/>
                <a:gd name="T49" fmla="*/ 13 h 80"/>
                <a:gd name="T50" fmla="*/ 69 w 281"/>
                <a:gd name="T51" fmla="*/ 11 h 80"/>
                <a:gd name="T52" fmla="*/ 61 w 281"/>
                <a:gd name="T53" fmla="*/ 7 h 80"/>
                <a:gd name="T54" fmla="*/ 52 w 281"/>
                <a:gd name="T55" fmla="*/ 5 h 80"/>
                <a:gd name="T56" fmla="*/ 44 w 281"/>
                <a:gd name="T57" fmla="*/ 3 h 80"/>
                <a:gd name="T58" fmla="*/ 37 w 281"/>
                <a:gd name="T59" fmla="*/ 2 h 80"/>
                <a:gd name="T60" fmla="*/ 31 w 281"/>
                <a:gd name="T61" fmla="*/ 1 h 80"/>
                <a:gd name="T62" fmla="*/ 24 w 281"/>
                <a:gd name="T63" fmla="*/ 1 h 80"/>
                <a:gd name="T64" fmla="*/ 16 w 281"/>
                <a:gd name="T65" fmla="*/ 0 h 80"/>
                <a:gd name="T66" fmla="*/ 10 w 281"/>
                <a:gd name="T67" fmla="*/ 1 h 80"/>
                <a:gd name="T68" fmla="*/ 4 w 281"/>
                <a:gd name="T69" fmla="*/ 1 h 80"/>
                <a:gd name="T70" fmla="*/ 1 w 281"/>
                <a:gd name="T71" fmla="*/ 1 h 80"/>
                <a:gd name="T72" fmla="*/ 0 w 281"/>
                <a:gd name="T73" fmla="*/ 1 h 80"/>
                <a:gd name="T74" fmla="*/ 4 w 281"/>
                <a:gd name="T75" fmla="*/ 2 h 80"/>
                <a:gd name="T76" fmla="*/ 16 w 281"/>
                <a:gd name="T77" fmla="*/ 5 h 80"/>
                <a:gd name="T78" fmla="*/ 33 w 281"/>
                <a:gd name="T79" fmla="*/ 9 h 80"/>
                <a:gd name="T80" fmla="*/ 52 w 281"/>
                <a:gd name="T81" fmla="*/ 15 h 80"/>
                <a:gd name="T82" fmla="*/ 74 w 281"/>
                <a:gd name="T83" fmla="*/ 20 h 80"/>
                <a:gd name="T84" fmla="*/ 93 w 281"/>
                <a:gd name="T85" fmla="*/ 25 h 80"/>
                <a:gd name="T86" fmla="*/ 110 w 281"/>
                <a:gd name="T87" fmla="*/ 30 h 80"/>
                <a:gd name="T88" fmla="*/ 122 w 281"/>
                <a:gd name="T89" fmla="*/ 3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281" h="80">
                  <a:moveTo>
                    <a:pt x="122" y="33"/>
                  </a:moveTo>
                  <a:lnTo>
                    <a:pt x="141" y="38"/>
                  </a:lnTo>
                  <a:lnTo>
                    <a:pt x="161" y="45"/>
                  </a:lnTo>
                  <a:lnTo>
                    <a:pt x="180" y="50"/>
                  </a:lnTo>
                  <a:lnTo>
                    <a:pt x="200" y="56"/>
                  </a:lnTo>
                  <a:lnTo>
                    <a:pt x="219" y="62"/>
                  </a:lnTo>
                  <a:lnTo>
                    <a:pt x="238" y="68"/>
                  </a:lnTo>
                  <a:lnTo>
                    <a:pt x="258" y="73"/>
                  </a:lnTo>
                  <a:lnTo>
                    <a:pt x="277" y="80"/>
                  </a:lnTo>
                  <a:lnTo>
                    <a:pt x="279" y="80"/>
                  </a:lnTo>
                  <a:lnTo>
                    <a:pt x="281" y="79"/>
                  </a:lnTo>
                  <a:lnTo>
                    <a:pt x="281" y="77"/>
                  </a:lnTo>
                  <a:lnTo>
                    <a:pt x="280" y="76"/>
                  </a:lnTo>
                  <a:lnTo>
                    <a:pt x="258" y="68"/>
                  </a:lnTo>
                  <a:lnTo>
                    <a:pt x="238" y="61"/>
                  </a:lnTo>
                  <a:lnTo>
                    <a:pt x="217" y="54"/>
                  </a:lnTo>
                  <a:lnTo>
                    <a:pt x="195" y="47"/>
                  </a:lnTo>
                  <a:lnTo>
                    <a:pt x="175" y="40"/>
                  </a:lnTo>
                  <a:lnTo>
                    <a:pt x="154" y="34"/>
                  </a:lnTo>
                  <a:lnTo>
                    <a:pt x="132" y="28"/>
                  </a:lnTo>
                  <a:lnTo>
                    <a:pt x="111" y="22"/>
                  </a:lnTo>
                  <a:lnTo>
                    <a:pt x="103" y="20"/>
                  </a:lnTo>
                  <a:lnTo>
                    <a:pt x="94" y="17"/>
                  </a:lnTo>
                  <a:lnTo>
                    <a:pt x="85" y="15"/>
                  </a:lnTo>
                  <a:lnTo>
                    <a:pt x="78" y="13"/>
                  </a:lnTo>
                  <a:lnTo>
                    <a:pt x="69" y="11"/>
                  </a:lnTo>
                  <a:lnTo>
                    <a:pt x="61" y="7"/>
                  </a:lnTo>
                  <a:lnTo>
                    <a:pt x="52" y="5"/>
                  </a:lnTo>
                  <a:lnTo>
                    <a:pt x="44" y="3"/>
                  </a:lnTo>
                  <a:lnTo>
                    <a:pt x="37" y="2"/>
                  </a:lnTo>
                  <a:lnTo>
                    <a:pt x="31" y="1"/>
                  </a:lnTo>
                  <a:lnTo>
                    <a:pt x="24" y="1"/>
                  </a:lnTo>
                  <a:lnTo>
                    <a:pt x="16" y="0"/>
                  </a:lnTo>
                  <a:lnTo>
                    <a:pt x="10" y="1"/>
                  </a:lnTo>
                  <a:lnTo>
                    <a:pt x="4" y="1"/>
                  </a:lnTo>
                  <a:lnTo>
                    <a:pt x="1" y="1"/>
                  </a:lnTo>
                  <a:lnTo>
                    <a:pt x="0" y="1"/>
                  </a:lnTo>
                  <a:lnTo>
                    <a:pt x="4" y="2"/>
                  </a:lnTo>
                  <a:lnTo>
                    <a:pt x="16" y="5"/>
                  </a:lnTo>
                  <a:lnTo>
                    <a:pt x="33" y="9"/>
                  </a:lnTo>
                  <a:lnTo>
                    <a:pt x="52" y="15"/>
                  </a:lnTo>
                  <a:lnTo>
                    <a:pt x="74" y="20"/>
                  </a:lnTo>
                  <a:lnTo>
                    <a:pt x="93" y="25"/>
                  </a:lnTo>
                  <a:lnTo>
                    <a:pt x="110" y="30"/>
                  </a:lnTo>
                  <a:lnTo>
                    <a:pt x="122" y="33"/>
                  </a:lnTo>
                  <a:close/>
                </a:path>
              </a:pathLst>
            </a:custGeom>
            <a:solidFill>
              <a:srgbClr val="14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616" name="Freeform 104"/>
            <p:cNvSpPr>
              <a:spLocks noChangeArrowheads="1"/>
            </p:cNvSpPr>
            <p:nvPr/>
          </p:nvSpPr>
          <p:spPr bwMode="auto">
            <a:xfrm>
              <a:off x="570" y="1138"/>
              <a:ext cx="98" cy="5"/>
            </a:xfrm>
            <a:custGeom>
              <a:avLst/>
              <a:gdLst>
                <a:gd name="T0" fmla="*/ 167 w 393"/>
                <a:gd name="T1" fmla="*/ 19 h 19"/>
                <a:gd name="T2" fmla="*/ 181 w 393"/>
                <a:gd name="T3" fmla="*/ 19 h 19"/>
                <a:gd name="T4" fmla="*/ 195 w 393"/>
                <a:gd name="T5" fmla="*/ 18 h 19"/>
                <a:gd name="T6" fmla="*/ 208 w 393"/>
                <a:gd name="T7" fmla="*/ 18 h 19"/>
                <a:gd name="T8" fmla="*/ 222 w 393"/>
                <a:gd name="T9" fmla="*/ 17 h 19"/>
                <a:gd name="T10" fmla="*/ 237 w 393"/>
                <a:gd name="T11" fmla="*/ 17 h 19"/>
                <a:gd name="T12" fmla="*/ 251 w 393"/>
                <a:gd name="T13" fmla="*/ 16 h 19"/>
                <a:gd name="T14" fmla="*/ 265 w 393"/>
                <a:gd name="T15" fmla="*/ 16 h 19"/>
                <a:gd name="T16" fmla="*/ 279 w 393"/>
                <a:gd name="T17" fmla="*/ 15 h 19"/>
                <a:gd name="T18" fmla="*/ 293 w 393"/>
                <a:gd name="T19" fmla="*/ 15 h 19"/>
                <a:gd name="T20" fmla="*/ 306 w 393"/>
                <a:gd name="T21" fmla="*/ 14 h 19"/>
                <a:gd name="T22" fmla="*/ 320 w 393"/>
                <a:gd name="T23" fmla="*/ 12 h 19"/>
                <a:gd name="T24" fmla="*/ 334 w 393"/>
                <a:gd name="T25" fmla="*/ 11 h 19"/>
                <a:gd name="T26" fmla="*/ 348 w 393"/>
                <a:gd name="T27" fmla="*/ 10 h 19"/>
                <a:gd name="T28" fmla="*/ 362 w 393"/>
                <a:gd name="T29" fmla="*/ 9 h 19"/>
                <a:gd name="T30" fmla="*/ 376 w 393"/>
                <a:gd name="T31" fmla="*/ 7 h 19"/>
                <a:gd name="T32" fmla="*/ 390 w 393"/>
                <a:gd name="T33" fmla="*/ 6 h 19"/>
                <a:gd name="T34" fmla="*/ 392 w 393"/>
                <a:gd name="T35" fmla="*/ 5 h 19"/>
                <a:gd name="T36" fmla="*/ 393 w 393"/>
                <a:gd name="T37" fmla="*/ 3 h 19"/>
                <a:gd name="T38" fmla="*/ 393 w 393"/>
                <a:gd name="T39" fmla="*/ 1 h 19"/>
                <a:gd name="T40" fmla="*/ 391 w 393"/>
                <a:gd name="T41" fmla="*/ 0 h 19"/>
                <a:gd name="T42" fmla="*/ 378 w 393"/>
                <a:gd name="T43" fmla="*/ 1 h 19"/>
                <a:gd name="T44" fmla="*/ 365 w 393"/>
                <a:gd name="T45" fmla="*/ 1 h 19"/>
                <a:gd name="T46" fmla="*/ 352 w 393"/>
                <a:gd name="T47" fmla="*/ 1 h 19"/>
                <a:gd name="T48" fmla="*/ 340 w 393"/>
                <a:gd name="T49" fmla="*/ 2 h 19"/>
                <a:gd name="T50" fmla="*/ 327 w 393"/>
                <a:gd name="T51" fmla="*/ 2 h 19"/>
                <a:gd name="T52" fmla="*/ 314 w 393"/>
                <a:gd name="T53" fmla="*/ 3 h 19"/>
                <a:gd name="T54" fmla="*/ 301 w 393"/>
                <a:gd name="T55" fmla="*/ 3 h 19"/>
                <a:gd name="T56" fmla="*/ 288 w 393"/>
                <a:gd name="T57" fmla="*/ 3 h 19"/>
                <a:gd name="T58" fmla="*/ 276 w 393"/>
                <a:gd name="T59" fmla="*/ 4 h 19"/>
                <a:gd name="T60" fmla="*/ 263 w 393"/>
                <a:gd name="T61" fmla="*/ 4 h 19"/>
                <a:gd name="T62" fmla="*/ 250 w 393"/>
                <a:gd name="T63" fmla="*/ 4 h 19"/>
                <a:gd name="T64" fmla="*/ 237 w 393"/>
                <a:gd name="T65" fmla="*/ 5 h 19"/>
                <a:gd name="T66" fmla="*/ 224 w 393"/>
                <a:gd name="T67" fmla="*/ 5 h 19"/>
                <a:gd name="T68" fmla="*/ 212 w 393"/>
                <a:gd name="T69" fmla="*/ 5 h 19"/>
                <a:gd name="T70" fmla="*/ 199 w 393"/>
                <a:gd name="T71" fmla="*/ 6 h 19"/>
                <a:gd name="T72" fmla="*/ 186 w 393"/>
                <a:gd name="T73" fmla="*/ 6 h 19"/>
                <a:gd name="T74" fmla="*/ 179 w 393"/>
                <a:gd name="T75" fmla="*/ 6 h 19"/>
                <a:gd name="T76" fmla="*/ 168 w 393"/>
                <a:gd name="T77" fmla="*/ 7 h 19"/>
                <a:gd name="T78" fmla="*/ 156 w 393"/>
                <a:gd name="T79" fmla="*/ 7 h 19"/>
                <a:gd name="T80" fmla="*/ 142 w 393"/>
                <a:gd name="T81" fmla="*/ 7 h 19"/>
                <a:gd name="T82" fmla="*/ 127 w 393"/>
                <a:gd name="T83" fmla="*/ 8 h 19"/>
                <a:gd name="T84" fmla="*/ 112 w 393"/>
                <a:gd name="T85" fmla="*/ 8 h 19"/>
                <a:gd name="T86" fmla="*/ 96 w 393"/>
                <a:gd name="T87" fmla="*/ 8 h 19"/>
                <a:gd name="T88" fmla="*/ 80 w 393"/>
                <a:gd name="T89" fmla="*/ 9 h 19"/>
                <a:gd name="T90" fmla="*/ 64 w 393"/>
                <a:gd name="T91" fmla="*/ 9 h 19"/>
                <a:gd name="T92" fmla="*/ 51 w 393"/>
                <a:gd name="T93" fmla="*/ 10 h 19"/>
                <a:gd name="T94" fmla="*/ 37 w 393"/>
                <a:gd name="T95" fmla="*/ 10 h 19"/>
                <a:gd name="T96" fmla="*/ 25 w 393"/>
                <a:gd name="T97" fmla="*/ 10 h 19"/>
                <a:gd name="T98" fmla="*/ 14 w 393"/>
                <a:gd name="T99" fmla="*/ 11 h 19"/>
                <a:gd name="T100" fmla="*/ 7 w 393"/>
                <a:gd name="T101" fmla="*/ 11 h 19"/>
                <a:gd name="T102" fmla="*/ 3 w 393"/>
                <a:gd name="T103" fmla="*/ 11 h 19"/>
                <a:gd name="T104" fmla="*/ 0 w 393"/>
                <a:gd name="T105" fmla="*/ 11 h 19"/>
                <a:gd name="T106" fmla="*/ 6 w 393"/>
                <a:gd name="T107" fmla="*/ 11 h 19"/>
                <a:gd name="T108" fmla="*/ 22 w 393"/>
                <a:gd name="T109" fmla="*/ 12 h 19"/>
                <a:gd name="T110" fmla="*/ 43 w 393"/>
                <a:gd name="T111" fmla="*/ 14 h 19"/>
                <a:gd name="T112" fmla="*/ 70 w 393"/>
                <a:gd name="T113" fmla="*/ 16 h 19"/>
                <a:gd name="T114" fmla="*/ 99 w 393"/>
                <a:gd name="T115" fmla="*/ 17 h 19"/>
                <a:gd name="T116" fmla="*/ 125 w 393"/>
                <a:gd name="T117" fmla="*/ 18 h 19"/>
                <a:gd name="T118" fmla="*/ 150 w 393"/>
                <a:gd name="T119" fmla="*/ 19 h 19"/>
                <a:gd name="T120" fmla="*/ 167 w 393"/>
                <a:gd name="T121" fmla="*/ 1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393" h="19">
                  <a:moveTo>
                    <a:pt x="167" y="19"/>
                  </a:moveTo>
                  <a:lnTo>
                    <a:pt x="181" y="19"/>
                  </a:lnTo>
                  <a:lnTo>
                    <a:pt x="195" y="18"/>
                  </a:lnTo>
                  <a:lnTo>
                    <a:pt x="208" y="18"/>
                  </a:lnTo>
                  <a:lnTo>
                    <a:pt x="222" y="17"/>
                  </a:lnTo>
                  <a:lnTo>
                    <a:pt x="237" y="17"/>
                  </a:lnTo>
                  <a:lnTo>
                    <a:pt x="251" y="16"/>
                  </a:lnTo>
                  <a:lnTo>
                    <a:pt x="265" y="16"/>
                  </a:lnTo>
                  <a:lnTo>
                    <a:pt x="279" y="15"/>
                  </a:lnTo>
                  <a:lnTo>
                    <a:pt x="293" y="15"/>
                  </a:lnTo>
                  <a:lnTo>
                    <a:pt x="306" y="14"/>
                  </a:lnTo>
                  <a:lnTo>
                    <a:pt x="320" y="12"/>
                  </a:lnTo>
                  <a:lnTo>
                    <a:pt x="334" y="11"/>
                  </a:lnTo>
                  <a:lnTo>
                    <a:pt x="348" y="10"/>
                  </a:lnTo>
                  <a:lnTo>
                    <a:pt x="362" y="9"/>
                  </a:lnTo>
                  <a:lnTo>
                    <a:pt x="376" y="7"/>
                  </a:lnTo>
                  <a:lnTo>
                    <a:pt x="390" y="6"/>
                  </a:lnTo>
                  <a:lnTo>
                    <a:pt x="392" y="5"/>
                  </a:lnTo>
                  <a:lnTo>
                    <a:pt x="393" y="3"/>
                  </a:lnTo>
                  <a:lnTo>
                    <a:pt x="393" y="1"/>
                  </a:lnTo>
                  <a:lnTo>
                    <a:pt x="391" y="0"/>
                  </a:lnTo>
                  <a:lnTo>
                    <a:pt x="378" y="1"/>
                  </a:lnTo>
                  <a:lnTo>
                    <a:pt x="365" y="1"/>
                  </a:lnTo>
                  <a:lnTo>
                    <a:pt x="352" y="1"/>
                  </a:lnTo>
                  <a:lnTo>
                    <a:pt x="340" y="2"/>
                  </a:lnTo>
                  <a:lnTo>
                    <a:pt x="327" y="2"/>
                  </a:lnTo>
                  <a:lnTo>
                    <a:pt x="314" y="3"/>
                  </a:lnTo>
                  <a:lnTo>
                    <a:pt x="301" y="3"/>
                  </a:lnTo>
                  <a:lnTo>
                    <a:pt x="288" y="3"/>
                  </a:lnTo>
                  <a:lnTo>
                    <a:pt x="276" y="4"/>
                  </a:lnTo>
                  <a:lnTo>
                    <a:pt x="263" y="4"/>
                  </a:lnTo>
                  <a:lnTo>
                    <a:pt x="250" y="4"/>
                  </a:lnTo>
                  <a:lnTo>
                    <a:pt x="237" y="5"/>
                  </a:lnTo>
                  <a:lnTo>
                    <a:pt x="224" y="5"/>
                  </a:lnTo>
                  <a:lnTo>
                    <a:pt x="212" y="5"/>
                  </a:lnTo>
                  <a:lnTo>
                    <a:pt x="199" y="6"/>
                  </a:lnTo>
                  <a:lnTo>
                    <a:pt x="186" y="6"/>
                  </a:lnTo>
                  <a:lnTo>
                    <a:pt x="179" y="6"/>
                  </a:lnTo>
                  <a:lnTo>
                    <a:pt x="168" y="7"/>
                  </a:lnTo>
                  <a:lnTo>
                    <a:pt x="156" y="7"/>
                  </a:lnTo>
                  <a:lnTo>
                    <a:pt x="142" y="7"/>
                  </a:lnTo>
                  <a:lnTo>
                    <a:pt x="127" y="8"/>
                  </a:lnTo>
                  <a:lnTo>
                    <a:pt x="112" y="8"/>
                  </a:lnTo>
                  <a:lnTo>
                    <a:pt x="96" y="8"/>
                  </a:lnTo>
                  <a:lnTo>
                    <a:pt x="80" y="9"/>
                  </a:lnTo>
                  <a:lnTo>
                    <a:pt x="64" y="9"/>
                  </a:lnTo>
                  <a:lnTo>
                    <a:pt x="51" y="10"/>
                  </a:lnTo>
                  <a:lnTo>
                    <a:pt x="37" y="10"/>
                  </a:lnTo>
                  <a:lnTo>
                    <a:pt x="25" y="10"/>
                  </a:lnTo>
                  <a:lnTo>
                    <a:pt x="14" y="11"/>
                  </a:lnTo>
                  <a:lnTo>
                    <a:pt x="7" y="11"/>
                  </a:lnTo>
                  <a:lnTo>
                    <a:pt x="3" y="11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22" y="12"/>
                  </a:lnTo>
                  <a:lnTo>
                    <a:pt x="43" y="14"/>
                  </a:lnTo>
                  <a:lnTo>
                    <a:pt x="70" y="16"/>
                  </a:lnTo>
                  <a:lnTo>
                    <a:pt x="99" y="17"/>
                  </a:lnTo>
                  <a:lnTo>
                    <a:pt x="125" y="18"/>
                  </a:lnTo>
                  <a:lnTo>
                    <a:pt x="150" y="19"/>
                  </a:lnTo>
                  <a:lnTo>
                    <a:pt x="167" y="19"/>
                  </a:lnTo>
                  <a:close/>
                </a:path>
              </a:pathLst>
            </a:custGeom>
            <a:solidFill>
              <a:srgbClr val="14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617" name="Freeform 105"/>
            <p:cNvSpPr>
              <a:spLocks noChangeArrowheads="1"/>
            </p:cNvSpPr>
            <p:nvPr/>
          </p:nvSpPr>
          <p:spPr bwMode="auto">
            <a:xfrm>
              <a:off x="441" y="1231"/>
              <a:ext cx="94" cy="13"/>
            </a:xfrm>
            <a:custGeom>
              <a:avLst/>
              <a:gdLst>
                <a:gd name="T0" fmla="*/ 43 w 378"/>
                <a:gd name="T1" fmla="*/ 5 h 51"/>
                <a:gd name="T2" fmla="*/ 77 w 378"/>
                <a:gd name="T3" fmla="*/ 7 h 51"/>
                <a:gd name="T4" fmla="*/ 121 w 378"/>
                <a:gd name="T5" fmla="*/ 11 h 51"/>
                <a:gd name="T6" fmla="*/ 160 w 378"/>
                <a:gd name="T7" fmla="*/ 16 h 51"/>
                <a:gd name="T8" fmla="*/ 188 w 378"/>
                <a:gd name="T9" fmla="*/ 20 h 51"/>
                <a:gd name="T10" fmla="*/ 212 w 378"/>
                <a:gd name="T11" fmla="*/ 23 h 51"/>
                <a:gd name="T12" fmla="*/ 238 w 378"/>
                <a:gd name="T13" fmla="*/ 27 h 51"/>
                <a:gd name="T14" fmla="*/ 262 w 378"/>
                <a:gd name="T15" fmla="*/ 32 h 51"/>
                <a:gd name="T16" fmla="*/ 288 w 378"/>
                <a:gd name="T17" fmla="*/ 36 h 51"/>
                <a:gd name="T18" fmla="*/ 313 w 378"/>
                <a:gd name="T19" fmla="*/ 40 h 51"/>
                <a:gd name="T20" fmla="*/ 337 w 378"/>
                <a:gd name="T21" fmla="*/ 44 h 51"/>
                <a:gd name="T22" fmla="*/ 362 w 378"/>
                <a:gd name="T23" fmla="*/ 49 h 51"/>
                <a:gd name="T24" fmla="*/ 377 w 378"/>
                <a:gd name="T25" fmla="*/ 51 h 51"/>
                <a:gd name="T26" fmla="*/ 378 w 378"/>
                <a:gd name="T27" fmla="*/ 47 h 51"/>
                <a:gd name="T28" fmla="*/ 365 w 378"/>
                <a:gd name="T29" fmla="*/ 43 h 51"/>
                <a:gd name="T30" fmla="*/ 341 w 378"/>
                <a:gd name="T31" fmla="*/ 38 h 51"/>
                <a:gd name="T32" fmla="*/ 317 w 378"/>
                <a:gd name="T33" fmla="*/ 33 h 51"/>
                <a:gd name="T34" fmla="*/ 293 w 378"/>
                <a:gd name="T35" fmla="*/ 27 h 51"/>
                <a:gd name="T36" fmla="*/ 270 w 378"/>
                <a:gd name="T37" fmla="*/ 23 h 51"/>
                <a:gd name="T38" fmla="*/ 245 w 378"/>
                <a:gd name="T39" fmla="*/ 19 h 51"/>
                <a:gd name="T40" fmla="*/ 222 w 378"/>
                <a:gd name="T41" fmla="*/ 16 h 51"/>
                <a:gd name="T42" fmla="*/ 197 w 378"/>
                <a:gd name="T43" fmla="*/ 11 h 51"/>
                <a:gd name="T44" fmla="*/ 178 w 378"/>
                <a:gd name="T45" fmla="*/ 9 h 51"/>
                <a:gd name="T46" fmla="*/ 156 w 378"/>
                <a:gd name="T47" fmla="*/ 8 h 51"/>
                <a:gd name="T48" fmla="*/ 128 w 378"/>
                <a:gd name="T49" fmla="*/ 6 h 51"/>
                <a:gd name="T50" fmla="*/ 96 w 378"/>
                <a:gd name="T51" fmla="*/ 4 h 51"/>
                <a:gd name="T52" fmla="*/ 64 w 378"/>
                <a:gd name="T53" fmla="*/ 3 h 51"/>
                <a:gd name="T54" fmla="*/ 36 w 378"/>
                <a:gd name="T55" fmla="*/ 2 h 51"/>
                <a:gd name="T56" fmla="*/ 14 w 378"/>
                <a:gd name="T57" fmla="*/ 1 h 51"/>
                <a:gd name="T58" fmla="*/ 1 w 378"/>
                <a:gd name="T59" fmla="*/ 0 h 51"/>
                <a:gd name="T60" fmla="*/ 1 w 378"/>
                <a:gd name="T61" fmla="*/ 0 h 51"/>
                <a:gd name="T62" fmla="*/ 8 w 378"/>
                <a:gd name="T63" fmla="*/ 1 h 51"/>
                <a:gd name="T64" fmla="*/ 18 w 378"/>
                <a:gd name="T65" fmla="*/ 3 h 51"/>
                <a:gd name="T66" fmla="*/ 30 w 378"/>
                <a:gd name="T67" fmla="*/ 4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378" h="51">
                  <a:moveTo>
                    <a:pt x="34" y="4"/>
                  </a:moveTo>
                  <a:lnTo>
                    <a:pt x="43" y="5"/>
                  </a:lnTo>
                  <a:lnTo>
                    <a:pt x="58" y="6"/>
                  </a:lnTo>
                  <a:lnTo>
                    <a:pt x="77" y="7"/>
                  </a:lnTo>
                  <a:lnTo>
                    <a:pt x="98" y="9"/>
                  </a:lnTo>
                  <a:lnTo>
                    <a:pt x="121" y="11"/>
                  </a:lnTo>
                  <a:lnTo>
                    <a:pt x="142" y="14"/>
                  </a:lnTo>
                  <a:lnTo>
                    <a:pt x="160" y="16"/>
                  </a:lnTo>
                  <a:lnTo>
                    <a:pt x="175" y="18"/>
                  </a:lnTo>
                  <a:lnTo>
                    <a:pt x="188" y="20"/>
                  </a:lnTo>
                  <a:lnTo>
                    <a:pt x="201" y="21"/>
                  </a:lnTo>
                  <a:lnTo>
                    <a:pt x="212" y="23"/>
                  </a:lnTo>
                  <a:lnTo>
                    <a:pt x="225" y="25"/>
                  </a:lnTo>
                  <a:lnTo>
                    <a:pt x="238" y="27"/>
                  </a:lnTo>
                  <a:lnTo>
                    <a:pt x="251" y="30"/>
                  </a:lnTo>
                  <a:lnTo>
                    <a:pt x="262" y="32"/>
                  </a:lnTo>
                  <a:lnTo>
                    <a:pt x="275" y="34"/>
                  </a:lnTo>
                  <a:lnTo>
                    <a:pt x="288" y="36"/>
                  </a:lnTo>
                  <a:lnTo>
                    <a:pt x="300" y="38"/>
                  </a:lnTo>
                  <a:lnTo>
                    <a:pt x="313" y="40"/>
                  </a:lnTo>
                  <a:lnTo>
                    <a:pt x="324" y="42"/>
                  </a:lnTo>
                  <a:lnTo>
                    <a:pt x="337" y="44"/>
                  </a:lnTo>
                  <a:lnTo>
                    <a:pt x="350" y="47"/>
                  </a:lnTo>
                  <a:lnTo>
                    <a:pt x="362" y="49"/>
                  </a:lnTo>
                  <a:lnTo>
                    <a:pt x="374" y="51"/>
                  </a:lnTo>
                  <a:lnTo>
                    <a:pt x="377" y="51"/>
                  </a:lnTo>
                  <a:lnTo>
                    <a:pt x="378" y="49"/>
                  </a:lnTo>
                  <a:lnTo>
                    <a:pt x="378" y="47"/>
                  </a:lnTo>
                  <a:lnTo>
                    <a:pt x="377" y="46"/>
                  </a:lnTo>
                  <a:lnTo>
                    <a:pt x="365" y="43"/>
                  </a:lnTo>
                  <a:lnTo>
                    <a:pt x="353" y="40"/>
                  </a:lnTo>
                  <a:lnTo>
                    <a:pt x="341" y="38"/>
                  </a:lnTo>
                  <a:lnTo>
                    <a:pt x="330" y="35"/>
                  </a:lnTo>
                  <a:lnTo>
                    <a:pt x="317" y="33"/>
                  </a:lnTo>
                  <a:lnTo>
                    <a:pt x="305" y="31"/>
                  </a:lnTo>
                  <a:lnTo>
                    <a:pt x="293" y="27"/>
                  </a:lnTo>
                  <a:lnTo>
                    <a:pt x="282" y="25"/>
                  </a:lnTo>
                  <a:lnTo>
                    <a:pt x="270" y="23"/>
                  </a:lnTo>
                  <a:lnTo>
                    <a:pt x="257" y="21"/>
                  </a:lnTo>
                  <a:lnTo>
                    <a:pt x="245" y="19"/>
                  </a:lnTo>
                  <a:lnTo>
                    <a:pt x="234" y="17"/>
                  </a:lnTo>
                  <a:lnTo>
                    <a:pt x="222" y="16"/>
                  </a:lnTo>
                  <a:lnTo>
                    <a:pt x="209" y="14"/>
                  </a:lnTo>
                  <a:lnTo>
                    <a:pt x="197" y="11"/>
                  </a:lnTo>
                  <a:lnTo>
                    <a:pt x="186" y="10"/>
                  </a:lnTo>
                  <a:lnTo>
                    <a:pt x="178" y="9"/>
                  </a:lnTo>
                  <a:lnTo>
                    <a:pt x="169" y="8"/>
                  </a:lnTo>
                  <a:lnTo>
                    <a:pt x="156" y="8"/>
                  </a:lnTo>
                  <a:lnTo>
                    <a:pt x="143" y="7"/>
                  </a:lnTo>
                  <a:lnTo>
                    <a:pt x="128" y="6"/>
                  </a:lnTo>
                  <a:lnTo>
                    <a:pt x="112" y="5"/>
                  </a:lnTo>
                  <a:lnTo>
                    <a:pt x="96" y="4"/>
                  </a:lnTo>
                  <a:lnTo>
                    <a:pt x="80" y="3"/>
                  </a:lnTo>
                  <a:lnTo>
                    <a:pt x="64" y="3"/>
                  </a:lnTo>
                  <a:lnTo>
                    <a:pt x="49" y="2"/>
                  </a:lnTo>
                  <a:lnTo>
                    <a:pt x="36" y="2"/>
                  </a:lnTo>
                  <a:lnTo>
                    <a:pt x="24" y="1"/>
                  </a:lnTo>
                  <a:lnTo>
                    <a:pt x="14" y="1"/>
                  </a:lnTo>
                  <a:lnTo>
                    <a:pt x="6" y="0"/>
                  </a:lnTo>
                  <a:lnTo>
                    <a:pt x="1" y="0"/>
                  </a:lnTo>
                  <a:lnTo>
                    <a:pt x="0" y="0"/>
                  </a:lnTo>
                  <a:lnTo>
                    <a:pt x="1" y="0"/>
                  </a:lnTo>
                  <a:lnTo>
                    <a:pt x="4" y="1"/>
                  </a:lnTo>
                  <a:lnTo>
                    <a:pt x="8" y="1"/>
                  </a:lnTo>
                  <a:lnTo>
                    <a:pt x="13" y="2"/>
                  </a:lnTo>
                  <a:lnTo>
                    <a:pt x="18" y="3"/>
                  </a:lnTo>
                  <a:lnTo>
                    <a:pt x="25" y="3"/>
                  </a:lnTo>
                  <a:lnTo>
                    <a:pt x="30" y="4"/>
                  </a:lnTo>
                  <a:lnTo>
                    <a:pt x="34" y="4"/>
                  </a:lnTo>
                  <a:close/>
                </a:path>
              </a:pathLst>
            </a:custGeom>
            <a:solidFill>
              <a:srgbClr val="14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618" name="Freeform 106"/>
            <p:cNvSpPr>
              <a:spLocks noChangeArrowheads="1"/>
            </p:cNvSpPr>
            <p:nvPr/>
          </p:nvSpPr>
          <p:spPr bwMode="auto">
            <a:xfrm>
              <a:off x="592" y="953"/>
              <a:ext cx="35" cy="165"/>
            </a:xfrm>
            <a:custGeom>
              <a:avLst/>
              <a:gdLst>
                <a:gd name="T0" fmla="*/ 139 w 140"/>
                <a:gd name="T1" fmla="*/ 0 h 662"/>
                <a:gd name="T2" fmla="*/ 131 w 140"/>
                <a:gd name="T3" fmla="*/ 17 h 662"/>
                <a:gd name="T4" fmla="*/ 123 w 140"/>
                <a:gd name="T5" fmla="*/ 35 h 662"/>
                <a:gd name="T6" fmla="*/ 116 w 140"/>
                <a:gd name="T7" fmla="*/ 52 h 662"/>
                <a:gd name="T8" fmla="*/ 110 w 140"/>
                <a:gd name="T9" fmla="*/ 70 h 662"/>
                <a:gd name="T10" fmla="*/ 104 w 140"/>
                <a:gd name="T11" fmla="*/ 88 h 662"/>
                <a:gd name="T12" fmla="*/ 99 w 140"/>
                <a:gd name="T13" fmla="*/ 107 h 662"/>
                <a:gd name="T14" fmla="*/ 94 w 140"/>
                <a:gd name="T15" fmla="*/ 126 h 662"/>
                <a:gd name="T16" fmla="*/ 89 w 140"/>
                <a:gd name="T17" fmla="*/ 144 h 662"/>
                <a:gd name="T18" fmla="*/ 84 w 140"/>
                <a:gd name="T19" fmla="*/ 165 h 662"/>
                <a:gd name="T20" fmla="*/ 79 w 140"/>
                <a:gd name="T21" fmla="*/ 186 h 662"/>
                <a:gd name="T22" fmla="*/ 73 w 140"/>
                <a:gd name="T23" fmla="*/ 208 h 662"/>
                <a:gd name="T24" fmla="*/ 67 w 140"/>
                <a:gd name="T25" fmla="*/ 228 h 662"/>
                <a:gd name="T26" fmla="*/ 62 w 140"/>
                <a:gd name="T27" fmla="*/ 249 h 662"/>
                <a:gd name="T28" fmla="*/ 56 w 140"/>
                <a:gd name="T29" fmla="*/ 271 h 662"/>
                <a:gd name="T30" fmla="*/ 51 w 140"/>
                <a:gd name="T31" fmla="*/ 291 h 662"/>
                <a:gd name="T32" fmla="*/ 45 w 140"/>
                <a:gd name="T33" fmla="*/ 312 h 662"/>
                <a:gd name="T34" fmla="*/ 38 w 140"/>
                <a:gd name="T35" fmla="*/ 332 h 662"/>
                <a:gd name="T36" fmla="*/ 33 w 140"/>
                <a:gd name="T37" fmla="*/ 353 h 662"/>
                <a:gd name="T38" fmla="*/ 27 w 140"/>
                <a:gd name="T39" fmla="*/ 373 h 662"/>
                <a:gd name="T40" fmla="*/ 22 w 140"/>
                <a:gd name="T41" fmla="*/ 393 h 662"/>
                <a:gd name="T42" fmla="*/ 17 w 140"/>
                <a:gd name="T43" fmla="*/ 413 h 662"/>
                <a:gd name="T44" fmla="*/ 13 w 140"/>
                <a:gd name="T45" fmla="*/ 434 h 662"/>
                <a:gd name="T46" fmla="*/ 8 w 140"/>
                <a:gd name="T47" fmla="*/ 455 h 662"/>
                <a:gd name="T48" fmla="*/ 5 w 140"/>
                <a:gd name="T49" fmla="*/ 475 h 662"/>
                <a:gd name="T50" fmla="*/ 1 w 140"/>
                <a:gd name="T51" fmla="*/ 521 h 662"/>
                <a:gd name="T52" fmla="*/ 0 w 140"/>
                <a:gd name="T53" fmla="*/ 567 h 662"/>
                <a:gd name="T54" fmla="*/ 1 w 140"/>
                <a:gd name="T55" fmla="*/ 613 h 662"/>
                <a:gd name="T56" fmla="*/ 4 w 140"/>
                <a:gd name="T57" fmla="*/ 659 h 662"/>
                <a:gd name="T58" fmla="*/ 6 w 140"/>
                <a:gd name="T59" fmla="*/ 662 h 662"/>
                <a:gd name="T60" fmla="*/ 9 w 140"/>
                <a:gd name="T61" fmla="*/ 662 h 662"/>
                <a:gd name="T62" fmla="*/ 13 w 140"/>
                <a:gd name="T63" fmla="*/ 660 h 662"/>
                <a:gd name="T64" fmla="*/ 14 w 140"/>
                <a:gd name="T65" fmla="*/ 656 h 662"/>
                <a:gd name="T66" fmla="*/ 13 w 140"/>
                <a:gd name="T67" fmla="*/ 614 h 662"/>
                <a:gd name="T68" fmla="*/ 14 w 140"/>
                <a:gd name="T69" fmla="*/ 572 h 662"/>
                <a:gd name="T70" fmla="*/ 16 w 140"/>
                <a:gd name="T71" fmla="*/ 531 h 662"/>
                <a:gd name="T72" fmla="*/ 20 w 140"/>
                <a:gd name="T73" fmla="*/ 488 h 662"/>
                <a:gd name="T74" fmla="*/ 23 w 140"/>
                <a:gd name="T75" fmla="*/ 466 h 662"/>
                <a:gd name="T76" fmla="*/ 26 w 140"/>
                <a:gd name="T77" fmla="*/ 443 h 662"/>
                <a:gd name="T78" fmla="*/ 31 w 140"/>
                <a:gd name="T79" fmla="*/ 422 h 662"/>
                <a:gd name="T80" fmla="*/ 35 w 140"/>
                <a:gd name="T81" fmla="*/ 400 h 662"/>
                <a:gd name="T82" fmla="*/ 40 w 140"/>
                <a:gd name="T83" fmla="*/ 378 h 662"/>
                <a:gd name="T84" fmla="*/ 46 w 140"/>
                <a:gd name="T85" fmla="*/ 357 h 662"/>
                <a:gd name="T86" fmla="*/ 51 w 140"/>
                <a:gd name="T87" fmla="*/ 335 h 662"/>
                <a:gd name="T88" fmla="*/ 56 w 140"/>
                <a:gd name="T89" fmla="*/ 313 h 662"/>
                <a:gd name="T90" fmla="*/ 63 w 140"/>
                <a:gd name="T91" fmla="*/ 288 h 662"/>
                <a:gd name="T92" fmla="*/ 71 w 140"/>
                <a:gd name="T93" fmla="*/ 249 h 662"/>
                <a:gd name="T94" fmla="*/ 82 w 140"/>
                <a:gd name="T95" fmla="*/ 204 h 662"/>
                <a:gd name="T96" fmla="*/ 94 w 140"/>
                <a:gd name="T97" fmla="*/ 157 h 662"/>
                <a:gd name="T98" fmla="*/ 105 w 140"/>
                <a:gd name="T99" fmla="*/ 107 h 662"/>
                <a:gd name="T100" fmla="*/ 118 w 140"/>
                <a:gd name="T101" fmla="*/ 63 h 662"/>
                <a:gd name="T102" fmla="*/ 130 w 140"/>
                <a:gd name="T103" fmla="*/ 25 h 662"/>
                <a:gd name="T104" fmla="*/ 140 w 140"/>
                <a:gd name="T105" fmla="*/ 0 h 662"/>
                <a:gd name="T106" fmla="*/ 140 w 140"/>
                <a:gd name="T107" fmla="*/ 0 h 662"/>
                <a:gd name="T108" fmla="*/ 140 w 140"/>
                <a:gd name="T109" fmla="*/ 0 h 662"/>
                <a:gd name="T110" fmla="*/ 139 w 140"/>
                <a:gd name="T111" fmla="*/ 0 h 662"/>
                <a:gd name="T112" fmla="*/ 139 w 140"/>
                <a:gd name="T113" fmla="*/ 0 h 662"/>
                <a:gd name="T114" fmla="*/ 139 w 140"/>
                <a:gd name="T115" fmla="*/ 0 h 6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140" h="662">
                  <a:moveTo>
                    <a:pt x="139" y="0"/>
                  </a:moveTo>
                  <a:lnTo>
                    <a:pt x="131" y="17"/>
                  </a:lnTo>
                  <a:lnTo>
                    <a:pt x="123" y="35"/>
                  </a:lnTo>
                  <a:lnTo>
                    <a:pt x="116" y="52"/>
                  </a:lnTo>
                  <a:lnTo>
                    <a:pt x="110" y="70"/>
                  </a:lnTo>
                  <a:lnTo>
                    <a:pt x="104" y="88"/>
                  </a:lnTo>
                  <a:lnTo>
                    <a:pt x="99" y="107"/>
                  </a:lnTo>
                  <a:lnTo>
                    <a:pt x="94" y="126"/>
                  </a:lnTo>
                  <a:lnTo>
                    <a:pt x="89" y="144"/>
                  </a:lnTo>
                  <a:lnTo>
                    <a:pt x="84" y="165"/>
                  </a:lnTo>
                  <a:lnTo>
                    <a:pt x="79" y="186"/>
                  </a:lnTo>
                  <a:lnTo>
                    <a:pt x="73" y="208"/>
                  </a:lnTo>
                  <a:lnTo>
                    <a:pt x="67" y="228"/>
                  </a:lnTo>
                  <a:lnTo>
                    <a:pt x="62" y="249"/>
                  </a:lnTo>
                  <a:lnTo>
                    <a:pt x="56" y="271"/>
                  </a:lnTo>
                  <a:lnTo>
                    <a:pt x="51" y="291"/>
                  </a:lnTo>
                  <a:lnTo>
                    <a:pt x="45" y="312"/>
                  </a:lnTo>
                  <a:lnTo>
                    <a:pt x="38" y="332"/>
                  </a:lnTo>
                  <a:lnTo>
                    <a:pt x="33" y="353"/>
                  </a:lnTo>
                  <a:lnTo>
                    <a:pt x="27" y="373"/>
                  </a:lnTo>
                  <a:lnTo>
                    <a:pt x="22" y="393"/>
                  </a:lnTo>
                  <a:lnTo>
                    <a:pt x="17" y="413"/>
                  </a:lnTo>
                  <a:lnTo>
                    <a:pt x="13" y="434"/>
                  </a:lnTo>
                  <a:lnTo>
                    <a:pt x="8" y="455"/>
                  </a:lnTo>
                  <a:lnTo>
                    <a:pt x="5" y="475"/>
                  </a:lnTo>
                  <a:lnTo>
                    <a:pt x="1" y="521"/>
                  </a:lnTo>
                  <a:lnTo>
                    <a:pt x="0" y="567"/>
                  </a:lnTo>
                  <a:lnTo>
                    <a:pt x="1" y="613"/>
                  </a:lnTo>
                  <a:lnTo>
                    <a:pt x="4" y="659"/>
                  </a:lnTo>
                  <a:lnTo>
                    <a:pt x="6" y="662"/>
                  </a:lnTo>
                  <a:lnTo>
                    <a:pt x="9" y="662"/>
                  </a:lnTo>
                  <a:lnTo>
                    <a:pt x="13" y="660"/>
                  </a:lnTo>
                  <a:lnTo>
                    <a:pt x="14" y="656"/>
                  </a:lnTo>
                  <a:lnTo>
                    <a:pt x="13" y="614"/>
                  </a:lnTo>
                  <a:lnTo>
                    <a:pt x="14" y="572"/>
                  </a:lnTo>
                  <a:lnTo>
                    <a:pt x="16" y="531"/>
                  </a:lnTo>
                  <a:lnTo>
                    <a:pt x="20" y="488"/>
                  </a:lnTo>
                  <a:lnTo>
                    <a:pt x="23" y="466"/>
                  </a:lnTo>
                  <a:lnTo>
                    <a:pt x="26" y="443"/>
                  </a:lnTo>
                  <a:lnTo>
                    <a:pt x="31" y="422"/>
                  </a:lnTo>
                  <a:lnTo>
                    <a:pt x="35" y="400"/>
                  </a:lnTo>
                  <a:lnTo>
                    <a:pt x="40" y="378"/>
                  </a:lnTo>
                  <a:lnTo>
                    <a:pt x="46" y="357"/>
                  </a:lnTo>
                  <a:lnTo>
                    <a:pt x="51" y="335"/>
                  </a:lnTo>
                  <a:lnTo>
                    <a:pt x="56" y="313"/>
                  </a:lnTo>
                  <a:lnTo>
                    <a:pt x="63" y="288"/>
                  </a:lnTo>
                  <a:lnTo>
                    <a:pt x="71" y="249"/>
                  </a:lnTo>
                  <a:lnTo>
                    <a:pt x="82" y="204"/>
                  </a:lnTo>
                  <a:lnTo>
                    <a:pt x="94" y="157"/>
                  </a:lnTo>
                  <a:lnTo>
                    <a:pt x="105" y="107"/>
                  </a:lnTo>
                  <a:lnTo>
                    <a:pt x="118" y="63"/>
                  </a:lnTo>
                  <a:lnTo>
                    <a:pt x="130" y="25"/>
                  </a:lnTo>
                  <a:lnTo>
                    <a:pt x="140" y="0"/>
                  </a:lnTo>
                  <a:lnTo>
                    <a:pt x="140" y="0"/>
                  </a:lnTo>
                  <a:lnTo>
                    <a:pt x="140" y="0"/>
                  </a:lnTo>
                  <a:lnTo>
                    <a:pt x="139" y="0"/>
                  </a:lnTo>
                  <a:lnTo>
                    <a:pt x="139" y="0"/>
                  </a:lnTo>
                  <a:lnTo>
                    <a:pt x="139" y="0"/>
                  </a:lnTo>
                  <a:close/>
                </a:path>
              </a:pathLst>
            </a:custGeom>
            <a:solidFill>
              <a:srgbClr val="14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619" name="Freeform 107"/>
            <p:cNvSpPr>
              <a:spLocks noChangeArrowheads="1"/>
            </p:cNvSpPr>
            <p:nvPr/>
          </p:nvSpPr>
          <p:spPr bwMode="auto">
            <a:xfrm>
              <a:off x="624" y="952"/>
              <a:ext cx="65" cy="34"/>
            </a:xfrm>
            <a:custGeom>
              <a:avLst/>
              <a:gdLst>
                <a:gd name="T0" fmla="*/ 257 w 260"/>
                <a:gd name="T1" fmla="*/ 136 h 136"/>
                <a:gd name="T2" fmla="*/ 258 w 260"/>
                <a:gd name="T3" fmla="*/ 136 h 136"/>
                <a:gd name="T4" fmla="*/ 260 w 260"/>
                <a:gd name="T5" fmla="*/ 135 h 136"/>
                <a:gd name="T6" fmla="*/ 260 w 260"/>
                <a:gd name="T7" fmla="*/ 133 h 136"/>
                <a:gd name="T8" fmla="*/ 259 w 260"/>
                <a:gd name="T9" fmla="*/ 132 h 136"/>
                <a:gd name="T10" fmla="*/ 242 w 260"/>
                <a:gd name="T11" fmla="*/ 122 h 136"/>
                <a:gd name="T12" fmla="*/ 225 w 260"/>
                <a:gd name="T13" fmla="*/ 114 h 136"/>
                <a:gd name="T14" fmla="*/ 208 w 260"/>
                <a:gd name="T15" fmla="*/ 104 h 136"/>
                <a:gd name="T16" fmla="*/ 191 w 260"/>
                <a:gd name="T17" fmla="*/ 96 h 136"/>
                <a:gd name="T18" fmla="*/ 174 w 260"/>
                <a:gd name="T19" fmla="*/ 87 h 136"/>
                <a:gd name="T20" fmla="*/ 155 w 260"/>
                <a:gd name="T21" fmla="*/ 79 h 136"/>
                <a:gd name="T22" fmla="*/ 138 w 260"/>
                <a:gd name="T23" fmla="*/ 69 h 136"/>
                <a:gd name="T24" fmla="*/ 121 w 260"/>
                <a:gd name="T25" fmla="*/ 60 h 136"/>
                <a:gd name="T26" fmla="*/ 108 w 260"/>
                <a:gd name="T27" fmla="*/ 54 h 136"/>
                <a:gd name="T28" fmla="*/ 91 w 260"/>
                <a:gd name="T29" fmla="*/ 45 h 136"/>
                <a:gd name="T30" fmla="*/ 71 w 260"/>
                <a:gd name="T31" fmla="*/ 36 h 136"/>
                <a:gd name="T32" fmla="*/ 51 w 260"/>
                <a:gd name="T33" fmla="*/ 25 h 136"/>
                <a:gd name="T34" fmla="*/ 31 w 260"/>
                <a:gd name="T35" fmla="*/ 16 h 136"/>
                <a:gd name="T36" fmla="*/ 15 w 260"/>
                <a:gd name="T37" fmla="*/ 7 h 136"/>
                <a:gd name="T38" fmla="*/ 4 w 260"/>
                <a:gd name="T39" fmla="*/ 2 h 136"/>
                <a:gd name="T40" fmla="*/ 0 w 260"/>
                <a:gd name="T41" fmla="*/ 0 h 136"/>
                <a:gd name="T42" fmla="*/ 2 w 260"/>
                <a:gd name="T43" fmla="*/ 1 h 136"/>
                <a:gd name="T44" fmla="*/ 9 w 260"/>
                <a:gd name="T45" fmla="*/ 5 h 136"/>
                <a:gd name="T46" fmla="*/ 19 w 260"/>
                <a:gd name="T47" fmla="*/ 10 h 136"/>
                <a:gd name="T48" fmla="*/ 33 w 260"/>
                <a:gd name="T49" fmla="*/ 18 h 136"/>
                <a:gd name="T50" fmla="*/ 50 w 260"/>
                <a:gd name="T51" fmla="*/ 27 h 136"/>
                <a:gd name="T52" fmla="*/ 69 w 260"/>
                <a:gd name="T53" fmla="*/ 37 h 136"/>
                <a:gd name="T54" fmla="*/ 89 w 260"/>
                <a:gd name="T55" fmla="*/ 49 h 136"/>
                <a:gd name="T56" fmla="*/ 111 w 260"/>
                <a:gd name="T57" fmla="*/ 59 h 136"/>
                <a:gd name="T58" fmla="*/ 133 w 260"/>
                <a:gd name="T59" fmla="*/ 72 h 136"/>
                <a:gd name="T60" fmla="*/ 154 w 260"/>
                <a:gd name="T61" fmla="*/ 84 h 136"/>
                <a:gd name="T62" fmla="*/ 177 w 260"/>
                <a:gd name="T63" fmla="*/ 94 h 136"/>
                <a:gd name="T64" fmla="*/ 197 w 260"/>
                <a:gd name="T65" fmla="*/ 106 h 136"/>
                <a:gd name="T66" fmla="*/ 215 w 260"/>
                <a:gd name="T67" fmla="*/ 116 h 136"/>
                <a:gd name="T68" fmla="*/ 232 w 260"/>
                <a:gd name="T69" fmla="*/ 124 h 136"/>
                <a:gd name="T70" fmla="*/ 246 w 260"/>
                <a:gd name="T71" fmla="*/ 131 h 136"/>
                <a:gd name="T72" fmla="*/ 257 w 260"/>
                <a:gd name="T73" fmla="*/ 136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60" h="136">
                  <a:moveTo>
                    <a:pt x="257" y="136"/>
                  </a:moveTo>
                  <a:lnTo>
                    <a:pt x="258" y="136"/>
                  </a:lnTo>
                  <a:lnTo>
                    <a:pt x="260" y="135"/>
                  </a:lnTo>
                  <a:lnTo>
                    <a:pt x="260" y="133"/>
                  </a:lnTo>
                  <a:lnTo>
                    <a:pt x="259" y="132"/>
                  </a:lnTo>
                  <a:lnTo>
                    <a:pt x="242" y="122"/>
                  </a:lnTo>
                  <a:lnTo>
                    <a:pt x="225" y="114"/>
                  </a:lnTo>
                  <a:lnTo>
                    <a:pt x="208" y="104"/>
                  </a:lnTo>
                  <a:lnTo>
                    <a:pt x="191" y="96"/>
                  </a:lnTo>
                  <a:lnTo>
                    <a:pt x="174" y="87"/>
                  </a:lnTo>
                  <a:lnTo>
                    <a:pt x="155" y="79"/>
                  </a:lnTo>
                  <a:lnTo>
                    <a:pt x="138" y="69"/>
                  </a:lnTo>
                  <a:lnTo>
                    <a:pt x="121" y="60"/>
                  </a:lnTo>
                  <a:lnTo>
                    <a:pt x="108" y="54"/>
                  </a:lnTo>
                  <a:lnTo>
                    <a:pt x="91" y="45"/>
                  </a:lnTo>
                  <a:lnTo>
                    <a:pt x="71" y="36"/>
                  </a:lnTo>
                  <a:lnTo>
                    <a:pt x="51" y="25"/>
                  </a:lnTo>
                  <a:lnTo>
                    <a:pt x="31" y="16"/>
                  </a:lnTo>
                  <a:lnTo>
                    <a:pt x="15" y="7"/>
                  </a:lnTo>
                  <a:lnTo>
                    <a:pt x="4" y="2"/>
                  </a:lnTo>
                  <a:lnTo>
                    <a:pt x="0" y="0"/>
                  </a:lnTo>
                  <a:lnTo>
                    <a:pt x="2" y="1"/>
                  </a:lnTo>
                  <a:lnTo>
                    <a:pt x="9" y="5"/>
                  </a:lnTo>
                  <a:lnTo>
                    <a:pt x="19" y="10"/>
                  </a:lnTo>
                  <a:lnTo>
                    <a:pt x="33" y="18"/>
                  </a:lnTo>
                  <a:lnTo>
                    <a:pt x="50" y="27"/>
                  </a:lnTo>
                  <a:lnTo>
                    <a:pt x="69" y="37"/>
                  </a:lnTo>
                  <a:lnTo>
                    <a:pt x="89" y="49"/>
                  </a:lnTo>
                  <a:lnTo>
                    <a:pt x="111" y="59"/>
                  </a:lnTo>
                  <a:lnTo>
                    <a:pt x="133" y="72"/>
                  </a:lnTo>
                  <a:lnTo>
                    <a:pt x="154" y="84"/>
                  </a:lnTo>
                  <a:lnTo>
                    <a:pt x="177" y="94"/>
                  </a:lnTo>
                  <a:lnTo>
                    <a:pt x="197" y="106"/>
                  </a:lnTo>
                  <a:lnTo>
                    <a:pt x="215" y="116"/>
                  </a:lnTo>
                  <a:lnTo>
                    <a:pt x="232" y="124"/>
                  </a:lnTo>
                  <a:lnTo>
                    <a:pt x="246" y="131"/>
                  </a:lnTo>
                  <a:lnTo>
                    <a:pt x="257" y="136"/>
                  </a:lnTo>
                  <a:close/>
                </a:path>
              </a:pathLst>
            </a:custGeom>
            <a:solidFill>
              <a:srgbClr val="14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620" name="Freeform 108"/>
            <p:cNvSpPr>
              <a:spLocks noChangeArrowheads="1"/>
            </p:cNvSpPr>
            <p:nvPr/>
          </p:nvSpPr>
          <p:spPr bwMode="auto">
            <a:xfrm>
              <a:off x="621" y="938"/>
              <a:ext cx="63" cy="13"/>
            </a:xfrm>
            <a:custGeom>
              <a:avLst/>
              <a:gdLst>
                <a:gd name="T0" fmla="*/ 1 w 252"/>
                <a:gd name="T1" fmla="*/ 51 h 51"/>
                <a:gd name="T2" fmla="*/ 6 w 252"/>
                <a:gd name="T3" fmla="*/ 50 h 51"/>
                <a:gd name="T4" fmla="*/ 16 w 252"/>
                <a:gd name="T5" fmla="*/ 49 h 51"/>
                <a:gd name="T6" fmla="*/ 29 w 252"/>
                <a:gd name="T7" fmla="*/ 47 h 51"/>
                <a:gd name="T8" fmla="*/ 46 w 252"/>
                <a:gd name="T9" fmla="*/ 43 h 51"/>
                <a:gd name="T10" fmla="*/ 65 w 252"/>
                <a:gd name="T11" fmla="*/ 40 h 51"/>
                <a:gd name="T12" fmla="*/ 86 w 252"/>
                <a:gd name="T13" fmla="*/ 35 h 51"/>
                <a:gd name="T14" fmla="*/ 109 w 252"/>
                <a:gd name="T15" fmla="*/ 30 h 51"/>
                <a:gd name="T16" fmla="*/ 132 w 252"/>
                <a:gd name="T17" fmla="*/ 26 h 51"/>
                <a:gd name="T18" fmla="*/ 155 w 252"/>
                <a:gd name="T19" fmla="*/ 22 h 51"/>
                <a:gd name="T20" fmla="*/ 177 w 252"/>
                <a:gd name="T21" fmla="*/ 16 h 51"/>
                <a:gd name="T22" fmla="*/ 197 w 252"/>
                <a:gd name="T23" fmla="*/ 12 h 51"/>
                <a:gd name="T24" fmla="*/ 216 w 252"/>
                <a:gd name="T25" fmla="*/ 8 h 51"/>
                <a:gd name="T26" fmla="*/ 230 w 252"/>
                <a:gd name="T27" fmla="*/ 4 h 51"/>
                <a:gd name="T28" fmla="*/ 242 w 252"/>
                <a:gd name="T29" fmla="*/ 2 h 51"/>
                <a:gd name="T30" fmla="*/ 250 w 252"/>
                <a:gd name="T31" fmla="*/ 1 h 51"/>
                <a:gd name="T32" fmla="*/ 252 w 252"/>
                <a:gd name="T33" fmla="*/ 0 h 51"/>
                <a:gd name="T34" fmla="*/ 236 w 252"/>
                <a:gd name="T35" fmla="*/ 2 h 51"/>
                <a:gd name="T36" fmla="*/ 220 w 252"/>
                <a:gd name="T37" fmla="*/ 6 h 51"/>
                <a:gd name="T38" fmla="*/ 204 w 252"/>
                <a:gd name="T39" fmla="*/ 8 h 51"/>
                <a:gd name="T40" fmla="*/ 189 w 252"/>
                <a:gd name="T41" fmla="*/ 10 h 51"/>
                <a:gd name="T42" fmla="*/ 173 w 252"/>
                <a:gd name="T43" fmla="*/ 12 h 51"/>
                <a:gd name="T44" fmla="*/ 157 w 252"/>
                <a:gd name="T45" fmla="*/ 15 h 51"/>
                <a:gd name="T46" fmla="*/ 142 w 252"/>
                <a:gd name="T47" fmla="*/ 17 h 51"/>
                <a:gd name="T48" fmla="*/ 126 w 252"/>
                <a:gd name="T49" fmla="*/ 20 h 51"/>
                <a:gd name="T50" fmla="*/ 113 w 252"/>
                <a:gd name="T51" fmla="*/ 23 h 51"/>
                <a:gd name="T52" fmla="*/ 95 w 252"/>
                <a:gd name="T53" fmla="*/ 27 h 51"/>
                <a:gd name="T54" fmla="*/ 72 w 252"/>
                <a:gd name="T55" fmla="*/ 32 h 51"/>
                <a:gd name="T56" fmla="*/ 48 w 252"/>
                <a:gd name="T57" fmla="*/ 36 h 51"/>
                <a:gd name="T58" fmla="*/ 26 w 252"/>
                <a:gd name="T59" fmla="*/ 42 h 51"/>
                <a:gd name="T60" fmla="*/ 9 w 252"/>
                <a:gd name="T61" fmla="*/ 46 h 51"/>
                <a:gd name="T62" fmla="*/ 0 w 252"/>
                <a:gd name="T63" fmla="*/ 49 h 51"/>
                <a:gd name="T64" fmla="*/ 1 w 252"/>
                <a:gd name="T65" fmla="*/ 50 h 51"/>
                <a:gd name="T66" fmla="*/ 1 w 252"/>
                <a:gd name="T67" fmla="*/ 50 h 51"/>
                <a:gd name="T68" fmla="*/ 1 w 252"/>
                <a:gd name="T69" fmla="*/ 50 h 51"/>
                <a:gd name="T70" fmla="*/ 1 w 252"/>
                <a:gd name="T71" fmla="*/ 51 h 51"/>
                <a:gd name="T72" fmla="*/ 1 w 252"/>
                <a:gd name="T73" fmla="*/ 51 h 51"/>
                <a:gd name="T74" fmla="*/ 1 w 252"/>
                <a:gd name="T75" fmla="*/ 51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52" h="51">
                  <a:moveTo>
                    <a:pt x="1" y="51"/>
                  </a:moveTo>
                  <a:lnTo>
                    <a:pt x="6" y="50"/>
                  </a:lnTo>
                  <a:lnTo>
                    <a:pt x="16" y="49"/>
                  </a:lnTo>
                  <a:lnTo>
                    <a:pt x="29" y="47"/>
                  </a:lnTo>
                  <a:lnTo>
                    <a:pt x="46" y="43"/>
                  </a:lnTo>
                  <a:lnTo>
                    <a:pt x="65" y="40"/>
                  </a:lnTo>
                  <a:lnTo>
                    <a:pt x="86" y="35"/>
                  </a:lnTo>
                  <a:lnTo>
                    <a:pt x="109" y="30"/>
                  </a:lnTo>
                  <a:lnTo>
                    <a:pt x="132" y="26"/>
                  </a:lnTo>
                  <a:lnTo>
                    <a:pt x="155" y="22"/>
                  </a:lnTo>
                  <a:lnTo>
                    <a:pt x="177" y="16"/>
                  </a:lnTo>
                  <a:lnTo>
                    <a:pt x="197" y="12"/>
                  </a:lnTo>
                  <a:lnTo>
                    <a:pt x="216" y="8"/>
                  </a:lnTo>
                  <a:lnTo>
                    <a:pt x="230" y="4"/>
                  </a:lnTo>
                  <a:lnTo>
                    <a:pt x="242" y="2"/>
                  </a:lnTo>
                  <a:lnTo>
                    <a:pt x="250" y="1"/>
                  </a:lnTo>
                  <a:lnTo>
                    <a:pt x="252" y="0"/>
                  </a:lnTo>
                  <a:lnTo>
                    <a:pt x="236" y="2"/>
                  </a:lnTo>
                  <a:lnTo>
                    <a:pt x="220" y="6"/>
                  </a:lnTo>
                  <a:lnTo>
                    <a:pt x="204" y="8"/>
                  </a:lnTo>
                  <a:lnTo>
                    <a:pt x="189" y="10"/>
                  </a:lnTo>
                  <a:lnTo>
                    <a:pt x="173" y="12"/>
                  </a:lnTo>
                  <a:lnTo>
                    <a:pt x="157" y="15"/>
                  </a:lnTo>
                  <a:lnTo>
                    <a:pt x="142" y="17"/>
                  </a:lnTo>
                  <a:lnTo>
                    <a:pt x="126" y="20"/>
                  </a:lnTo>
                  <a:lnTo>
                    <a:pt x="113" y="23"/>
                  </a:lnTo>
                  <a:lnTo>
                    <a:pt x="95" y="27"/>
                  </a:lnTo>
                  <a:lnTo>
                    <a:pt x="72" y="32"/>
                  </a:lnTo>
                  <a:lnTo>
                    <a:pt x="48" y="36"/>
                  </a:lnTo>
                  <a:lnTo>
                    <a:pt x="26" y="42"/>
                  </a:lnTo>
                  <a:lnTo>
                    <a:pt x="9" y="46"/>
                  </a:lnTo>
                  <a:lnTo>
                    <a:pt x="0" y="49"/>
                  </a:lnTo>
                  <a:lnTo>
                    <a:pt x="1" y="50"/>
                  </a:lnTo>
                  <a:lnTo>
                    <a:pt x="1" y="50"/>
                  </a:lnTo>
                  <a:lnTo>
                    <a:pt x="1" y="50"/>
                  </a:lnTo>
                  <a:lnTo>
                    <a:pt x="1" y="51"/>
                  </a:lnTo>
                  <a:lnTo>
                    <a:pt x="1" y="51"/>
                  </a:lnTo>
                  <a:lnTo>
                    <a:pt x="1" y="51"/>
                  </a:lnTo>
                  <a:close/>
                </a:path>
              </a:pathLst>
            </a:custGeom>
            <a:solidFill>
              <a:srgbClr val="14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621" name="Freeform 109"/>
            <p:cNvSpPr>
              <a:spLocks noChangeArrowheads="1"/>
            </p:cNvSpPr>
            <p:nvPr/>
          </p:nvSpPr>
          <p:spPr bwMode="auto">
            <a:xfrm>
              <a:off x="542" y="920"/>
              <a:ext cx="129" cy="4"/>
            </a:xfrm>
            <a:custGeom>
              <a:avLst/>
              <a:gdLst>
                <a:gd name="T0" fmla="*/ 121 w 516"/>
                <a:gd name="T1" fmla="*/ 10 h 17"/>
                <a:gd name="T2" fmla="*/ 131 w 516"/>
                <a:gd name="T3" fmla="*/ 9 h 17"/>
                <a:gd name="T4" fmla="*/ 146 w 516"/>
                <a:gd name="T5" fmla="*/ 9 h 17"/>
                <a:gd name="T6" fmla="*/ 166 w 516"/>
                <a:gd name="T7" fmla="*/ 8 h 17"/>
                <a:gd name="T8" fmla="*/ 189 w 516"/>
                <a:gd name="T9" fmla="*/ 7 h 17"/>
                <a:gd name="T10" fmla="*/ 214 w 516"/>
                <a:gd name="T11" fmla="*/ 7 h 17"/>
                <a:gd name="T12" fmla="*/ 241 w 516"/>
                <a:gd name="T13" fmla="*/ 6 h 17"/>
                <a:gd name="T14" fmla="*/ 271 w 516"/>
                <a:gd name="T15" fmla="*/ 5 h 17"/>
                <a:gd name="T16" fmla="*/ 302 w 516"/>
                <a:gd name="T17" fmla="*/ 4 h 17"/>
                <a:gd name="T18" fmla="*/ 333 w 516"/>
                <a:gd name="T19" fmla="*/ 4 h 17"/>
                <a:gd name="T20" fmla="*/ 364 w 516"/>
                <a:gd name="T21" fmla="*/ 4 h 17"/>
                <a:gd name="T22" fmla="*/ 394 w 516"/>
                <a:gd name="T23" fmla="*/ 3 h 17"/>
                <a:gd name="T24" fmla="*/ 423 w 516"/>
                <a:gd name="T25" fmla="*/ 3 h 17"/>
                <a:gd name="T26" fmla="*/ 450 w 516"/>
                <a:gd name="T27" fmla="*/ 3 h 17"/>
                <a:gd name="T28" fmla="*/ 475 w 516"/>
                <a:gd name="T29" fmla="*/ 4 h 17"/>
                <a:gd name="T30" fmla="*/ 497 w 516"/>
                <a:gd name="T31" fmla="*/ 4 h 17"/>
                <a:gd name="T32" fmla="*/ 515 w 516"/>
                <a:gd name="T33" fmla="*/ 5 h 17"/>
                <a:gd name="T34" fmla="*/ 516 w 516"/>
                <a:gd name="T35" fmla="*/ 5 h 17"/>
                <a:gd name="T36" fmla="*/ 516 w 516"/>
                <a:gd name="T37" fmla="*/ 4 h 17"/>
                <a:gd name="T38" fmla="*/ 516 w 516"/>
                <a:gd name="T39" fmla="*/ 3 h 17"/>
                <a:gd name="T40" fmla="*/ 516 w 516"/>
                <a:gd name="T41" fmla="*/ 3 h 17"/>
                <a:gd name="T42" fmla="*/ 498 w 516"/>
                <a:gd name="T43" fmla="*/ 2 h 17"/>
                <a:gd name="T44" fmla="*/ 477 w 516"/>
                <a:gd name="T45" fmla="*/ 1 h 17"/>
                <a:gd name="T46" fmla="*/ 452 w 516"/>
                <a:gd name="T47" fmla="*/ 1 h 17"/>
                <a:gd name="T48" fmla="*/ 425 w 516"/>
                <a:gd name="T49" fmla="*/ 0 h 17"/>
                <a:gd name="T50" fmla="*/ 397 w 516"/>
                <a:gd name="T51" fmla="*/ 0 h 17"/>
                <a:gd name="T52" fmla="*/ 367 w 516"/>
                <a:gd name="T53" fmla="*/ 0 h 17"/>
                <a:gd name="T54" fmla="*/ 337 w 516"/>
                <a:gd name="T55" fmla="*/ 0 h 17"/>
                <a:gd name="T56" fmla="*/ 306 w 516"/>
                <a:gd name="T57" fmla="*/ 0 h 17"/>
                <a:gd name="T58" fmla="*/ 277 w 516"/>
                <a:gd name="T59" fmla="*/ 0 h 17"/>
                <a:gd name="T60" fmla="*/ 249 w 516"/>
                <a:gd name="T61" fmla="*/ 0 h 17"/>
                <a:gd name="T62" fmla="*/ 222 w 516"/>
                <a:gd name="T63" fmla="*/ 0 h 17"/>
                <a:gd name="T64" fmla="*/ 198 w 516"/>
                <a:gd name="T65" fmla="*/ 1 h 17"/>
                <a:gd name="T66" fmla="*/ 175 w 516"/>
                <a:gd name="T67" fmla="*/ 1 h 17"/>
                <a:gd name="T68" fmla="*/ 157 w 516"/>
                <a:gd name="T69" fmla="*/ 2 h 17"/>
                <a:gd name="T70" fmla="*/ 143 w 516"/>
                <a:gd name="T71" fmla="*/ 2 h 17"/>
                <a:gd name="T72" fmla="*/ 134 w 516"/>
                <a:gd name="T73" fmla="*/ 3 h 17"/>
                <a:gd name="T74" fmla="*/ 114 w 516"/>
                <a:gd name="T75" fmla="*/ 5 h 17"/>
                <a:gd name="T76" fmla="*/ 93 w 516"/>
                <a:gd name="T77" fmla="*/ 7 h 17"/>
                <a:gd name="T78" fmla="*/ 72 w 516"/>
                <a:gd name="T79" fmla="*/ 9 h 17"/>
                <a:gd name="T80" fmla="*/ 49 w 516"/>
                <a:gd name="T81" fmla="*/ 11 h 17"/>
                <a:gd name="T82" fmla="*/ 30 w 516"/>
                <a:gd name="T83" fmla="*/ 14 h 17"/>
                <a:gd name="T84" fmla="*/ 14 w 516"/>
                <a:gd name="T85" fmla="*/ 16 h 17"/>
                <a:gd name="T86" fmla="*/ 5 w 516"/>
                <a:gd name="T87" fmla="*/ 17 h 17"/>
                <a:gd name="T88" fmla="*/ 0 w 516"/>
                <a:gd name="T89" fmla="*/ 17 h 17"/>
                <a:gd name="T90" fmla="*/ 3 w 516"/>
                <a:gd name="T91" fmla="*/ 17 h 17"/>
                <a:gd name="T92" fmla="*/ 13 w 516"/>
                <a:gd name="T93" fmla="*/ 16 h 17"/>
                <a:gd name="T94" fmla="*/ 28 w 516"/>
                <a:gd name="T95" fmla="*/ 16 h 17"/>
                <a:gd name="T96" fmla="*/ 45 w 516"/>
                <a:gd name="T97" fmla="*/ 15 h 17"/>
                <a:gd name="T98" fmla="*/ 65 w 516"/>
                <a:gd name="T99" fmla="*/ 14 h 17"/>
                <a:gd name="T100" fmla="*/ 85 w 516"/>
                <a:gd name="T101" fmla="*/ 12 h 17"/>
                <a:gd name="T102" fmla="*/ 104 w 516"/>
                <a:gd name="T103" fmla="*/ 11 h 17"/>
                <a:gd name="T104" fmla="*/ 121 w 516"/>
                <a:gd name="T105" fmla="*/ 10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516" h="17">
                  <a:moveTo>
                    <a:pt x="121" y="10"/>
                  </a:moveTo>
                  <a:lnTo>
                    <a:pt x="131" y="9"/>
                  </a:lnTo>
                  <a:lnTo>
                    <a:pt x="146" y="9"/>
                  </a:lnTo>
                  <a:lnTo>
                    <a:pt x="166" y="8"/>
                  </a:lnTo>
                  <a:lnTo>
                    <a:pt x="189" y="7"/>
                  </a:lnTo>
                  <a:lnTo>
                    <a:pt x="214" y="7"/>
                  </a:lnTo>
                  <a:lnTo>
                    <a:pt x="241" y="6"/>
                  </a:lnTo>
                  <a:lnTo>
                    <a:pt x="271" y="5"/>
                  </a:lnTo>
                  <a:lnTo>
                    <a:pt x="302" y="4"/>
                  </a:lnTo>
                  <a:lnTo>
                    <a:pt x="333" y="4"/>
                  </a:lnTo>
                  <a:lnTo>
                    <a:pt x="364" y="4"/>
                  </a:lnTo>
                  <a:lnTo>
                    <a:pt x="394" y="3"/>
                  </a:lnTo>
                  <a:lnTo>
                    <a:pt x="423" y="3"/>
                  </a:lnTo>
                  <a:lnTo>
                    <a:pt x="450" y="3"/>
                  </a:lnTo>
                  <a:lnTo>
                    <a:pt x="475" y="4"/>
                  </a:lnTo>
                  <a:lnTo>
                    <a:pt x="497" y="4"/>
                  </a:lnTo>
                  <a:lnTo>
                    <a:pt x="515" y="5"/>
                  </a:lnTo>
                  <a:lnTo>
                    <a:pt x="516" y="5"/>
                  </a:lnTo>
                  <a:lnTo>
                    <a:pt x="516" y="4"/>
                  </a:lnTo>
                  <a:lnTo>
                    <a:pt x="516" y="3"/>
                  </a:lnTo>
                  <a:lnTo>
                    <a:pt x="516" y="3"/>
                  </a:lnTo>
                  <a:lnTo>
                    <a:pt x="498" y="2"/>
                  </a:lnTo>
                  <a:lnTo>
                    <a:pt x="477" y="1"/>
                  </a:lnTo>
                  <a:lnTo>
                    <a:pt x="452" y="1"/>
                  </a:lnTo>
                  <a:lnTo>
                    <a:pt x="425" y="0"/>
                  </a:lnTo>
                  <a:lnTo>
                    <a:pt x="397" y="0"/>
                  </a:lnTo>
                  <a:lnTo>
                    <a:pt x="367" y="0"/>
                  </a:lnTo>
                  <a:lnTo>
                    <a:pt x="337" y="0"/>
                  </a:lnTo>
                  <a:lnTo>
                    <a:pt x="306" y="0"/>
                  </a:lnTo>
                  <a:lnTo>
                    <a:pt x="277" y="0"/>
                  </a:lnTo>
                  <a:lnTo>
                    <a:pt x="249" y="0"/>
                  </a:lnTo>
                  <a:lnTo>
                    <a:pt x="222" y="0"/>
                  </a:lnTo>
                  <a:lnTo>
                    <a:pt x="198" y="1"/>
                  </a:lnTo>
                  <a:lnTo>
                    <a:pt x="175" y="1"/>
                  </a:lnTo>
                  <a:lnTo>
                    <a:pt x="157" y="2"/>
                  </a:lnTo>
                  <a:lnTo>
                    <a:pt x="143" y="2"/>
                  </a:lnTo>
                  <a:lnTo>
                    <a:pt x="134" y="3"/>
                  </a:lnTo>
                  <a:lnTo>
                    <a:pt x="114" y="5"/>
                  </a:lnTo>
                  <a:lnTo>
                    <a:pt x="93" y="7"/>
                  </a:lnTo>
                  <a:lnTo>
                    <a:pt x="72" y="9"/>
                  </a:lnTo>
                  <a:lnTo>
                    <a:pt x="49" y="11"/>
                  </a:lnTo>
                  <a:lnTo>
                    <a:pt x="30" y="14"/>
                  </a:lnTo>
                  <a:lnTo>
                    <a:pt x="14" y="16"/>
                  </a:lnTo>
                  <a:lnTo>
                    <a:pt x="5" y="17"/>
                  </a:lnTo>
                  <a:lnTo>
                    <a:pt x="0" y="17"/>
                  </a:lnTo>
                  <a:lnTo>
                    <a:pt x="3" y="17"/>
                  </a:lnTo>
                  <a:lnTo>
                    <a:pt x="13" y="16"/>
                  </a:lnTo>
                  <a:lnTo>
                    <a:pt x="28" y="16"/>
                  </a:lnTo>
                  <a:lnTo>
                    <a:pt x="45" y="15"/>
                  </a:lnTo>
                  <a:lnTo>
                    <a:pt x="65" y="14"/>
                  </a:lnTo>
                  <a:lnTo>
                    <a:pt x="85" y="12"/>
                  </a:lnTo>
                  <a:lnTo>
                    <a:pt x="104" y="11"/>
                  </a:lnTo>
                  <a:lnTo>
                    <a:pt x="121" y="10"/>
                  </a:lnTo>
                  <a:close/>
                </a:path>
              </a:pathLst>
            </a:custGeom>
            <a:solidFill>
              <a:srgbClr val="14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622" name="Freeform 110"/>
            <p:cNvSpPr>
              <a:spLocks noChangeArrowheads="1"/>
            </p:cNvSpPr>
            <p:nvPr/>
          </p:nvSpPr>
          <p:spPr bwMode="auto">
            <a:xfrm>
              <a:off x="603" y="927"/>
              <a:ext cx="79" cy="10"/>
            </a:xfrm>
            <a:custGeom>
              <a:avLst/>
              <a:gdLst>
                <a:gd name="T0" fmla="*/ 139 w 313"/>
                <a:gd name="T1" fmla="*/ 22 h 40"/>
                <a:gd name="T2" fmla="*/ 150 w 313"/>
                <a:gd name="T3" fmla="*/ 21 h 40"/>
                <a:gd name="T4" fmla="*/ 161 w 313"/>
                <a:gd name="T5" fmla="*/ 20 h 40"/>
                <a:gd name="T6" fmla="*/ 171 w 313"/>
                <a:gd name="T7" fmla="*/ 18 h 40"/>
                <a:gd name="T8" fmla="*/ 182 w 313"/>
                <a:gd name="T9" fmla="*/ 17 h 40"/>
                <a:gd name="T10" fmla="*/ 193 w 313"/>
                <a:gd name="T11" fmla="*/ 16 h 40"/>
                <a:gd name="T12" fmla="*/ 203 w 313"/>
                <a:gd name="T13" fmla="*/ 16 h 40"/>
                <a:gd name="T14" fmla="*/ 214 w 313"/>
                <a:gd name="T15" fmla="*/ 15 h 40"/>
                <a:gd name="T16" fmla="*/ 225 w 313"/>
                <a:gd name="T17" fmla="*/ 14 h 40"/>
                <a:gd name="T18" fmla="*/ 235 w 313"/>
                <a:gd name="T19" fmla="*/ 13 h 40"/>
                <a:gd name="T20" fmla="*/ 246 w 313"/>
                <a:gd name="T21" fmla="*/ 12 h 40"/>
                <a:gd name="T22" fmla="*/ 257 w 313"/>
                <a:gd name="T23" fmla="*/ 11 h 40"/>
                <a:gd name="T24" fmla="*/ 268 w 313"/>
                <a:gd name="T25" fmla="*/ 10 h 40"/>
                <a:gd name="T26" fmla="*/ 279 w 313"/>
                <a:gd name="T27" fmla="*/ 9 h 40"/>
                <a:gd name="T28" fmla="*/ 290 w 313"/>
                <a:gd name="T29" fmla="*/ 7 h 40"/>
                <a:gd name="T30" fmla="*/ 300 w 313"/>
                <a:gd name="T31" fmla="*/ 6 h 40"/>
                <a:gd name="T32" fmla="*/ 311 w 313"/>
                <a:gd name="T33" fmla="*/ 5 h 40"/>
                <a:gd name="T34" fmla="*/ 312 w 313"/>
                <a:gd name="T35" fmla="*/ 4 h 40"/>
                <a:gd name="T36" fmla="*/ 313 w 313"/>
                <a:gd name="T37" fmla="*/ 2 h 40"/>
                <a:gd name="T38" fmla="*/ 313 w 313"/>
                <a:gd name="T39" fmla="*/ 1 h 40"/>
                <a:gd name="T40" fmla="*/ 311 w 313"/>
                <a:gd name="T41" fmla="*/ 0 h 40"/>
                <a:gd name="T42" fmla="*/ 300 w 313"/>
                <a:gd name="T43" fmla="*/ 1 h 40"/>
                <a:gd name="T44" fmla="*/ 290 w 313"/>
                <a:gd name="T45" fmla="*/ 2 h 40"/>
                <a:gd name="T46" fmla="*/ 279 w 313"/>
                <a:gd name="T47" fmla="*/ 4 h 40"/>
                <a:gd name="T48" fmla="*/ 268 w 313"/>
                <a:gd name="T49" fmla="*/ 5 h 40"/>
                <a:gd name="T50" fmla="*/ 258 w 313"/>
                <a:gd name="T51" fmla="*/ 5 h 40"/>
                <a:gd name="T52" fmla="*/ 247 w 313"/>
                <a:gd name="T53" fmla="*/ 6 h 40"/>
                <a:gd name="T54" fmla="*/ 236 w 313"/>
                <a:gd name="T55" fmla="*/ 7 h 40"/>
                <a:gd name="T56" fmla="*/ 226 w 313"/>
                <a:gd name="T57" fmla="*/ 8 h 40"/>
                <a:gd name="T58" fmla="*/ 215 w 313"/>
                <a:gd name="T59" fmla="*/ 9 h 40"/>
                <a:gd name="T60" fmla="*/ 204 w 313"/>
                <a:gd name="T61" fmla="*/ 9 h 40"/>
                <a:gd name="T62" fmla="*/ 194 w 313"/>
                <a:gd name="T63" fmla="*/ 10 h 40"/>
                <a:gd name="T64" fmla="*/ 183 w 313"/>
                <a:gd name="T65" fmla="*/ 11 h 40"/>
                <a:gd name="T66" fmla="*/ 172 w 313"/>
                <a:gd name="T67" fmla="*/ 12 h 40"/>
                <a:gd name="T68" fmla="*/ 162 w 313"/>
                <a:gd name="T69" fmla="*/ 12 h 40"/>
                <a:gd name="T70" fmla="*/ 151 w 313"/>
                <a:gd name="T71" fmla="*/ 13 h 40"/>
                <a:gd name="T72" fmla="*/ 140 w 313"/>
                <a:gd name="T73" fmla="*/ 14 h 40"/>
                <a:gd name="T74" fmla="*/ 126 w 313"/>
                <a:gd name="T75" fmla="*/ 16 h 40"/>
                <a:gd name="T76" fmla="*/ 107 w 313"/>
                <a:gd name="T77" fmla="*/ 20 h 40"/>
                <a:gd name="T78" fmla="*/ 85 w 313"/>
                <a:gd name="T79" fmla="*/ 23 h 40"/>
                <a:gd name="T80" fmla="*/ 60 w 313"/>
                <a:gd name="T81" fmla="*/ 28 h 40"/>
                <a:gd name="T82" fmla="*/ 37 w 313"/>
                <a:gd name="T83" fmla="*/ 32 h 40"/>
                <a:gd name="T84" fmla="*/ 18 w 313"/>
                <a:gd name="T85" fmla="*/ 37 h 40"/>
                <a:gd name="T86" fmla="*/ 5 w 313"/>
                <a:gd name="T87" fmla="*/ 39 h 40"/>
                <a:gd name="T88" fmla="*/ 0 w 313"/>
                <a:gd name="T89" fmla="*/ 40 h 40"/>
                <a:gd name="T90" fmla="*/ 5 w 313"/>
                <a:gd name="T91" fmla="*/ 39 h 40"/>
                <a:gd name="T92" fmla="*/ 18 w 313"/>
                <a:gd name="T93" fmla="*/ 38 h 40"/>
                <a:gd name="T94" fmla="*/ 37 w 313"/>
                <a:gd name="T95" fmla="*/ 34 h 40"/>
                <a:gd name="T96" fmla="*/ 59 w 313"/>
                <a:gd name="T97" fmla="*/ 32 h 40"/>
                <a:gd name="T98" fmla="*/ 83 w 313"/>
                <a:gd name="T99" fmla="*/ 29 h 40"/>
                <a:gd name="T100" fmla="*/ 106 w 313"/>
                <a:gd name="T101" fmla="*/ 26 h 40"/>
                <a:gd name="T102" fmla="*/ 125 w 313"/>
                <a:gd name="T103" fmla="*/ 24 h 40"/>
                <a:gd name="T104" fmla="*/ 139 w 313"/>
                <a:gd name="T105" fmla="*/ 22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313" h="40">
                  <a:moveTo>
                    <a:pt x="139" y="22"/>
                  </a:moveTo>
                  <a:lnTo>
                    <a:pt x="150" y="21"/>
                  </a:lnTo>
                  <a:lnTo>
                    <a:pt x="161" y="20"/>
                  </a:lnTo>
                  <a:lnTo>
                    <a:pt x="171" y="18"/>
                  </a:lnTo>
                  <a:lnTo>
                    <a:pt x="182" y="17"/>
                  </a:lnTo>
                  <a:lnTo>
                    <a:pt x="193" y="16"/>
                  </a:lnTo>
                  <a:lnTo>
                    <a:pt x="203" y="16"/>
                  </a:lnTo>
                  <a:lnTo>
                    <a:pt x="214" y="15"/>
                  </a:lnTo>
                  <a:lnTo>
                    <a:pt x="225" y="14"/>
                  </a:lnTo>
                  <a:lnTo>
                    <a:pt x="235" y="13"/>
                  </a:lnTo>
                  <a:lnTo>
                    <a:pt x="246" y="12"/>
                  </a:lnTo>
                  <a:lnTo>
                    <a:pt x="257" y="11"/>
                  </a:lnTo>
                  <a:lnTo>
                    <a:pt x="268" y="10"/>
                  </a:lnTo>
                  <a:lnTo>
                    <a:pt x="279" y="9"/>
                  </a:lnTo>
                  <a:lnTo>
                    <a:pt x="290" y="7"/>
                  </a:lnTo>
                  <a:lnTo>
                    <a:pt x="300" y="6"/>
                  </a:lnTo>
                  <a:lnTo>
                    <a:pt x="311" y="5"/>
                  </a:lnTo>
                  <a:lnTo>
                    <a:pt x="312" y="4"/>
                  </a:lnTo>
                  <a:lnTo>
                    <a:pt x="313" y="2"/>
                  </a:lnTo>
                  <a:lnTo>
                    <a:pt x="313" y="1"/>
                  </a:lnTo>
                  <a:lnTo>
                    <a:pt x="311" y="0"/>
                  </a:lnTo>
                  <a:lnTo>
                    <a:pt x="300" y="1"/>
                  </a:lnTo>
                  <a:lnTo>
                    <a:pt x="290" y="2"/>
                  </a:lnTo>
                  <a:lnTo>
                    <a:pt x="279" y="4"/>
                  </a:lnTo>
                  <a:lnTo>
                    <a:pt x="268" y="5"/>
                  </a:lnTo>
                  <a:lnTo>
                    <a:pt x="258" y="5"/>
                  </a:lnTo>
                  <a:lnTo>
                    <a:pt x="247" y="6"/>
                  </a:lnTo>
                  <a:lnTo>
                    <a:pt x="236" y="7"/>
                  </a:lnTo>
                  <a:lnTo>
                    <a:pt x="226" y="8"/>
                  </a:lnTo>
                  <a:lnTo>
                    <a:pt x="215" y="9"/>
                  </a:lnTo>
                  <a:lnTo>
                    <a:pt x="204" y="9"/>
                  </a:lnTo>
                  <a:lnTo>
                    <a:pt x="194" y="10"/>
                  </a:lnTo>
                  <a:lnTo>
                    <a:pt x="183" y="11"/>
                  </a:lnTo>
                  <a:lnTo>
                    <a:pt x="172" y="12"/>
                  </a:lnTo>
                  <a:lnTo>
                    <a:pt x="162" y="12"/>
                  </a:lnTo>
                  <a:lnTo>
                    <a:pt x="151" y="13"/>
                  </a:lnTo>
                  <a:lnTo>
                    <a:pt x="140" y="14"/>
                  </a:lnTo>
                  <a:lnTo>
                    <a:pt x="126" y="16"/>
                  </a:lnTo>
                  <a:lnTo>
                    <a:pt x="107" y="20"/>
                  </a:lnTo>
                  <a:lnTo>
                    <a:pt x="85" y="23"/>
                  </a:lnTo>
                  <a:lnTo>
                    <a:pt x="60" y="28"/>
                  </a:lnTo>
                  <a:lnTo>
                    <a:pt x="37" y="32"/>
                  </a:lnTo>
                  <a:lnTo>
                    <a:pt x="18" y="37"/>
                  </a:lnTo>
                  <a:lnTo>
                    <a:pt x="5" y="39"/>
                  </a:lnTo>
                  <a:lnTo>
                    <a:pt x="0" y="40"/>
                  </a:lnTo>
                  <a:lnTo>
                    <a:pt x="5" y="39"/>
                  </a:lnTo>
                  <a:lnTo>
                    <a:pt x="18" y="38"/>
                  </a:lnTo>
                  <a:lnTo>
                    <a:pt x="37" y="34"/>
                  </a:lnTo>
                  <a:lnTo>
                    <a:pt x="59" y="32"/>
                  </a:lnTo>
                  <a:lnTo>
                    <a:pt x="83" y="29"/>
                  </a:lnTo>
                  <a:lnTo>
                    <a:pt x="106" y="26"/>
                  </a:lnTo>
                  <a:lnTo>
                    <a:pt x="125" y="24"/>
                  </a:lnTo>
                  <a:lnTo>
                    <a:pt x="139" y="22"/>
                  </a:lnTo>
                  <a:close/>
                </a:path>
              </a:pathLst>
            </a:custGeom>
            <a:solidFill>
              <a:srgbClr val="14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623" name="Freeform 111"/>
            <p:cNvSpPr>
              <a:spLocks noChangeArrowheads="1"/>
            </p:cNvSpPr>
            <p:nvPr/>
          </p:nvSpPr>
          <p:spPr bwMode="auto">
            <a:xfrm>
              <a:off x="435" y="994"/>
              <a:ext cx="65" cy="89"/>
            </a:xfrm>
            <a:custGeom>
              <a:avLst/>
              <a:gdLst>
                <a:gd name="T0" fmla="*/ 38 w 263"/>
                <a:gd name="T1" fmla="*/ 88 h 357"/>
                <a:gd name="T2" fmla="*/ 45 w 263"/>
                <a:gd name="T3" fmla="*/ 101 h 357"/>
                <a:gd name="T4" fmla="*/ 53 w 263"/>
                <a:gd name="T5" fmla="*/ 114 h 357"/>
                <a:gd name="T6" fmla="*/ 60 w 263"/>
                <a:gd name="T7" fmla="*/ 127 h 357"/>
                <a:gd name="T8" fmla="*/ 69 w 263"/>
                <a:gd name="T9" fmla="*/ 139 h 357"/>
                <a:gd name="T10" fmla="*/ 77 w 263"/>
                <a:gd name="T11" fmla="*/ 151 h 357"/>
                <a:gd name="T12" fmla="*/ 86 w 263"/>
                <a:gd name="T13" fmla="*/ 163 h 357"/>
                <a:gd name="T14" fmla="*/ 94 w 263"/>
                <a:gd name="T15" fmla="*/ 175 h 357"/>
                <a:gd name="T16" fmla="*/ 103 w 263"/>
                <a:gd name="T17" fmla="*/ 187 h 357"/>
                <a:gd name="T18" fmla="*/ 121 w 263"/>
                <a:gd name="T19" fmla="*/ 209 h 357"/>
                <a:gd name="T20" fmla="*/ 139 w 263"/>
                <a:gd name="T21" fmla="*/ 231 h 357"/>
                <a:gd name="T22" fmla="*/ 158 w 263"/>
                <a:gd name="T23" fmla="*/ 254 h 357"/>
                <a:gd name="T24" fmla="*/ 178 w 263"/>
                <a:gd name="T25" fmla="*/ 275 h 357"/>
                <a:gd name="T26" fmla="*/ 197 w 263"/>
                <a:gd name="T27" fmla="*/ 296 h 357"/>
                <a:gd name="T28" fmla="*/ 217 w 263"/>
                <a:gd name="T29" fmla="*/ 317 h 357"/>
                <a:gd name="T30" fmla="*/ 237 w 263"/>
                <a:gd name="T31" fmla="*/ 337 h 357"/>
                <a:gd name="T32" fmla="*/ 258 w 263"/>
                <a:gd name="T33" fmla="*/ 357 h 357"/>
                <a:gd name="T34" fmla="*/ 260 w 263"/>
                <a:gd name="T35" fmla="*/ 357 h 357"/>
                <a:gd name="T36" fmla="*/ 262 w 263"/>
                <a:gd name="T37" fmla="*/ 356 h 357"/>
                <a:gd name="T38" fmla="*/ 263 w 263"/>
                <a:gd name="T39" fmla="*/ 355 h 357"/>
                <a:gd name="T40" fmla="*/ 262 w 263"/>
                <a:gd name="T41" fmla="*/ 353 h 357"/>
                <a:gd name="T42" fmla="*/ 243 w 263"/>
                <a:gd name="T43" fmla="*/ 333 h 357"/>
                <a:gd name="T44" fmla="*/ 225 w 263"/>
                <a:gd name="T45" fmla="*/ 312 h 357"/>
                <a:gd name="T46" fmla="*/ 205 w 263"/>
                <a:gd name="T47" fmla="*/ 291 h 357"/>
                <a:gd name="T48" fmla="*/ 187 w 263"/>
                <a:gd name="T49" fmla="*/ 271 h 357"/>
                <a:gd name="T50" fmla="*/ 169 w 263"/>
                <a:gd name="T51" fmla="*/ 249 h 357"/>
                <a:gd name="T52" fmla="*/ 152 w 263"/>
                <a:gd name="T53" fmla="*/ 228 h 357"/>
                <a:gd name="T54" fmla="*/ 134 w 263"/>
                <a:gd name="T55" fmla="*/ 207 h 357"/>
                <a:gd name="T56" fmla="*/ 117 w 263"/>
                <a:gd name="T57" fmla="*/ 185 h 357"/>
                <a:gd name="T58" fmla="*/ 108 w 263"/>
                <a:gd name="T59" fmla="*/ 175 h 357"/>
                <a:gd name="T60" fmla="*/ 100 w 263"/>
                <a:gd name="T61" fmla="*/ 164 h 357"/>
                <a:gd name="T62" fmla="*/ 91 w 263"/>
                <a:gd name="T63" fmla="*/ 152 h 357"/>
                <a:gd name="T64" fmla="*/ 83 w 263"/>
                <a:gd name="T65" fmla="*/ 142 h 357"/>
                <a:gd name="T66" fmla="*/ 75 w 263"/>
                <a:gd name="T67" fmla="*/ 130 h 357"/>
                <a:gd name="T68" fmla="*/ 67 w 263"/>
                <a:gd name="T69" fmla="*/ 118 h 357"/>
                <a:gd name="T70" fmla="*/ 59 w 263"/>
                <a:gd name="T71" fmla="*/ 107 h 357"/>
                <a:gd name="T72" fmla="*/ 52 w 263"/>
                <a:gd name="T73" fmla="*/ 95 h 357"/>
                <a:gd name="T74" fmla="*/ 44 w 263"/>
                <a:gd name="T75" fmla="*/ 83 h 357"/>
                <a:gd name="T76" fmla="*/ 36 w 263"/>
                <a:gd name="T77" fmla="*/ 68 h 357"/>
                <a:gd name="T78" fmla="*/ 27 w 263"/>
                <a:gd name="T79" fmla="*/ 52 h 357"/>
                <a:gd name="T80" fmla="*/ 19 w 263"/>
                <a:gd name="T81" fmla="*/ 37 h 357"/>
                <a:gd name="T82" fmla="*/ 11 w 263"/>
                <a:gd name="T83" fmla="*/ 22 h 357"/>
                <a:gd name="T84" fmla="*/ 5 w 263"/>
                <a:gd name="T85" fmla="*/ 11 h 357"/>
                <a:gd name="T86" fmla="*/ 1 w 263"/>
                <a:gd name="T87" fmla="*/ 3 h 357"/>
                <a:gd name="T88" fmla="*/ 0 w 263"/>
                <a:gd name="T89" fmla="*/ 0 h 357"/>
                <a:gd name="T90" fmla="*/ 1 w 263"/>
                <a:gd name="T91" fmla="*/ 3 h 357"/>
                <a:gd name="T92" fmla="*/ 4 w 263"/>
                <a:gd name="T93" fmla="*/ 10 h 357"/>
                <a:gd name="T94" fmla="*/ 8 w 263"/>
                <a:gd name="T95" fmla="*/ 21 h 357"/>
                <a:gd name="T96" fmla="*/ 13 w 263"/>
                <a:gd name="T97" fmla="*/ 34 h 357"/>
                <a:gd name="T98" fmla="*/ 19 w 263"/>
                <a:gd name="T99" fmla="*/ 49 h 357"/>
                <a:gd name="T100" fmla="*/ 25 w 263"/>
                <a:gd name="T101" fmla="*/ 63 h 357"/>
                <a:gd name="T102" fmla="*/ 32 w 263"/>
                <a:gd name="T103" fmla="*/ 77 h 357"/>
                <a:gd name="T104" fmla="*/ 38 w 263"/>
                <a:gd name="T105" fmla="*/ 88 h 3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263" h="357">
                  <a:moveTo>
                    <a:pt x="38" y="88"/>
                  </a:moveTo>
                  <a:lnTo>
                    <a:pt x="45" y="101"/>
                  </a:lnTo>
                  <a:lnTo>
                    <a:pt x="53" y="114"/>
                  </a:lnTo>
                  <a:lnTo>
                    <a:pt x="60" y="127"/>
                  </a:lnTo>
                  <a:lnTo>
                    <a:pt x="69" y="139"/>
                  </a:lnTo>
                  <a:lnTo>
                    <a:pt x="77" y="151"/>
                  </a:lnTo>
                  <a:lnTo>
                    <a:pt x="86" y="163"/>
                  </a:lnTo>
                  <a:lnTo>
                    <a:pt x="94" y="175"/>
                  </a:lnTo>
                  <a:lnTo>
                    <a:pt x="103" y="187"/>
                  </a:lnTo>
                  <a:lnTo>
                    <a:pt x="121" y="209"/>
                  </a:lnTo>
                  <a:lnTo>
                    <a:pt x="139" y="231"/>
                  </a:lnTo>
                  <a:lnTo>
                    <a:pt x="158" y="254"/>
                  </a:lnTo>
                  <a:lnTo>
                    <a:pt x="178" y="275"/>
                  </a:lnTo>
                  <a:lnTo>
                    <a:pt x="197" y="296"/>
                  </a:lnTo>
                  <a:lnTo>
                    <a:pt x="217" y="317"/>
                  </a:lnTo>
                  <a:lnTo>
                    <a:pt x="237" y="337"/>
                  </a:lnTo>
                  <a:lnTo>
                    <a:pt x="258" y="357"/>
                  </a:lnTo>
                  <a:lnTo>
                    <a:pt x="260" y="357"/>
                  </a:lnTo>
                  <a:lnTo>
                    <a:pt x="262" y="356"/>
                  </a:lnTo>
                  <a:lnTo>
                    <a:pt x="263" y="355"/>
                  </a:lnTo>
                  <a:lnTo>
                    <a:pt x="262" y="353"/>
                  </a:lnTo>
                  <a:lnTo>
                    <a:pt x="243" y="333"/>
                  </a:lnTo>
                  <a:lnTo>
                    <a:pt x="225" y="312"/>
                  </a:lnTo>
                  <a:lnTo>
                    <a:pt x="205" y="291"/>
                  </a:lnTo>
                  <a:lnTo>
                    <a:pt x="187" y="271"/>
                  </a:lnTo>
                  <a:lnTo>
                    <a:pt x="169" y="249"/>
                  </a:lnTo>
                  <a:lnTo>
                    <a:pt x="152" y="228"/>
                  </a:lnTo>
                  <a:lnTo>
                    <a:pt x="134" y="207"/>
                  </a:lnTo>
                  <a:lnTo>
                    <a:pt x="117" y="185"/>
                  </a:lnTo>
                  <a:lnTo>
                    <a:pt x="108" y="175"/>
                  </a:lnTo>
                  <a:lnTo>
                    <a:pt x="100" y="164"/>
                  </a:lnTo>
                  <a:lnTo>
                    <a:pt x="91" y="152"/>
                  </a:lnTo>
                  <a:lnTo>
                    <a:pt x="83" y="142"/>
                  </a:lnTo>
                  <a:lnTo>
                    <a:pt x="75" y="130"/>
                  </a:lnTo>
                  <a:lnTo>
                    <a:pt x="67" y="118"/>
                  </a:lnTo>
                  <a:lnTo>
                    <a:pt x="59" y="107"/>
                  </a:lnTo>
                  <a:lnTo>
                    <a:pt x="52" y="95"/>
                  </a:lnTo>
                  <a:lnTo>
                    <a:pt x="44" y="83"/>
                  </a:lnTo>
                  <a:lnTo>
                    <a:pt x="36" y="68"/>
                  </a:lnTo>
                  <a:lnTo>
                    <a:pt x="27" y="52"/>
                  </a:lnTo>
                  <a:lnTo>
                    <a:pt x="19" y="37"/>
                  </a:lnTo>
                  <a:lnTo>
                    <a:pt x="11" y="22"/>
                  </a:lnTo>
                  <a:lnTo>
                    <a:pt x="5" y="11"/>
                  </a:lnTo>
                  <a:lnTo>
                    <a:pt x="1" y="3"/>
                  </a:lnTo>
                  <a:lnTo>
                    <a:pt x="0" y="0"/>
                  </a:lnTo>
                  <a:lnTo>
                    <a:pt x="1" y="3"/>
                  </a:lnTo>
                  <a:lnTo>
                    <a:pt x="4" y="10"/>
                  </a:lnTo>
                  <a:lnTo>
                    <a:pt x="8" y="21"/>
                  </a:lnTo>
                  <a:lnTo>
                    <a:pt x="13" y="34"/>
                  </a:lnTo>
                  <a:lnTo>
                    <a:pt x="19" y="49"/>
                  </a:lnTo>
                  <a:lnTo>
                    <a:pt x="25" y="63"/>
                  </a:lnTo>
                  <a:lnTo>
                    <a:pt x="32" y="77"/>
                  </a:lnTo>
                  <a:lnTo>
                    <a:pt x="38" y="88"/>
                  </a:lnTo>
                  <a:close/>
                </a:path>
              </a:pathLst>
            </a:custGeom>
            <a:solidFill>
              <a:srgbClr val="14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624" name="Freeform 112"/>
            <p:cNvSpPr>
              <a:spLocks noChangeArrowheads="1"/>
            </p:cNvSpPr>
            <p:nvPr/>
          </p:nvSpPr>
          <p:spPr bwMode="auto">
            <a:xfrm>
              <a:off x="406" y="1028"/>
              <a:ext cx="32" cy="28"/>
            </a:xfrm>
            <a:custGeom>
              <a:avLst/>
              <a:gdLst>
                <a:gd name="T0" fmla="*/ 56 w 128"/>
                <a:gd name="T1" fmla="*/ 56 h 112"/>
                <a:gd name="T2" fmla="*/ 64 w 128"/>
                <a:gd name="T3" fmla="*/ 62 h 112"/>
                <a:gd name="T4" fmla="*/ 73 w 128"/>
                <a:gd name="T5" fmla="*/ 70 h 112"/>
                <a:gd name="T6" fmla="*/ 81 w 128"/>
                <a:gd name="T7" fmla="*/ 76 h 112"/>
                <a:gd name="T8" fmla="*/ 91 w 128"/>
                <a:gd name="T9" fmla="*/ 84 h 112"/>
                <a:gd name="T10" fmla="*/ 101 w 128"/>
                <a:gd name="T11" fmla="*/ 91 h 112"/>
                <a:gd name="T12" fmla="*/ 109 w 128"/>
                <a:gd name="T13" fmla="*/ 98 h 112"/>
                <a:gd name="T14" fmla="*/ 119 w 128"/>
                <a:gd name="T15" fmla="*/ 105 h 112"/>
                <a:gd name="T16" fmla="*/ 127 w 128"/>
                <a:gd name="T17" fmla="*/ 112 h 112"/>
                <a:gd name="T18" fmla="*/ 128 w 128"/>
                <a:gd name="T19" fmla="*/ 110 h 112"/>
                <a:gd name="T20" fmla="*/ 128 w 128"/>
                <a:gd name="T21" fmla="*/ 106 h 112"/>
                <a:gd name="T22" fmla="*/ 128 w 128"/>
                <a:gd name="T23" fmla="*/ 103 h 112"/>
                <a:gd name="T24" fmla="*/ 128 w 128"/>
                <a:gd name="T25" fmla="*/ 101 h 112"/>
                <a:gd name="T26" fmla="*/ 111 w 128"/>
                <a:gd name="T27" fmla="*/ 87 h 112"/>
                <a:gd name="T28" fmla="*/ 91 w 128"/>
                <a:gd name="T29" fmla="*/ 71 h 112"/>
                <a:gd name="T30" fmla="*/ 70 w 128"/>
                <a:gd name="T31" fmla="*/ 54 h 112"/>
                <a:gd name="T32" fmla="*/ 49 w 128"/>
                <a:gd name="T33" fmla="*/ 38 h 112"/>
                <a:gd name="T34" fmla="*/ 30 w 128"/>
                <a:gd name="T35" fmla="*/ 23 h 112"/>
                <a:gd name="T36" fmla="*/ 14 w 128"/>
                <a:gd name="T37" fmla="*/ 11 h 112"/>
                <a:gd name="T38" fmla="*/ 5 w 128"/>
                <a:gd name="T39" fmla="*/ 4 h 112"/>
                <a:gd name="T40" fmla="*/ 0 w 128"/>
                <a:gd name="T41" fmla="*/ 0 h 112"/>
                <a:gd name="T42" fmla="*/ 1 w 128"/>
                <a:gd name="T43" fmla="*/ 2 h 112"/>
                <a:gd name="T44" fmla="*/ 6 w 128"/>
                <a:gd name="T45" fmla="*/ 7 h 112"/>
                <a:gd name="T46" fmla="*/ 12 w 128"/>
                <a:gd name="T47" fmla="*/ 13 h 112"/>
                <a:gd name="T48" fmla="*/ 21 w 128"/>
                <a:gd name="T49" fmla="*/ 22 h 112"/>
                <a:gd name="T50" fmla="*/ 29 w 128"/>
                <a:gd name="T51" fmla="*/ 31 h 112"/>
                <a:gd name="T52" fmla="*/ 39 w 128"/>
                <a:gd name="T53" fmla="*/ 40 h 112"/>
                <a:gd name="T54" fmla="*/ 47 w 128"/>
                <a:gd name="T55" fmla="*/ 48 h 112"/>
                <a:gd name="T56" fmla="*/ 56 w 128"/>
                <a:gd name="T57" fmla="*/ 56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28" h="112">
                  <a:moveTo>
                    <a:pt x="56" y="56"/>
                  </a:moveTo>
                  <a:lnTo>
                    <a:pt x="64" y="62"/>
                  </a:lnTo>
                  <a:lnTo>
                    <a:pt x="73" y="70"/>
                  </a:lnTo>
                  <a:lnTo>
                    <a:pt x="81" y="76"/>
                  </a:lnTo>
                  <a:lnTo>
                    <a:pt x="91" y="84"/>
                  </a:lnTo>
                  <a:lnTo>
                    <a:pt x="101" y="91"/>
                  </a:lnTo>
                  <a:lnTo>
                    <a:pt x="109" y="98"/>
                  </a:lnTo>
                  <a:lnTo>
                    <a:pt x="119" y="105"/>
                  </a:lnTo>
                  <a:lnTo>
                    <a:pt x="127" y="112"/>
                  </a:lnTo>
                  <a:lnTo>
                    <a:pt x="128" y="110"/>
                  </a:lnTo>
                  <a:lnTo>
                    <a:pt x="128" y="106"/>
                  </a:lnTo>
                  <a:lnTo>
                    <a:pt x="128" y="103"/>
                  </a:lnTo>
                  <a:lnTo>
                    <a:pt x="128" y="101"/>
                  </a:lnTo>
                  <a:lnTo>
                    <a:pt x="111" y="87"/>
                  </a:lnTo>
                  <a:lnTo>
                    <a:pt x="91" y="71"/>
                  </a:lnTo>
                  <a:lnTo>
                    <a:pt x="70" y="54"/>
                  </a:lnTo>
                  <a:lnTo>
                    <a:pt x="49" y="38"/>
                  </a:lnTo>
                  <a:lnTo>
                    <a:pt x="30" y="23"/>
                  </a:lnTo>
                  <a:lnTo>
                    <a:pt x="14" y="11"/>
                  </a:lnTo>
                  <a:lnTo>
                    <a:pt x="5" y="4"/>
                  </a:lnTo>
                  <a:lnTo>
                    <a:pt x="0" y="0"/>
                  </a:lnTo>
                  <a:lnTo>
                    <a:pt x="1" y="2"/>
                  </a:lnTo>
                  <a:lnTo>
                    <a:pt x="6" y="7"/>
                  </a:lnTo>
                  <a:lnTo>
                    <a:pt x="12" y="13"/>
                  </a:lnTo>
                  <a:lnTo>
                    <a:pt x="21" y="22"/>
                  </a:lnTo>
                  <a:lnTo>
                    <a:pt x="29" y="31"/>
                  </a:lnTo>
                  <a:lnTo>
                    <a:pt x="39" y="40"/>
                  </a:lnTo>
                  <a:lnTo>
                    <a:pt x="47" y="48"/>
                  </a:lnTo>
                  <a:lnTo>
                    <a:pt x="56" y="56"/>
                  </a:lnTo>
                  <a:close/>
                </a:path>
              </a:pathLst>
            </a:custGeom>
            <a:solidFill>
              <a:srgbClr val="14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625" name="Freeform 113"/>
            <p:cNvSpPr>
              <a:spLocks noChangeArrowheads="1"/>
            </p:cNvSpPr>
            <p:nvPr/>
          </p:nvSpPr>
          <p:spPr bwMode="auto">
            <a:xfrm>
              <a:off x="384" y="1049"/>
              <a:ext cx="50" cy="110"/>
            </a:xfrm>
            <a:custGeom>
              <a:avLst/>
              <a:gdLst>
                <a:gd name="T0" fmla="*/ 137 w 199"/>
                <a:gd name="T1" fmla="*/ 243 h 440"/>
                <a:gd name="T2" fmla="*/ 124 w 199"/>
                <a:gd name="T3" fmla="*/ 269 h 440"/>
                <a:gd name="T4" fmla="*/ 109 w 199"/>
                <a:gd name="T5" fmla="*/ 295 h 440"/>
                <a:gd name="T6" fmla="*/ 93 w 199"/>
                <a:gd name="T7" fmla="*/ 319 h 440"/>
                <a:gd name="T8" fmla="*/ 76 w 199"/>
                <a:gd name="T9" fmla="*/ 344 h 440"/>
                <a:gd name="T10" fmla="*/ 58 w 199"/>
                <a:gd name="T11" fmla="*/ 367 h 440"/>
                <a:gd name="T12" fmla="*/ 39 w 199"/>
                <a:gd name="T13" fmla="*/ 391 h 440"/>
                <a:gd name="T14" fmla="*/ 21 w 199"/>
                <a:gd name="T15" fmla="*/ 413 h 440"/>
                <a:gd name="T16" fmla="*/ 1 w 199"/>
                <a:gd name="T17" fmla="*/ 435 h 440"/>
                <a:gd name="T18" fmla="*/ 0 w 199"/>
                <a:gd name="T19" fmla="*/ 437 h 440"/>
                <a:gd name="T20" fmla="*/ 1 w 199"/>
                <a:gd name="T21" fmla="*/ 439 h 440"/>
                <a:gd name="T22" fmla="*/ 2 w 199"/>
                <a:gd name="T23" fmla="*/ 440 h 440"/>
                <a:gd name="T24" fmla="*/ 4 w 199"/>
                <a:gd name="T25" fmla="*/ 439 h 440"/>
                <a:gd name="T26" fmla="*/ 25 w 199"/>
                <a:gd name="T27" fmla="*/ 418 h 440"/>
                <a:gd name="T28" fmla="*/ 46 w 199"/>
                <a:gd name="T29" fmla="*/ 395 h 440"/>
                <a:gd name="T30" fmla="*/ 65 w 199"/>
                <a:gd name="T31" fmla="*/ 372 h 440"/>
                <a:gd name="T32" fmla="*/ 84 w 199"/>
                <a:gd name="T33" fmla="*/ 348 h 440"/>
                <a:gd name="T34" fmla="*/ 101 w 199"/>
                <a:gd name="T35" fmla="*/ 325 h 440"/>
                <a:gd name="T36" fmla="*/ 118 w 199"/>
                <a:gd name="T37" fmla="*/ 299 h 440"/>
                <a:gd name="T38" fmla="*/ 133 w 199"/>
                <a:gd name="T39" fmla="*/ 274 h 440"/>
                <a:gd name="T40" fmla="*/ 147 w 199"/>
                <a:gd name="T41" fmla="*/ 247 h 440"/>
                <a:gd name="T42" fmla="*/ 160 w 199"/>
                <a:gd name="T43" fmla="*/ 214 h 440"/>
                <a:gd name="T44" fmla="*/ 172 w 199"/>
                <a:gd name="T45" fmla="*/ 176 h 440"/>
                <a:gd name="T46" fmla="*/ 180 w 199"/>
                <a:gd name="T47" fmla="*/ 135 h 440"/>
                <a:gd name="T48" fmla="*/ 188 w 199"/>
                <a:gd name="T49" fmla="*/ 95 h 440"/>
                <a:gd name="T50" fmla="*/ 193 w 199"/>
                <a:gd name="T51" fmla="*/ 57 h 440"/>
                <a:gd name="T52" fmla="*/ 196 w 199"/>
                <a:gd name="T53" fmla="*/ 27 h 440"/>
                <a:gd name="T54" fmla="*/ 198 w 199"/>
                <a:gd name="T55" fmla="*/ 7 h 440"/>
                <a:gd name="T56" fmla="*/ 199 w 199"/>
                <a:gd name="T57" fmla="*/ 0 h 440"/>
                <a:gd name="T58" fmla="*/ 198 w 199"/>
                <a:gd name="T59" fmla="*/ 7 h 440"/>
                <a:gd name="T60" fmla="*/ 195 w 199"/>
                <a:gd name="T61" fmla="*/ 27 h 440"/>
                <a:gd name="T62" fmla="*/ 190 w 199"/>
                <a:gd name="T63" fmla="*/ 56 h 440"/>
                <a:gd name="T64" fmla="*/ 182 w 199"/>
                <a:gd name="T65" fmla="*/ 92 h 440"/>
                <a:gd name="T66" fmla="*/ 174 w 199"/>
                <a:gd name="T67" fmla="*/ 133 h 440"/>
                <a:gd name="T68" fmla="*/ 163 w 199"/>
                <a:gd name="T69" fmla="*/ 172 h 440"/>
                <a:gd name="T70" fmla="*/ 151 w 199"/>
                <a:gd name="T71" fmla="*/ 211 h 440"/>
                <a:gd name="T72" fmla="*/ 137 w 199"/>
                <a:gd name="T73" fmla="*/ 243 h 4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199" h="440">
                  <a:moveTo>
                    <a:pt x="137" y="243"/>
                  </a:moveTo>
                  <a:lnTo>
                    <a:pt x="124" y="269"/>
                  </a:lnTo>
                  <a:lnTo>
                    <a:pt x="109" y="295"/>
                  </a:lnTo>
                  <a:lnTo>
                    <a:pt x="93" y="319"/>
                  </a:lnTo>
                  <a:lnTo>
                    <a:pt x="76" y="344"/>
                  </a:lnTo>
                  <a:lnTo>
                    <a:pt x="58" y="367"/>
                  </a:lnTo>
                  <a:lnTo>
                    <a:pt x="39" y="391"/>
                  </a:lnTo>
                  <a:lnTo>
                    <a:pt x="21" y="413"/>
                  </a:lnTo>
                  <a:lnTo>
                    <a:pt x="1" y="435"/>
                  </a:lnTo>
                  <a:lnTo>
                    <a:pt x="0" y="437"/>
                  </a:lnTo>
                  <a:lnTo>
                    <a:pt x="1" y="439"/>
                  </a:lnTo>
                  <a:lnTo>
                    <a:pt x="2" y="440"/>
                  </a:lnTo>
                  <a:lnTo>
                    <a:pt x="4" y="439"/>
                  </a:lnTo>
                  <a:lnTo>
                    <a:pt x="25" y="418"/>
                  </a:lnTo>
                  <a:lnTo>
                    <a:pt x="46" y="395"/>
                  </a:lnTo>
                  <a:lnTo>
                    <a:pt x="65" y="372"/>
                  </a:lnTo>
                  <a:lnTo>
                    <a:pt x="84" y="348"/>
                  </a:lnTo>
                  <a:lnTo>
                    <a:pt x="101" y="325"/>
                  </a:lnTo>
                  <a:lnTo>
                    <a:pt x="118" y="299"/>
                  </a:lnTo>
                  <a:lnTo>
                    <a:pt x="133" y="274"/>
                  </a:lnTo>
                  <a:lnTo>
                    <a:pt x="147" y="247"/>
                  </a:lnTo>
                  <a:lnTo>
                    <a:pt x="160" y="214"/>
                  </a:lnTo>
                  <a:lnTo>
                    <a:pt x="172" y="176"/>
                  </a:lnTo>
                  <a:lnTo>
                    <a:pt x="180" y="135"/>
                  </a:lnTo>
                  <a:lnTo>
                    <a:pt x="188" y="95"/>
                  </a:lnTo>
                  <a:lnTo>
                    <a:pt x="193" y="57"/>
                  </a:lnTo>
                  <a:lnTo>
                    <a:pt x="196" y="27"/>
                  </a:lnTo>
                  <a:lnTo>
                    <a:pt x="198" y="7"/>
                  </a:lnTo>
                  <a:lnTo>
                    <a:pt x="199" y="0"/>
                  </a:lnTo>
                  <a:lnTo>
                    <a:pt x="198" y="7"/>
                  </a:lnTo>
                  <a:lnTo>
                    <a:pt x="195" y="27"/>
                  </a:lnTo>
                  <a:lnTo>
                    <a:pt x="190" y="56"/>
                  </a:lnTo>
                  <a:lnTo>
                    <a:pt x="182" y="92"/>
                  </a:lnTo>
                  <a:lnTo>
                    <a:pt x="174" y="133"/>
                  </a:lnTo>
                  <a:lnTo>
                    <a:pt x="163" y="172"/>
                  </a:lnTo>
                  <a:lnTo>
                    <a:pt x="151" y="211"/>
                  </a:lnTo>
                  <a:lnTo>
                    <a:pt x="137" y="243"/>
                  </a:lnTo>
                  <a:close/>
                </a:path>
              </a:pathLst>
            </a:custGeom>
            <a:solidFill>
              <a:srgbClr val="14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626" name="Freeform 114"/>
            <p:cNvSpPr>
              <a:spLocks noChangeArrowheads="1"/>
            </p:cNvSpPr>
            <p:nvPr/>
          </p:nvSpPr>
          <p:spPr bwMode="auto">
            <a:xfrm>
              <a:off x="420" y="1003"/>
              <a:ext cx="28" cy="168"/>
            </a:xfrm>
            <a:custGeom>
              <a:avLst/>
              <a:gdLst>
                <a:gd name="T0" fmla="*/ 37 w 112"/>
                <a:gd name="T1" fmla="*/ 0 h 672"/>
                <a:gd name="T2" fmla="*/ 41 w 112"/>
                <a:gd name="T3" fmla="*/ 19 h 672"/>
                <a:gd name="T4" fmla="*/ 47 w 112"/>
                <a:gd name="T5" fmla="*/ 39 h 672"/>
                <a:gd name="T6" fmla="*/ 52 w 112"/>
                <a:gd name="T7" fmla="*/ 57 h 672"/>
                <a:gd name="T8" fmla="*/ 59 w 112"/>
                <a:gd name="T9" fmla="*/ 75 h 672"/>
                <a:gd name="T10" fmla="*/ 65 w 112"/>
                <a:gd name="T11" fmla="*/ 94 h 672"/>
                <a:gd name="T12" fmla="*/ 70 w 112"/>
                <a:gd name="T13" fmla="*/ 112 h 672"/>
                <a:gd name="T14" fmla="*/ 76 w 112"/>
                <a:gd name="T15" fmla="*/ 131 h 672"/>
                <a:gd name="T16" fmla="*/ 80 w 112"/>
                <a:gd name="T17" fmla="*/ 151 h 672"/>
                <a:gd name="T18" fmla="*/ 87 w 112"/>
                <a:gd name="T19" fmla="*/ 195 h 672"/>
                <a:gd name="T20" fmla="*/ 93 w 112"/>
                <a:gd name="T21" fmla="*/ 241 h 672"/>
                <a:gd name="T22" fmla="*/ 96 w 112"/>
                <a:gd name="T23" fmla="*/ 288 h 672"/>
                <a:gd name="T24" fmla="*/ 96 w 112"/>
                <a:gd name="T25" fmla="*/ 335 h 672"/>
                <a:gd name="T26" fmla="*/ 93 w 112"/>
                <a:gd name="T27" fmla="*/ 379 h 672"/>
                <a:gd name="T28" fmla="*/ 87 w 112"/>
                <a:gd name="T29" fmla="*/ 421 h 672"/>
                <a:gd name="T30" fmla="*/ 79 w 112"/>
                <a:gd name="T31" fmla="*/ 464 h 672"/>
                <a:gd name="T32" fmla="*/ 68 w 112"/>
                <a:gd name="T33" fmla="*/ 505 h 672"/>
                <a:gd name="T34" fmla="*/ 54 w 112"/>
                <a:gd name="T35" fmla="*/ 546 h 672"/>
                <a:gd name="T36" fmla="*/ 38 w 112"/>
                <a:gd name="T37" fmla="*/ 587 h 672"/>
                <a:gd name="T38" fmla="*/ 20 w 112"/>
                <a:gd name="T39" fmla="*/ 626 h 672"/>
                <a:gd name="T40" fmla="*/ 1 w 112"/>
                <a:gd name="T41" fmla="*/ 665 h 672"/>
                <a:gd name="T42" fmla="*/ 0 w 112"/>
                <a:gd name="T43" fmla="*/ 670 h 672"/>
                <a:gd name="T44" fmla="*/ 2 w 112"/>
                <a:gd name="T45" fmla="*/ 672 h 672"/>
                <a:gd name="T46" fmla="*/ 6 w 112"/>
                <a:gd name="T47" fmla="*/ 671 h 672"/>
                <a:gd name="T48" fmla="*/ 9 w 112"/>
                <a:gd name="T49" fmla="*/ 669 h 672"/>
                <a:gd name="T50" fmla="*/ 20 w 112"/>
                <a:gd name="T51" fmla="*/ 649 h 672"/>
                <a:gd name="T52" fmla="*/ 31 w 112"/>
                <a:gd name="T53" fmla="*/ 631 h 672"/>
                <a:gd name="T54" fmla="*/ 41 w 112"/>
                <a:gd name="T55" fmla="*/ 612 h 672"/>
                <a:gd name="T56" fmla="*/ 51 w 112"/>
                <a:gd name="T57" fmla="*/ 592 h 672"/>
                <a:gd name="T58" fmla="*/ 61 w 112"/>
                <a:gd name="T59" fmla="*/ 573 h 672"/>
                <a:gd name="T60" fmla="*/ 69 w 112"/>
                <a:gd name="T61" fmla="*/ 552 h 672"/>
                <a:gd name="T62" fmla="*/ 78 w 112"/>
                <a:gd name="T63" fmla="*/ 532 h 672"/>
                <a:gd name="T64" fmla="*/ 85 w 112"/>
                <a:gd name="T65" fmla="*/ 512 h 672"/>
                <a:gd name="T66" fmla="*/ 98 w 112"/>
                <a:gd name="T67" fmla="*/ 469 h 672"/>
                <a:gd name="T68" fmla="*/ 105 w 112"/>
                <a:gd name="T69" fmla="*/ 427 h 672"/>
                <a:gd name="T70" fmla="*/ 111 w 112"/>
                <a:gd name="T71" fmla="*/ 383 h 672"/>
                <a:gd name="T72" fmla="*/ 112 w 112"/>
                <a:gd name="T73" fmla="*/ 338 h 672"/>
                <a:gd name="T74" fmla="*/ 111 w 112"/>
                <a:gd name="T75" fmla="*/ 293 h 672"/>
                <a:gd name="T76" fmla="*/ 107 w 112"/>
                <a:gd name="T77" fmla="*/ 249 h 672"/>
                <a:gd name="T78" fmla="*/ 100 w 112"/>
                <a:gd name="T79" fmla="*/ 205 h 672"/>
                <a:gd name="T80" fmla="*/ 92 w 112"/>
                <a:gd name="T81" fmla="*/ 161 h 672"/>
                <a:gd name="T82" fmla="*/ 86 w 112"/>
                <a:gd name="T83" fmla="*/ 141 h 672"/>
                <a:gd name="T84" fmla="*/ 80 w 112"/>
                <a:gd name="T85" fmla="*/ 121 h 672"/>
                <a:gd name="T86" fmla="*/ 72 w 112"/>
                <a:gd name="T87" fmla="*/ 100 h 672"/>
                <a:gd name="T88" fmla="*/ 65 w 112"/>
                <a:gd name="T89" fmla="*/ 80 h 672"/>
                <a:gd name="T90" fmla="*/ 57 w 112"/>
                <a:gd name="T91" fmla="*/ 61 h 672"/>
                <a:gd name="T92" fmla="*/ 51 w 112"/>
                <a:gd name="T93" fmla="*/ 41 h 672"/>
                <a:gd name="T94" fmla="*/ 44 w 112"/>
                <a:gd name="T95" fmla="*/ 20 h 672"/>
                <a:gd name="T96" fmla="*/ 38 w 112"/>
                <a:gd name="T97" fmla="*/ 0 h 672"/>
                <a:gd name="T98" fmla="*/ 38 w 112"/>
                <a:gd name="T99" fmla="*/ 0 h 672"/>
                <a:gd name="T100" fmla="*/ 38 w 112"/>
                <a:gd name="T101" fmla="*/ 0 h 672"/>
                <a:gd name="T102" fmla="*/ 37 w 112"/>
                <a:gd name="T103" fmla="*/ 0 h 672"/>
                <a:gd name="T104" fmla="*/ 37 w 112"/>
                <a:gd name="T105" fmla="*/ 0 h 672"/>
                <a:gd name="T106" fmla="*/ 37 w 112"/>
                <a:gd name="T107" fmla="*/ 0 h 6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112" h="672">
                  <a:moveTo>
                    <a:pt x="37" y="0"/>
                  </a:moveTo>
                  <a:lnTo>
                    <a:pt x="41" y="19"/>
                  </a:lnTo>
                  <a:lnTo>
                    <a:pt x="47" y="39"/>
                  </a:lnTo>
                  <a:lnTo>
                    <a:pt x="52" y="57"/>
                  </a:lnTo>
                  <a:lnTo>
                    <a:pt x="59" y="75"/>
                  </a:lnTo>
                  <a:lnTo>
                    <a:pt x="65" y="94"/>
                  </a:lnTo>
                  <a:lnTo>
                    <a:pt x="70" y="112"/>
                  </a:lnTo>
                  <a:lnTo>
                    <a:pt x="76" y="131"/>
                  </a:lnTo>
                  <a:lnTo>
                    <a:pt x="80" y="151"/>
                  </a:lnTo>
                  <a:lnTo>
                    <a:pt x="87" y="195"/>
                  </a:lnTo>
                  <a:lnTo>
                    <a:pt x="93" y="241"/>
                  </a:lnTo>
                  <a:lnTo>
                    <a:pt x="96" y="288"/>
                  </a:lnTo>
                  <a:lnTo>
                    <a:pt x="96" y="335"/>
                  </a:lnTo>
                  <a:lnTo>
                    <a:pt x="93" y="379"/>
                  </a:lnTo>
                  <a:lnTo>
                    <a:pt x="87" y="421"/>
                  </a:lnTo>
                  <a:lnTo>
                    <a:pt x="79" y="464"/>
                  </a:lnTo>
                  <a:lnTo>
                    <a:pt x="68" y="505"/>
                  </a:lnTo>
                  <a:lnTo>
                    <a:pt x="54" y="546"/>
                  </a:lnTo>
                  <a:lnTo>
                    <a:pt x="38" y="587"/>
                  </a:lnTo>
                  <a:lnTo>
                    <a:pt x="20" y="626"/>
                  </a:lnTo>
                  <a:lnTo>
                    <a:pt x="1" y="665"/>
                  </a:lnTo>
                  <a:lnTo>
                    <a:pt x="0" y="670"/>
                  </a:lnTo>
                  <a:lnTo>
                    <a:pt x="2" y="672"/>
                  </a:lnTo>
                  <a:lnTo>
                    <a:pt x="6" y="671"/>
                  </a:lnTo>
                  <a:lnTo>
                    <a:pt x="9" y="669"/>
                  </a:lnTo>
                  <a:lnTo>
                    <a:pt x="20" y="649"/>
                  </a:lnTo>
                  <a:lnTo>
                    <a:pt x="31" y="631"/>
                  </a:lnTo>
                  <a:lnTo>
                    <a:pt x="41" y="612"/>
                  </a:lnTo>
                  <a:lnTo>
                    <a:pt x="51" y="592"/>
                  </a:lnTo>
                  <a:lnTo>
                    <a:pt x="61" y="573"/>
                  </a:lnTo>
                  <a:lnTo>
                    <a:pt x="69" y="552"/>
                  </a:lnTo>
                  <a:lnTo>
                    <a:pt x="78" y="532"/>
                  </a:lnTo>
                  <a:lnTo>
                    <a:pt x="85" y="512"/>
                  </a:lnTo>
                  <a:lnTo>
                    <a:pt x="98" y="469"/>
                  </a:lnTo>
                  <a:lnTo>
                    <a:pt x="105" y="427"/>
                  </a:lnTo>
                  <a:lnTo>
                    <a:pt x="111" y="383"/>
                  </a:lnTo>
                  <a:lnTo>
                    <a:pt x="112" y="338"/>
                  </a:lnTo>
                  <a:lnTo>
                    <a:pt x="111" y="293"/>
                  </a:lnTo>
                  <a:lnTo>
                    <a:pt x="107" y="249"/>
                  </a:lnTo>
                  <a:lnTo>
                    <a:pt x="100" y="205"/>
                  </a:lnTo>
                  <a:lnTo>
                    <a:pt x="92" y="161"/>
                  </a:lnTo>
                  <a:lnTo>
                    <a:pt x="86" y="141"/>
                  </a:lnTo>
                  <a:lnTo>
                    <a:pt x="80" y="121"/>
                  </a:lnTo>
                  <a:lnTo>
                    <a:pt x="72" y="100"/>
                  </a:lnTo>
                  <a:lnTo>
                    <a:pt x="65" y="80"/>
                  </a:lnTo>
                  <a:lnTo>
                    <a:pt x="57" y="61"/>
                  </a:lnTo>
                  <a:lnTo>
                    <a:pt x="51" y="41"/>
                  </a:lnTo>
                  <a:lnTo>
                    <a:pt x="44" y="20"/>
                  </a:lnTo>
                  <a:lnTo>
                    <a:pt x="38" y="0"/>
                  </a:lnTo>
                  <a:lnTo>
                    <a:pt x="38" y="0"/>
                  </a:lnTo>
                  <a:lnTo>
                    <a:pt x="38" y="0"/>
                  </a:lnTo>
                  <a:lnTo>
                    <a:pt x="37" y="0"/>
                  </a:lnTo>
                  <a:lnTo>
                    <a:pt x="37" y="0"/>
                  </a:lnTo>
                  <a:lnTo>
                    <a:pt x="37" y="0"/>
                  </a:lnTo>
                  <a:close/>
                </a:path>
              </a:pathLst>
            </a:custGeom>
            <a:solidFill>
              <a:srgbClr val="14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627" name="Freeform 115"/>
            <p:cNvSpPr>
              <a:spLocks noChangeArrowheads="1"/>
            </p:cNvSpPr>
            <p:nvPr/>
          </p:nvSpPr>
          <p:spPr bwMode="auto">
            <a:xfrm>
              <a:off x="571" y="1178"/>
              <a:ext cx="5" cy="56"/>
            </a:xfrm>
            <a:custGeom>
              <a:avLst/>
              <a:gdLst>
                <a:gd name="T0" fmla="*/ 6 w 17"/>
                <a:gd name="T1" fmla="*/ 106 h 223"/>
                <a:gd name="T2" fmla="*/ 7 w 17"/>
                <a:gd name="T3" fmla="*/ 135 h 223"/>
                <a:gd name="T4" fmla="*/ 8 w 17"/>
                <a:gd name="T5" fmla="*/ 164 h 223"/>
                <a:gd name="T6" fmla="*/ 8 w 17"/>
                <a:gd name="T7" fmla="*/ 192 h 223"/>
                <a:gd name="T8" fmla="*/ 9 w 17"/>
                <a:gd name="T9" fmla="*/ 221 h 223"/>
                <a:gd name="T10" fmla="*/ 10 w 17"/>
                <a:gd name="T11" fmla="*/ 223 h 223"/>
                <a:gd name="T12" fmla="*/ 12 w 17"/>
                <a:gd name="T13" fmla="*/ 223 h 223"/>
                <a:gd name="T14" fmla="*/ 14 w 17"/>
                <a:gd name="T15" fmla="*/ 222 h 223"/>
                <a:gd name="T16" fmla="*/ 15 w 17"/>
                <a:gd name="T17" fmla="*/ 220 h 223"/>
                <a:gd name="T18" fmla="*/ 16 w 17"/>
                <a:gd name="T19" fmla="*/ 189 h 223"/>
                <a:gd name="T20" fmla="*/ 17 w 17"/>
                <a:gd name="T21" fmla="*/ 157 h 223"/>
                <a:gd name="T22" fmla="*/ 16 w 17"/>
                <a:gd name="T23" fmla="*/ 126 h 223"/>
                <a:gd name="T24" fmla="*/ 15 w 17"/>
                <a:gd name="T25" fmla="*/ 95 h 223"/>
                <a:gd name="T26" fmla="*/ 11 w 17"/>
                <a:gd name="T27" fmla="*/ 67 h 223"/>
                <a:gd name="T28" fmla="*/ 6 w 17"/>
                <a:gd name="T29" fmla="*/ 36 h 223"/>
                <a:gd name="T30" fmla="*/ 2 w 17"/>
                <a:gd name="T31" fmla="*/ 10 h 223"/>
                <a:gd name="T32" fmla="*/ 0 w 17"/>
                <a:gd name="T33" fmla="*/ 0 h 223"/>
                <a:gd name="T34" fmla="*/ 1 w 17"/>
                <a:gd name="T35" fmla="*/ 11 h 223"/>
                <a:gd name="T36" fmla="*/ 3 w 17"/>
                <a:gd name="T37" fmla="*/ 40 h 223"/>
                <a:gd name="T38" fmla="*/ 5 w 17"/>
                <a:gd name="T39" fmla="*/ 74 h 223"/>
                <a:gd name="T40" fmla="*/ 6 w 17"/>
                <a:gd name="T41" fmla="*/ 106 h 2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7" h="223">
                  <a:moveTo>
                    <a:pt x="6" y="106"/>
                  </a:moveTo>
                  <a:lnTo>
                    <a:pt x="7" y="135"/>
                  </a:lnTo>
                  <a:lnTo>
                    <a:pt x="8" y="164"/>
                  </a:lnTo>
                  <a:lnTo>
                    <a:pt x="8" y="192"/>
                  </a:lnTo>
                  <a:lnTo>
                    <a:pt x="9" y="221"/>
                  </a:lnTo>
                  <a:lnTo>
                    <a:pt x="10" y="223"/>
                  </a:lnTo>
                  <a:lnTo>
                    <a:pt x="12" y="223"/>
                  </a:lnTo>
                  <a:lnTo>
                    <a:pt x="14" y="222"/>
                  </a:lnTo>
                  <a:lnTo>
                    <a:pt x="15" y="220"/>
                  </a:lnTo>
                  <a:lnTo>
                    <a:pt x="16" y="189"/>
                  </a:lnTo>
                  <a:lnTo>
                    <a:pt x="17" y="157"/>
                  </a:lnTo>
                  <a:lnTo>
                    <a:pt x="16" y="126"/>
                  </a:lnTo>
                  <a:lnTo>
                    <a:pt x="15" y="95"/>
                  </a:lnTo>
                  <a:lnTo>
                    <a:pt x="11" y="67"/>
                  </a:lnTo>
                  <a:lnTo>
                    <a:pt x="6" y="36"/>
                  </a:lnTo>
                  <a:lnTo>
                    <a:pt x="2" y="10"/>
                  </a:lnTo>
                  <a:lnTo>
                    <a:pt x="0" y="0"/>
                  </a:lnTo>
                  <a:lnTo>
                    <a:pt x="1" y="11"/>
                  </a:lnTo>
                  <a:lnTo>
                    <a:pt x="3" y="40"/>
                  </a:lnTo>
                  <a:lnTo>
                    <a:pt x="5" y="74"/>
                  </a:lnTo>
                  <a:lnTo>
                    <a:pt x="6" y="106"/>
                  </a:lnTo>
                  <a:close/>
                </a:path>
              </a:pathLst>
            </a:custGeom>
            <a:solidFill>
              <a:srgbClr val="14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628" name="Freeform 116"/>
            <p:cNvSpPr>
              <a:spLocks noChangeArrowheads="1"/>
            </p:cNvSpPr>
            <p:nvPr/>
          </p:nvSpPr>
          <p:spPr bwMode="auto">
            <a:xfrm>
              <a:off x="572" y="1243"/>
              <a:ext cx="106" cy="14"/>
            </a:xfrm>
            <a:custGeom>
              <a:avLst/>
              <a:gdLst>
                <a:gd name="T0" fmla="*/ 6 w 420"/>
                <a:gd name="T1" fmla="*/ 3 h 56"/>
                <a:gd name="T2" fmla="*/ 29 w 420"/>
                <a:gd name="T3" fmla="*/ 7 h 56"/>
                <a:gd name="T4" fmla="*/ 58 w 420"/>
                <a:gd name="T5" fmla="*/ 11 h 56"/>
                <a:gd name="T6" fmla="*/ 82 w 420"/>
                <a:gd name="T7" fmla="*/ 15 h 56"/>
                <a:gd name="T8" fmla="*/ 104 w 420"/>
                <a:gd name="T9" fmla="*/ 18 h 56"/>
                <a:gd name="T10" fmla="*/ 131 w 420"/>
                <a:gd name="T11" fmla="*/ 22 h 56"/>
                <a:gd name="T12" fmla="*/ 159 w 420"/>
                <a:gd name="T13" fmla="*/ 25 h 56"/>
                <a:gd name="T14" fmla="*/ 186 w 420"/>
                <a:gd name="T15" fmla="*/ 30 h 56"/>
                <a:gd name="T16" fmla="*/ 213 w 420"/>
                <a:gd name="T17" fmla="*/ 34 h 56"/>
                <a:gd name="T18" fmla="*/ 240 w 420"/>
                <a:gd name="T19" fmla="*/ 38 h 56"/>
                <a:gd name="T20" fmla="*/ 268 w 420"/>
                <a:gd name="T21" fmla="*/ 41 h 56"/>
                <a:gd name="T22" fmla="*/ 294 w 420"/>
                <a:gd name="T23" fmla="*/ 46 h 56"/>
                <a:gd name="T24" fmla="*/ 322 w 420"/>
                <a:gd name="T25" fmla="*/ 49 h 56"/>
                <a:gd name="T26" fmla="*/ 349 w 420"/>
                <a:gd name="T27" fmla="*/ 51 h 56"/>
                <a:gd name="T28" fmla="*/ 376 w 420"/>
                <a:gd name="T29" fmla="*/ 53 h 56"/>
                <a:gd name="T30" fmla="*/ 403 w 420"/>
                <a:gd name="T31" fmla="*/ 55 h 56"/>
                <a:gd name="T32" fmla="*/ 419 w 420"/>
                <a:gd name="T33" fmla="*/ 56 h 56"/>
                <a:gd name="T34" fmla="*/ 420 w 420"/>
                <a:gd name="T35" fmla="*/ 52 h 56"/>
                <a:gd name="T36" fmla="*/ 405 w 420"/>
                <a:gd name="T37" fmla="*/ 49 h 56"/>
                <a:gd name="T38" fmla="*/ 380 w 420"/>
                <a:gd name="T39" fmla="*/ 46 h 56"/>
                <a:gd name="T40" fmla="*/ 353 w 420"/>
                <a:gd name="T41" fmla="*/ 42 h 56"/>
                <a:gd name="T42" fmla="*/ 327 w 420"/>
                <a:gd name="T43" fmla="*/ 38 h 56"/>
                <a:gd name="T44" fmla="*/ 302 w 420"/>
                <a:gd name="T45" fmla="*/ 34 h 56"/>
                <a:gd name="T46" fmla="*/ 276 w 420"/>
                <a:gd name="T47" fmla="*/ 30 h 56"/>
                <a:gd name="T48" fmla="*/ 249 w 420"/>
                <a:gd name="T49" fmla="*/ 25 h 56"/>
                <a:gd name="T50" fmla="*/ 224 w 420"/>
                <a:gd name="T51" fmla="*/ 22 h 56"/>
                <a:gd name="T52" fmla="*/ 204 w 420"/>
                <a:gd name="T53" fmla="*/ 19 h 56"/>
                <a:gd name="T54" fmla="*/ 180 w 420"/>
                <a:gd name="T55" fmla="*/ 17 h 56"/>
                <a:gd name="T56" fmla="*/ 150 w 420"/>
                <a:gd name="T57" fmla="*/ 15 h 56"/>
                <a:gd name="T58" fmla="*/ 116 w 420"/>
                <a:gd name="T59" fmla="*/ 11 h 56"/>
                <a:gd name="T60" fmla="*/ 82 w 420"/>
                <a:gd name="T61" fmla="*/ 9 h 56"/>
                <a:gd name="T62" fmla="*/ 50 w 420"/>
                <a:gd name="T63" fmla="*/ 6 h 56"/>
                <a:gd name="T64" fmla="*/ 22 w 420"/>
                <a:gd name="T65" fmla="*/ 3 h 56"/>
                <a:gd name="T66" fmla="*/ 5 w 420"/>
                <a:gd name="T67" fmla="*/ 1 h 56"/>
                <a:gd name="T68" fmla="*/ 0 w 420"/>
                <a:gd name="T69" fmla="*/ 0 h 56"/>
                <a:gd name="T70" fmla="*/ 0 w 420"/>
                <a:gd name="T71" fmla="*/ 1 h 56"/>
                <a:gd name="T72" fmla="*/ 0 w 420"/>
                <a:gd name="T73" fmla="*/ 1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420" h="56">
                  <a:moveTo>
                    <a:pt x="0" y="1"/>
                  </a:moveTo>
                  <a:lnTo>
                    <a:pt x="6" y="3"/>
                  </a:lnTo>
                  <a:lnTo>
                    <a:pt x="17" y="5"/>
                  </a:lnTo>
                  <a:lnTo>
                    <a:pt x="29" y="7"/>
                  </a:lnTo>
                  <a:lnTo>
                    <a:pt x="43" y="9"/>
                  </a:lnTo>
                  <a:lnTo>
                    <a:pt x="58" y="11"/>
                  </a:lnTo>
                  <a:lnTo>
                    <a:pt x="70" y="14"/>
                  </a:lnTo>
                  <a:lnTo>
                    <a:pt x="82" y="15"/>
                  </a:lnTo>
                  <a:lnTo>
                    <a:pt x="91" y="16"/>
                  </a:lnTo>
                  <a:lnTo>
                    <a:pt x="104" y="18"/>
                  </a:lnTo>
                  <a:lnTo>
                    <a:pt x="118" y="20"/>
                  </a:lnTo>
                  <a:lnTo>
                    <a:pt x="131" y="22"/>
                  </a:lnTo>
                  <a:lnTo>
                    <a:pt x="145" y="23"/>
                  </a:lnTo>
                  <a:lnTo>
                    <a:pt x="159" y="25"/>
                  </a:lnTo>
                  <a:lnTo>
                    <a:pt x="173" y="27"/>
                  </a:lnTo>
                  <a:lnTo>
                    <a:pt x="186" y="30"/>
                  </a:lnTo>
                  <a:lnTo>
                    <a:pt x="199" y="32"/>
                  </a:lnTo>
                  <a:lnTo>
                    <a:pt x="213" y="34"/>
                  </a:lnTo>
                  <a:lnTo>
                    <a:pt x="227" y="36"/>
                  </a:lnTo>
                  <a:lnTo>
                    <a:pt x="240" y="38"/>
                  </a:lnTo>
                  <a:lnTo>
                    <a:pt x="254" y="40"/>
                  </a:lnTo>
                  <a:lnTo>
                    <a:pt x="268" y="41"/>
                  </a:lnTo>
                  <a:lnTo>
                    <a:pt x="281" y="43"/>
                  </a:lnTo>
                  <a:lnTo>
                    <a:pt x="294" y="46"/>
                  </a:lnTo>
                  <a:lnTo>
                    <a:pt x="308" y="47"/>
                  </a:lnTo>
                  <a:lnTo>
                    <a:pt x="322" y="49"/>
                  </a:lnTo>
                  <a:lnTo>
                    <a:pt x="336" y="50"/>
                  </a:lnTo>
                  <a:lnTo>
                    <a:pt x="349" y="51"/>
                  </a:lnTo>
                  <a:lnTo>
                    <a:pt x="363" y="52"/>
                  </a:lnTo>
                  <a:lnTo>
                    <a:pt x="376" y="53"/>
                  </a:lnTo>
                  <a:lnTo>
                    <a:pt x="390" y="54"/>
                  </a:lnTo>
                  <a:lnTo>
                    <a:pt x="403" y="55"/>
                  </a:lnTo>
                  <a:lnTo>
                    <a:pt x="417" y="56"/>
                  </a:lnTo>
                  <a:lnTo>
                    <a:pt x="419" y="56"/>
                  </a:lnTo>
                  <a:lnTo>
                    <a:pt x="420" y="54"/>
                  </a:lnTo>
                  <a:lnTo>
                    <a:pt x="420" y="52"/>
                  </a:lnTo>
                  <a:lnTo>
                    <a:pt x="418" y="51"/>
                  </a:lnTo>
                  <a:lnTo>
                    <a:pt x="405" y="49"/>
                  </a:lnTo>
                  <a:lnTo>
                    <a:pt x="392" y="48"/>
                  </a:lnTo>
                  <a:lnTo>
                    <a:pt x="380" y="46"/>
                  </a:lnTo>
                  <a:lnTo>
                    <a:pt x="366" y="43"/>
                  </a:lnTo>
                  <a:lnTo>
                    <a:pt x="353" y="42"/>
                  </a:lnTo>
                  <a:lnTo>
                    <a:pt x="340" y="40"/>
                  </a:lnTo>
                  <a:lnTo>
                    <a:pt x="327" y="38"/>
                  </a:lnTo>
                  <a:lnTo>
                    <a:pt x="315" y="36"/>
                  </a:lnTo>
                  <a:lnTo>
                    <a:pt x="302" y="34"/>
                  </a:lnTo>
                  <a:lnTo>
                    <a:pt x="289" y="32"/>
                  </a:lnTo>
                  <a:lnTo>
                    <a:pt x="276" y="30"/>
                  </a:lnTo>
                  <a:lnTo>
                    <a:pt x="263" y="27"/>
                  </a:lnTo>
                  <a:lnTo>
                    <a:pt x="249" y="25"/>
                  </a:lnTo>
                  <a:lnTo>
                    <a:pt x="237" y="24"/>
                  </a:lnTo>
                  <a:lnTo>
                    <a:pt x="224" y="22"/>
                  </a:lnTo>
                  <a:lnTo>
                    <a:pt x="211" y="20"/>
                  </a:lnTo>
                  <a:lnTo>
                    <a:pt x="204" y="19"/>
                  </a:lnTo>
                  <a:lnTo>
                    <a:pt x="193" y="18"/>
                  </a:lnTo>
                  <a:lnTo>
                    <a:pt x="180" y="17"/>
                  </a:lnTo>
                  <a:lnTo>
                    <a:pt x="166" y="16"/>
                  </a:lnTo>
                  <a:lnTo>
                    <a:pt x="150" y="15"/>
                  </a:lnTo>
                  <a:lnTo>
                    <a:pt x="134" y="14"/>
                  </a:lnTo>
                  <a:lnTo>
                    <a:pt x="116" y="11"/>
                  </a:lnTo>
                  <a:lnTo>
                    <a:pt x="99" y="10"/>
                  </a:lnTo>
                  <a:lnTo>
                    <a:pt x="82" y="9"/>
                  </a:lnTo>
                  <a:lnTo>
                    <a:pt x="65" y="7"/>
                  </a:lnTo>
                  <a:lnTo>
                    <a:pt x="50" y="6"/>
                  </a:lnTo>
                  <a:lnTo>
                    <a:pt x="35" y="5"/>
                  </a:lnTo>
                  <a:lnTo>
                    <a:pt x="22" y="3"/>
                  </a:lnTo>
                  <a:lnTo>
                    <a:pt x="13" y="2"/>
                  </a:lnTo>
                  <a:lnTo>
                    <a:pt x="5" y="1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14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629" name="Freeform 117"/>
            <p:cNvSpPr>
              <a:spLocks noChangeArrowheads="1"/>
            </p:cNvSpPr>
            <p:nvPr/>
          </p:nvSpPr>
          <p:spPr bwMode="auto">
            <a:xfrm>
              <a:off x="563" y="1183"/>
              <a:ext cx="122" cy="17"/>
            </a:xfrm>
            <a:custGeom>
              <a:avLst/>
              <a:gdLst>
                <a:gd name="T0" fmla="*/ 249 w 487"/>
                <a:gd name="T1" fmla="*/ 36 h 69"/>
                <a:gd name="T2" fmla="*/ 280 w 487"/>
                <a:gd name="T3" fmla="*/ 39 h 69"/>
                <a:gd name="T4" fmla="*/ 311 w 487"/>
                <a:gd name="T5" fmla="*/ 43 h 69"/>
                <a:gd name="T6" fmla="*/ 342 w 487"/>
                <a:gd name="T7" fmla="*/ 47 h 69"/>
                <a:gd name="T8" fmla="*/ 374 w 487"/>
                <a:gd name="T9" fmla="*/ 51 h 69"/>
                <a:gd name="T10" fmla="*/ 405 w 487"/>
                <a:gd name="T11" fmla="*/ 56 h 69"/>
                <a:gd name="T12" fmla="*/ 436 w 487"/>
                <a:gd name="T13" fmla="*/ 61 h 69"/>
                <a:gd name="T14" fmla="*/ 467 w 487"/>
                <a:gd name="T15" fmla="*/ 66 h 69"/>
                <a:gd name="T16" fmla="*/ 485 w 487"/>
                <a:gd name="T17" fmla="*/ 68 h 69"/>
                <a:gd name="T18" fmla="*/ 487 w 487"/>
                <a:gd name="T19" fmla="*/ 64 h 69"/>
                <a:gd name="T20" fmla="*/ 470 w 487"/>
                <a:gd name="T21" fmla="*/ 58 h 69"/>
                <a:gd name="T22" fmla="*/ 439 w 487"/>
                <a:gd name="T23" fmla="*/ 52 h 69"/>
                <a:gd name="T24" fmla="*/ 408 w 487"/>
                <a:gd name="T25" fmla="*/ 46 h 69"/>
                <a:gd name="T26" fmla="*/ 377 w 487"/>
                <a:gd name="T27" fmla="*/ 40 h 69"/>
                <a:gd name="T28" fmla="*/ 346 w 487"/>
                <a:gd name="T29" fmla="*/ 36 h 69"/>
                <a:gd name="T30" fmla="*/ 315 w 487"/>
                <a:gd name="T31" fmla="*/ 31 h 69"/>
                <a:gd name="T32" fmla="*/ 284 w 487"/>
                <a:gd name="T33" fmla="*/ 26 h 69"/>
                <a:gd name="T34" fmla="*/ 253 w 487"/>
                <a:gd name="T35" fmla="*/ 22 h 69"/>
                <a:gd name="T36" fmla="*/ 220 w 487"/>
                <a:gd name="T37" fmla="*/ 18 h 69"/>
                <a:gd name="T38" fmla="*/ 183 w 487"/>
                <a:gd name="T39" fmla="*/ 14 h 69"/>
                <a:gd name="T40" fmla="*/ 144 w 487"/>
                <a:gd name="T41" fmla="*/ 10 h 69"/>
                <a:gd name="T42" fmla="*/ 104 w 487"/>
                <a:gd name="T43" fmla="*/ 7 h 69"/>
                <a:gd name="T44" fmla="*/ 68 w 487"/>
                <a:gd name="T45" fmla="*/ 4 h 69"/>
                <a:gd name="T46" fmla="*/ 37 w 487"/>
                <a:gd name="T47" fmla="*/ 2 h 69"/>
                <a:gd name="T48" fmla="*/ 15 w 487"/>
                <a:gd name="T49" fmla="*/ 1 h 69"/>
                <a:gd name="T50" fmla="*/ 2 w 487"/>
                <a:gd name="T51" fmla="*/ 0 h 69"/>
                <a:gd name="T52" fmla="*/ 2 w 487"/>
                <a:gd name="T53" fmla="*/ 0 h 69"/>
                <a:gd name="T54" fmla="*/ 15 w 487"/>
                <a:gd name="T55" fmla="*/ 2 h 69"/>
                <a:gd name="T56" fmla="*/ 38 w 487"/>
                <a:gd name="T57" fmla="*/ 6 h 69"/>
                <a:gd name="T58" fmla="*/ 69 w 487"/>
                <a:gd name="T59" fmla="*/ 10 h 69"/>
                <a:gd name="T60" fmla="*/ 106 w 487"/>
                <a:gd name="T61" fmla="*/ 16 h 69"/>
                <a:gd name="T62" fmla="*/ 145 w 487"/>
                <a:gd name="T63" fmla="*/ 22 h 69"/>
                <a:gd name="T64" fmla="*/ 183 w 487"/>
                <a:gd name="T65" fmla="*/ 27 h 69"/>
                <a:gd name="T66" fmla="*/ 218 w 487"/>
                <a:gd name="T67" fmla="*/ 32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487" h="69">
                  <a:moveTo>
                    <a:pt x="233" y="34"/>
                  </a:moveTo>
                  <a:lnTo>
                    <a:pt x="249" y="36"/>
                  </a:lnTo>
                  <a:lnTo>
                    <a:pt x="264" y="37"/>
                  </a:lnTo>
                  <a:lnTo>
                    <a:pt x="280" y="39"/>
                  </a:lnTo>
                  <a:lnTo>
                    <a:pt x="296" y="41"/>
                  </a:lnTo>
                  <a:lnTo>
                    <a:pt x="311" y="43"/>
                  </a:lnTo>
                  <a:lnTo>
                    <a:pt x="327" y="45"/>
                  </a:lnTo>
                  <a:lnTo>
                    <a:pt x="342" y="47"/>
                  </a:lnTo>
                  <a:lnTo>
                    <a:pt x="358" y="49"/>
                  </a:lnTo>
                  <a:lnTo>
                    <a:pt x="374" y="51"/>
                  </a:lnTo>
                  <a:lnTo>
                    <a:pt x="389" y="53"/>
                  </a:lnTo>
                  <a:lnTo>
                    <a:pt x="405" y="56"/>
                  </a:lnTo>
                  <a:lnTo>
                    <a:pt x="421" y="58"/>
                  </a:lnTo>
                  <a:lnTo>
                    <a:pt x="436" y="61"/>
                  </a:lnTo>
                  <a:lnTo>
                    <a:pt x="452" y="64"/>
                  </a:lnTo>
                  <a:lnTo>
                    <a:pt x="467" y="66"/>
                  </a:lnTo>
                  <a:lnTo>
                    <a:pt x="483" y="69"/>
                  </a:lnTo>
                  <a:lnTo>
                    <a:pt x="485" y="68"/>
                  </a:lnTo>
                  <a:lnTo>
                    <a:pt x="487" y="66"/>
                  </a:lnTo>
                  <a:lnTo>
                    <a:pt x="487" y="64"/>
                  </a:lnTo>
                  <a:lnTo>
                    <a:pt x="485" y="62"/>
                  </a:lnTo>
                  <a:lnTo>
                    <a:pt x="470" y="58"/>
                  </a:lnTo>
                  <a:lnTo>
                    <a:pt x="454" y="55"/>
                  </a:lnTo>
                  <a:lnTo>
                    <a:pt x="439" y="52"/>
                  </a:lnTo>
                  <a:lnTo>
                    <a:pt x="423" y="49"/>
                  </a:lnTo>
                  <a:lnTo>
                    <a:pt x="408" y="46"/>
                  </a:lnTo>
                  <a:lnTo>
                    <a:pt x="392" y="43"/>
                  </a:lnTo>
                  <a:lnTo>
                    <a:pt x="377" y="40"/>
                  </a:lnTo>
                  <a:lnTo>
                    <a:pt x="361" y="38"/>
                  </a:lnTo>
                  <a:lnTo>
                    <a:pt x="346" y="36"/>
                  </a:lnTo>
                  <a:lnTo>
                    <a:pt x="330" y="33"/>
                  </a:lnTo>
                  <a:lnTo>
                    <a:pt x="315" y="31"/>
                  </a:lnTo>
                  <a:lnTo>
                    <a:pt x="299" y="29"/>
                  </a:lnTo>
                  <a:lnTo>
                    <a:pt x="284" y="26"/>
                  </a:lnTo>
                  <a:lnTo>
                    <a:pt x="268" y="24"/>
                  </a:lnTo>
                  <a:lnTo>
                    <a:pt x="253" y="22"/>
                  </a:lnTo>
                  <a:lnTo>
                    <a:pt x="237" y="20"/>
                  </a:lnTo>
                  <a:lnTo>
                    <a:pt x="220" y="18"/>
                  </a:lnTo>
                  <a:lnTo>
                    <a:pt x="202" y="16"/>
                  </a:lnTo>
                  <a:lnTo>
                    <a:pt x="183" y="14"/>
                  </a:lnTo>
                  <a:lnTo>
                    <a:pt x="164" y="11"/>
                  </a:lnTo>
                  <a:lnTo>
                    <a:pt x="144" y="10"/>
                  </a:lnTo>
                  <a:lnTo>
                    <a:pt x="123" y="8"/>
                  </a:lnTo>
                  <a:lnTo>
                    <a:pt x="104" y="7"/>
                  </a:lnTo>
                  <a:lnTo>
                    <a:pt x="86" y="5"/>
                  </a:lnTo>
                  <a:lnTo>
                    <a:pt x="68" y="4"/>
                  </a:lnTo>
                  <a:lnTo>
                    <a:pt x="52" y="3"/>
                  </a:lnTo>
                  <a:lnTo>
                    <a:pt x="37" y="2"/>
                  </a:lnTo>
                  <a:lnTo>
                    <a:pt x="24" y="1"/>
                  </a:lnTo>
                  <a:lnTo>
                    <a:pt x="15" y="1"/>
                  </a:lnTo>
                  <a:lnTo>
                    <a:pt x="6" y="0"/>
                  </a:lnTo>
                  <a:lnTo>
                    <a:pt x="2" y="0"/>
                  </a:lnTo>
                  <a:lnTo>
                    <a:pt x="0" y="0"/>
                  </a:lnTo>
                  <a:lnTo>
                    <a:pt x="2" y="0"/>
                  </a:lnTo>
                  <a:lnTo>
                    <a:pt x="6" y="1"/>
                  </a:lnTo>
                  <a:lnTo>
                    <a:pt x="15" y="2"/>
                  </a:lnTo>
                  <a:lnTo>
                    <a:pt x="25" y="4"/>
                  </a:lnTo>
                  <a:lnTo>
                    <a:pt x="38" y="6"/>
                  </a:lnTo>
                  <a:lnTo>
                    <a:pt x="53" y="8"/>
                  </a:lnTo>
                  <a:lnTo>
                    <a:pt x="69" y="10"/>
                  </a:lnTo>
                  <a:lnTo>
                    <a:pt x="87" y="14"/>
                  </a:lnTo>
                  <a:lnTo>
                    <a:pt x="106" y="16"/>
                  </a:lnTo>
                  <a:lnTo>
                    <a:pt x="125" y="19"/>
                  </a:lnTo>
                  <a:lnTo>
                    <a:pt x="145" y="22"/>
                  </a:lnTo>
                  <a:lnTo>
                    <a:pt x="164" y="24"/>
                  </a:lnTo>
                  <a:lnTo>
                    <a:pt x="183" y="27"/>
                  </a:lnTo>
                  <a:lnTo>
                    <a:pt x="201" y="30"/>
                  </a:lnTo>
                  <a:lnTo>
                    <a:pt x="218" y="32"/>
                  </a:lnTo>
                  <a:lnTo>
                    <a:pt x="233" y="34"/>
                  </a:lnTo>
                  <a:close/>
                </a:path>
              </a:pathLst>
            </a:custGeom>
            <a:solidFill>
              <a:srgbClr val="14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630" name="Freeform 118"/>
            <p:cNvSpPr>
              <a:spLocks noChangeArrowheads="1"/>
            </p:cNvSpPr>
            <p:nvPr/>
          </p:nvSpPr>
          <p:spPr bwMode="auto">
            <a:xfrm>
              <a:off x="620" y="1136"/>
              <a:ext cx="64" cy="36"/>
            </a:xfrm>
            <a:custGeom>
              <a:avLst/>
              <a:gdLst>
                <a:gd name="T0" fmla="*/ 254 w 256"/>
                <a:gd name="T1" fmla="*/ 144 h 144"/>
                <a:gd name="T2" fmla="*/ 255 w 256"/>
                <a:gd name="T3" fmla="*/ 144 h 144"/>
                <a:gd name="T4" fmla="*/ 256 w 256"/>
                <a:gd name="T5" fmla="*/ 143 h 144"/>
                <a:gd name="T6" fmla="*/ 256 w 256"/>
                <a:gd name="T7" fmla="*/ 142 h 144"/>
                <a:gd name="T8" fmla="*/ 255 w 256"/>
                <a:gd name="T9" fmla="*/ 141 h 144"/>
                <a:gd name="T10" fmla="*/ 236 w 256"/>
                <a:gd name="T11" fmla="*/ 137 h 144"/>
                <a:gd name="T12" fmla="*/ 215 w 256"/>
                <a:gd name="T13" fmla="*/ 129 h 144"/>
                <a:gd name="T14" fmla="*/ 195 w 256"/>
                <a:gd name="T15" fmla="*/ 121 h 144"/>
                <a:gd name="T16" fmla="*/ 174 w 256"/>
                <a:gd name="T17" fmla="*/ 111 h 144"/>
                <a:gd name="T18" fmla="*/ 152 w 256"/>
                <a:gd name="T19" fmla="*/ 100 h 144"/>
                <a:gd name="T20" fmla="*/ 131 w 256"/>
                <a:gd name="T21" fmla="*/ 88 h 144"/>
                <a:gd name="T22" fmla="*/ 111 w 256"/>
                <a:gd name="T23" fmla="*/ 76 h 144"/>
                <a:gd name="T24" fmla="*/ 91 w 256"/>
                <a:gd name="T25" fmla="*/ 63 h 144"/>
                <a:gd name="T26" fmla="*/ 71 w 256"/>
                <a:gd name="T27" fmla="*/ 51 h 144"/>
                <a:gd name="T28" fmla="*/ 54 w 256"/>
                <a:gd name="T29" fmla="*/ 40 h 144"/>
                <a:gd name="T30" fmla="*/ 39 w 256"/>
                <a:gd name="T31" fmla="*/ 29 h 144"/>
                <a:gd name="T32" fmla="*/ 25 w 256"/>
                <a:gd name="T33" fmla="*/ 19 h 144"/>
                <a:gd name="T34" fmla="*/ 15 w 256"/>
                <a:gd name="T35" fmla="*/ 11 h 144"/>
                <a:gd name="T36" fmla="*/ 6 w 256"/>
                <a:gd name="T37" fmla="*/ 5 h 144"/>
                <a:gd name="T38" fmla="*/ 2 w 256"/>
                <a:gd name="T39" fmla="*/ 1 h 144"/>
                <a:gd name="T40" fmla="*/ 0 w 256"/>
                <a:gd name="T41" fmla="*/ 0 h 144"/>
                <a:gd name="T42" fmla="*/ 1 w 256"/>
                <a:gd name="T43" fmla="*/ 1 h 144"/>
                <a:gd name="T44" fmla="*/ 3 w 256"/>
                <a:gd name="T45" fmla="*/ 5 h 144"/>
                <a:gd name="T46" fmla="*/ 7 w 256"/>
                <a:gd name="T47" fmla="*/ 12 h 144"/>
                <a:gd name="T48" fmla="*/ 13 w 256"/>
                <a:gd name="T49" fmla="*/ 20 h 144"/>
                <a:gd name="T50" fmla="*/ 21 w 256"/>
                <a:gd name="T51" fmla="*/ 30 h 144"/>
                <a:gd name="T52" fmla="*/ 31 w 256"/>
                <a:gd name="T53" fmla="*/ 42 h 144"/>
                <a:gd name="T54" fmla="*/ 43 w 256"/>
                <a:gd name="T55" fmla="*/ 53 h 144"/>
                <a:gd name="T56" fmla="*/ 56 w 256"/>
                <a:gd name="T57" fmla="*/ 66 h 144"/>
                <a:gd name="T58" fmla="*/ 72 w 256"/>
                <a:gd name="T59" fmla="*/ 79 h 144"/>
                <a:gd name="T60" fmla="*/ 91 w 256"/>
                <a:gd name="T61" fmla="*/ 92 h 144"/>
                <a:gd name="T62" fmla="*/ 112 w 256"/>
                <a:gd name="T63" fmla="*/ 104 h 144"/>
                <a:gd name="T64" fmla="*/ 135 w 256"/>
                <a:gd name="T65" fmla="*/ 115 h 144"/>
                <a:gd name="T66" fmla="*/ 161 w 256"/>
                <a:gd name="T67" fmla="*/ 125 h 144"/>
                <a:gd name="T68" fmla="*/ 189 w 256"/>
                <a:gd name="T69" fmla="*/ 133 h 144"/>
                <a:gd name="T70" fmla="*/ 220 w 256"/>
                <a:gd name="T71" fmla="*/ 140 h 144"/>
                <a:gd name="T72" fmla="*/ 254 w 256"/>
                <a:gd name="T73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56" h="144">
                  <a:moveTo>
                    <a:pt x="254" y="144"/>
                  </a:moveTo>
                  <a:lnTo>
                    <a:pt x="255" y="144"/>
                  </a:lnTo>
                  <a:lnTo>
                    <a:pt x="256" y="143"/>
                  </a:lnTo>
                  <a:lnTo>
                    <a:pt x="256" y="142"/>
                  </a:lnTo>
                  <a:lnTo>
                    <a:pt x="255" y="141"/>
                  </a:lnTo>
                  <a:lnTo>
                    <a:pt x="236" y="137"/>
                  </a:lnTo>
                  <a:lnTo>
                    <a:pt x="215" y="129"/>
                  </a:lnTo>
                  <a:lnTo>
                    <a:pt x="195" y="121"/>
                  </a:lnTo>
                  <a:lnTo>
                    <a:pt x="174" y="111"/>
                  </a:lnTo>
                  <a:lnTo>
                    <a:pt x="152" y="100"/>
                  </a:lnTo>
                  <a:lnTo>
                    <a:pt x="131" y="88"/>
                  </a:lnTo>
                  <a:lnTo>
                    <a:pt x="111" y="76"/>
                  </a:lnTo>
                  <a:lnTo>
                    <a:pt x="91" y="63"/>
                  </a:lnTo>
                  <a:lnTo>
                    <a:pt x="71" y="51"/>
                  </a:lnTo>
                  <a:lnTo>
                    <a:pt x="54" y="40"/>
                  </a:lnTo>
                  <a:lnTo>
                    <a:pt x="39" y="29"/>
                  </a:lnTo>
                  <a:lnTo>
                    <a:pt x="25" y="19"/>
                  </a:lnTo>
                  <a:lnTo>
                    <a:pt x="15" y="11"/>
                  </a:lnTo>
                  <a:lnTo>
                    <a:pt x="6" y="5"/>
                  </a:lnTo>
                  <a:lnTo>
                    <a:pt x="2" y="1"/>
                  </a:lnTo>
                  <a:lnTo>
                    <a:pt x="0" y="0"/>
                  </a:lnTo>
                  <a:lnTo>
                    <a:pt x="1" y="1"/>
                  </a:lnTo>
                  <a:lnTo>
                    <a:pt x="3" y="5"/>
                  </a:lnTo>
                  <a:lnTo>
                    <a:pt x="7" y="12"/>
                  </a:lnTo>
                  <a:lnTo>
                    <a:pt x="13" y="20"/>
                  </a:lnTo>
                  <a:lnTo>
                    <a:pt x="21" y="30"/>
                  </a:lnTo>
                  <a:lnTo>
                    <a:pt x="31" y="42"/>
                  </a:lnTo>
                  <a:lnTo>
                    <a:pt x="43" y="53"/>
                  </a:lnTo>
                  <a:lnTo>
                    <a:pt x="56" y="66"/>
                  </a:lnTo>
                  <a:lnTo>
                    <a:pt x="72" y="79"/>
                  </a:lnTo>
                  <a:lnTo>
                    <a:pt x="91" y="92"/>
                  </a:lnTo>
                  <a:lnTo>
                    <a:pt x="112" y="104"/>
                  </a:lnTo>
                  <a:lnTo>
                    <a:pt x="135" y="115"/>
                  </a:lnTo>
                  <a:lnTo>
                    <a:pt x="161" y="125"/>
                  </a:lnTo>
                  <a:lnTo>
                    <a:pt x="189" y="133"/>
                  </a:lnTo>
                  <a:lnTo>
                    <a:pt x="220" y="140"/>
                  </a:lnTo>
                  <a:lnTo>
                    <a:pt x="254" y="144"/>
                  </a:lnTo>
                  <a:close/>
                </a:path>
              </a:pathLst>
            </a:custGeom>
            <a:solidFill>
              <a:srgbClr val="14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631" name="Freeform 119"/>
            <p:cNvSpPr>
              <a:spLocks noChangeArrowheads="1"/>
            </p:cNvSpPr>
            <p:nvPr/>
          </p:nvSpPr>
          <p:spPr bwMode="auto">
            <a:xfrm>
              <a:off x="574" y="1145"/>
              <a:ext cx="51" cy="18"/>
            </a:xfrm>
            <a:custGeom>
              <a:avLst/>
              <a:gdLst>
                <a:gd name="T0" fmla="*/ 1 w 203"/>
                <a:gd name="T1" fmla="*/ 72 h 72"/>
                <a:gd name="T2" fmla="*/ 13 w 203"/>
                <a:gd name="T3" fmla="*/ 66 h 72"/>
                <a:gd name="T4" fmla="*/ 25 w 203"/>
                <a:gd name="T5" fmla="*/ 61 h 72"/>
                <a:gd name="T6" fmla="*/ 37 w 203"/>
                <a:gd name="T7" fmla="*/ 57 h 72"/>
                <a:gd name="T8" fmla="*/ 49 w 203"/>
                <a:gd name="T9" fmla="*/ 51 h 72"/>
                <a:gd name="T10" fmla="*/ 61 w 203"/>
                <a:gd name="T11" fmla="*/ 47 h 72"/>
                <a:gd name="T12" fmla="*/ 73 w 203"/>
                <a:gd name="T13" fmla="*/ 43 h 72"/>
                <a:gd name="T14" fmla="*/ 85 w 203"/>
                <a:gd name="T15" fmla="*/ 40 h 72"/>
                <a:gd name="T16" fmla="*/ 97 w 203"/>
                <a:gd name="T17" fmla="*/ 36 h 72"/>
                <a:gd name="T18" fmla="*/ 110 w 203"/>
                <a:gd name="T19" fmla="*/ 32 h 72"/>
                <a:gd name="T20" fmla="*/ 122 w 203"/>
                <a:gd name="T21" fmla="*/ 29 h 72"/>
                <a:gd name="T22" fmla="*/ 135 w 203"/>
                <a:gd name="T23" fmla="*/ 26 h 72"/>
                <a:gd name="T24" fmla="*/ 148 w 203"/>
                <a:gd name="T25" fmla="*/ 23 h 72"/>
                <a:gd name="T26" fmla="*/ 159 w 203"/>
                <a:gd name="T27" fmla="*/ 20 h 72"/>
                <a:gd name="T28" fmla="*/ 172 w 203"/>
                <a:gd name="T29" fmla="*/ 16 h 72"/>
                <a:gd name="T30" fmla="*/ 185 w 203"/>
                <a:gd name="T31" fmla="*/ 14 h 72"/>
                <a:gd name="T32" fmla="*/ 198 w 203"/>
                <a:gd name="T33" fmla="*/ 11 h 72"/>
                <a:gd name="T34" fmla="*/ 201 w 203"/>
                <a:gd name="T35" fmla="*/ 9 h 72"/>
                <a:gd name="T36" fmla="*/ 203 w 203"/>
                <a:gd name="T37" fmla="*/ 5 h 72"/>
                <a:gd name="T38" fmla="*/ 202 w 203"/>
                <a:gd name="T39" fmla="*/ 1 h 72"/>
                <a:gd name="T40" fmla="*/ 198 w 203"/>
                <a:gd name="T41" fmla="*/ 0 h 72"/>
                <a:gd name="T42" fmla="*/ 185 w 203"/>
                <a:gd name="T43" fmla="*/ 2 h 72"/>
                <a:gd name="T44" fmla="*/ 172 w 203"/>
                <a:gd name="T45" fmla="*/ 4 h 72"/>
                <a:gd name="T46" fmla="*/ 159 w 203"/>
                <a:gd name="T47" fmla="*/ 6 h 72"/>
                <a:gd name="T48" fmla="*/ 145 w 203"/>
                <a:gd name="T49" fmla="*/ 8 h 72"/>
                <a:gd name="T50" fmla="*/ 132 w 203"/>
                <a:gd name="T51" fmla="*/ 10 h 72"/>
                <a:gd name="T52" fmla="*/ 119 w 203"/>
                <a:gd name="T53" fmla="*/ 12 h 72"/>
                <a:gd name="T54" fmla="*/ 105 w 203"/>
                <a:gd name="T55" fmla="*/ 15 h 72"/>
                <a:gd name="T56" fmla="*/ 91 w 203"/>
                <a:gd name="T57" fmla="*/ 18 h 72"/>
                <a:gd name="T58" fmla="*/ 78 w 203"/>
                <a:gd name="T59" fmla="*/ 23 h 72"/>
                <a:gd name="T60" fmla="*/ 65 w 203"/>
                <a:gd name="T61" fmla="*/ 27 h 72"/>
                <a:gd name="T62" fmla="*/ 53 w 203"/>
                <a:gd name="T63" fmla="*/ 32 h 72"/>
                <a:gd name="T64" fmla="*/ 41 w 203"/>
                <a:gd name="T65" fmla="*/ 38 h 72"/>
                <a:gd name="T66" fmla="*/ 30 w 203"/>
                <a:gd name="T67" fmla="*/ 45 h 72"/>
                <a:gd name="T68" fmla="*/ 20 w 203"/>
                <a:gd name="T69" fmla="*/ 53 h 72"/>
                <a:gd name="T70" fmla="*/ 9 w 203"/>
                <a:gd name="T71" fmla="*/ 61 h 72"/>
                <a:gd name="T72" fmla="*/ 0 w 203"/>
                <a:gd name="T73" fmla="*/ 71 h 72"/>
                <a:gd name="T74" fmla="*/ 0 w 203"/>
                <a:gd name="T75" fmla="*/ 71 h 72"/>
                <a:gd name="T76" fmla="*/ 0 w 203"/>
                <a:gd name="T77" fmla="*/ 71 h 72"/>
                <a:gd name="T78" fmla="*/ 0 w 203"/>
                <a:gd name="T79" fmla="*/ 72 h 72"/>
                <a:gd name="T80" fmla="*/ 1 w 203"/>
                <a:gd name="T81" fmla="*/ 72 h 72"/>
                <a:gd name="T82" fmla="*/ 1 w 203"/>
                <a:gd name="T83" fmla="*/ 72 h 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203" h="72">
                  <a:moveTo>
                    <a:pt x="1" y="72"/>
                  </a:moveTo>
                  <a:lnTo>
                    <a:pt x="13" y="66"/>
                  </a:lnTo>
                  <a:lnTo>
                    <a:pt x="25" y="61"/>
                  </a:lnTo>
                  <a:lnTo>
                    <a:pt x="37" y="57"/>
                  </a:lnTo>
                  <a:lnTo>
                    <a:pt x="49" y="51"/>
                  </a:lnTo>
                  <a:lnTo>
                    <a:pt x="61" y="47"/>
                  </a:lnTo>
                  <a:lnTo>
                    <a:pt x="73" y="43"/>
                  </a:lnTo>
                  <a:lnTo>
                    <a:pt x="85" y="40"/>
                  </a:lnTo>
                  <a:lnTo>
                    <a:pt x="97" y="36"/>
                  </a:lnTo>
                  <a:lnTo>
                    <a:pt x="110" y="32"/>
                  </a:lnTo>
                  <a:lnTo>
                    <a:pt x="122" y="29"/>
                  </a:lnTo>
                  <a:lnTo>
                    <a:pt x="135" y="26"/>
                  </a:lnTo>
                  <a:lnTo>
                    <a:pt x="148" y="23"/>
                  </a:lnTo>
                  <a:lnTo>
                    <a:pt x="159" y="20"/>
                  </a:lnTo>
                  <a:lnTo>
                    <a:pt x="172" y="16"/>
                  </a:lnTo>
                  <a:lnTo>
                    <a:pt x="185" y="14"/>
                  </a:lnTo>
                  <a:lnTo>
                    <a:pt x="198" y="11"/>
                  </a:lnTo>
                  <a:lnTo>
                    <a:pt x="201" y="9"/>
                  </a:lnTo>
                  <a:lnTo>
                    <a:pt x="203" y="5"/>
                  </a:lnTo>
                  <a:lnTo>
                    <a:pt x="202" y="1"/>
                  </a:lnTo>
                  <a:lnTo>
                    <a:pt x="198" y="0"/>
                  </a:lnTo>
                  <a:lnTo>
                    <a:pt x="185" y="2"/>
                  </a:lnTo>
                  <a:lnTo>
                    <a:pt x="172" y="4"/>
                  </a:lnTo>
                  <a:lnTo>
                    <a:pt x="159" y="6"/>
                  </a:lnTo>
                  <a:lnTo>
                    <a:pt x="145" y="8"/>
                  </a:lnTo>
                  <a:lnTo>
                    <a:pt x="132" y="10"/>
                  </a:lnTo>
                  <a:lnTo>
                    <a:pt x="119" y="12"/>
                  </a:lnTo>
                  <a:lnTo>
                    <a:pt x="105" y="15"/>
                  </a:lnTo>
                  <a:lnTo>
                    <a:pt x="91" y="18"/>
                  </a:lnTo>
                  <a:lnTo>
                    <a:pt x="78" y="23"/>
                  </a:lnTo>
                  <a:lnTo>
                    <a:pt x="65" y="27"/>
                  </a:lnTo>
                  <a:lnTo>
                    <a:pt x="53" y="32"/>
                  </a:lnTo>
                  <a:lnTo>
                    <a:pt x="41" y="38"/>
                  </a:lnTo>
                  <a:lnTo>
                    <a:pt x="30" y="45"/>
                  </a:lnTo>
                  <a:lnTo>
                    <a:pt x="20" y="53"/>
                  </a:lnTo>
                  <a:lnTo>
                    <a:pt x="9" y="61"/>
                  </a:lnTo>
                  <a:lnTo>
                    <a:pt x="0" y="71"/>
                  </a:lnTo>
                  <a:lnTo>
                    <a:pt x="0" y="71"/>
                  </a:lnTo>
                  <a:lnTo>
                    <a:pt x="0" y="71"/>
                  </a:lnTo>
                  <a:lnTo>
                    <a:pt x="0" y="72"/>
                  </a:lnTo>
                  <a:lnTo>
                    <a:pt x="1" y="72"/>
                  </a:lnTo>
                  <a:lnTo>
                    <a:pt x="1" y="72"/>
                  </a:lnTo>
                  <a:close/>
                </a:path>
              </a:pathLst>
            </a:custGeom>
            <a:solidFill>
              <a:srgbClr val="14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632" name="Freeform 120"/>
            <p:cNvSpPr>
              <a:spLocks noChangeArrowheads="1"/>
            </p:cNvSpPr>
            <p:nvPr/>
          </p:nvSpPr>
          <p:spPr bwMode="auto">
            <a:xfrm>
              <a:off x="440" y="1238"/>
              <a:ext cx="185" cy="53"/>
            </a:xfrm>
            <a:custGeom>
              <a:avLst/>
              <a:gdLst>
                <a:gd name="T0" fmla="*/ 132 w 740"/>
                <a:gd name="T1" fmla="*/ 49 h 211"/>
                <a:gd name="T2" fmla="*/ 113 w 740"/>
                <a:gd name="T3" fmla="*/ 58 h 211"/>
                <a:gd name="T4" fmla="*/ 98 w 740"/>
                <a:gd name="T5" fmla="*/ 64 h 211"/>
                <a:gd name="T6" fmla="*/ 82 w 740"/>
                <a:gd name="T7" fmla="*/ 71 h 211"/>
                <a:gd name="T8" fmla="*/ 62 w 740"/>
                <a:gd name="T9" fmla="*/ 79 h 211"/>
                <a:gd name="T10" fmla="*/ 38 w 740"/>
                <a:gd name="T11" fmla="*/ 90 h 211"/>
                <a:gd name="T12" fmla="*/ 19 w 740"/>
                <a:gd name="T13" fmla="*/ 105 h 211"/>
                <a:gd name="T14" fmla="*/ 1 w 740"/>
                <a:gd name="T15" fmla="*/ 138 h 211"/>
                <a:gd name="T16" fmla="*/ 6 w 740"/>
                <a:gd name="T17" fmla="*/ 160 h 211"/>
                <a:gd name="T18" fmla="*/ 23 w 740"/>
                <a:gd name="T19" fmla="*/ 169 h 211"/>
                <a:gd name="T20" fmla="*/ 39 w 740"/>
                <a:gd name="T21" fmla="*/ 173 h 211"/>
                <a:gd name="T22" fmla="*/ 95 w 740"/>
                <a:gd name="T23" fmla="*/ 177 h 211"/>
                <a:gd name="T24" fmla="*/ 151 w 740"/>
                <a:gd name="T25" fmla="*/ 166 h 211"/>
                <a:gd name="T26" fmla="*/ 205 w 740"/>
                <a:gd name="T27" fmla="*/ 148 h 211"/>
                <a:gd name="T28" fmla="*/ 259 w 740"/>
                <a:gd name="T29" fmla="*/ 127 h 211"/>
                <a:gd name="T30" fmla="*/ 315 w 740"/>
                <a:gd name="T31" fmla="*/ 113 h 211"/>
                <a:gd name="T32" fmla="*/ 351 w 740"/>
                <a:gd name="T33" fmla="*/ 111 h 211"/>
                <a:gd name="T34" fmla="*/ 375 w 740"/>
                <a:gd name="T35" fmla="*/ 116 h 211"/>
                <a:gd name="T36" fmla="*/ 399 w 740"/>
                <a:gd name="T37" fmla="*/ 125 h 211"/>
                <a:gd name="T38" fmla="*/ 424 w 740"/>
                <a:gd name="T39" fmla="*/ 143 h 211"/>
                <a:gd name="T40" fmla="*/ 447 w 740"/>
                <a:gd name="T41" fmla="*/ 166 h 211"/>
                <a:gd name="T42" fmla="*/ 478 w 740"/>
                <a:gd name="T43" fmla="*/ 189 h 211"/>
                <a:gd name="T44" fmla="*/ 524 w 740"/>
                <a:gd name="T45" fmla="*/ 207 h 211"/>
                <a:gd name="T46" fmla="*/ 573 w 740"/>
                <a:gd name="T47" fmla="*/ 210 h 211"/>
                <a:gd name="T48" fmla="*/ 621 w 740"/>
                <a:gd name="T49" fmla="*/ 200 h 211"/>
                <a:gd name="T50" fmla="*/ 664 w 740"/>
                <a:gd name="T51" fmla="*/ 176 h 211"/>
                <a:gd name="T52" fmla="*/ 701 w 740"/>
                <a:gd name="T53" fmla="*/ 142 h 211"/>
                <a:gd name="T54" fmla="*/ 718 w 740"/>
                <a:gd name="T55" fmla="*/ 119 h 211"/>
                <a:gd name="T56" fmla="*/ 732 w 740"/>
                <a:gd name="T57" fmla="*/ 92 h 211"/>
                <a:gd name="T58" fmla="*/ 740 w 740"/>
                <a:gd name="T59" fmla="*/ 73 h 211"/>
                <a:gd name="T60" fmla="*/ 735 w 740"/>
                <a:gd name="T61" fmla="*/ 74 h 211"/>
                <a:gd name="T62" fmla="*/ 705 w 740"/>
                <a:gd name="T63" fmla="*/ 120 h 211"/>
                <a:gd name="T64" fmla="*/ 669 w 740"/>
                <a:gd name="T65" fmla="*/ 159 h 211"/>
                <a:gd name="T66" fmla="*/ 620 w 740"/>
                <a:gd name="T67" fmla="*/ 188 h 211"/>
                <a:gd name="T68" fmla="*/ 558 w 740"/>
                <a:gd name="T69" fmla="*/ 197 h 211"/>
                <a:gd name="T70" fmla="*/ 496 w 740"/>
                <a:gd name="T71" fmla="*/ 182 h 211"/>
                <a:gd name="T72" fmla="*/ 463 w 740"/>
                <a:gd name="T73" fmla="*/ 160 h 211"/>
                <a:gd name="T74" fmla="*/ 443 w 740"/>
                <a:gd name="T75" fmla="*/ 141 h 211"/>
                <a:gd name="T76" fmla="*/ 421 w 740"/>
                <a:gd name="T77" fmla="*/ 122 h 211"/>
                <a:gd name="T78" fmla="*/ 401 w 740"/>
                <a:gd name="T79" fmla="*/ 110 h 211"/>
                <a:gd name="T80" fmla="*/ 380 w 740"/>
                <a:gd name="T81" fmla="*/ 103 h 211"/>
                <a:gd name="T82" fmla="*/ 348 w 740"/>
                <a:gd name="T83" fmla="*/ 98 h 211"/>
                <a:gd name="T84" fmla="*/ 297 w 740"/>
                <a:gd name="T85" fmla="*/ 104 h 211"/>
                <a:gd name="T86" fmla="*/ 248 w 740"/>
                <a:gd name="T87" fmla="*/ 118 h 211"/>
                <a:gd name="T88" fmla="*/ 193 w 740"/>
                <a:gd name="T89" fmla="*/ 138 h 211"/>
                <a:gd name="T90" fmla="*/ 134 w 740"/>
                <a:gd name="T91" fmla="*/ 156 h 211"/>
                <a:gd name="T92" fmla="*/ 71 w 740"/>
                <a:gd name="T93" fmla="*/ 164 h 211"/>
                <a:gd name="T94" fmla="*/ 56 w 740"/>
                <a:gd name="T95" fmla="*/ 164 h 211"/>
                <a:gd name="T96" fmla="*/ 42 w 740"/>
                <a:gd name="T97" fmla="*/ 160 h 211"/>
                <a:gd name="T98" fmla="*/ 21 w 740"/>
                <a:gd name="T99" fmla="*/ 154 h 211"/>
                <a:gd name="T100" fmla="*/ 17 w 740"/>
                <a:gd name="T101" fmla="*/ 124 h 211"/>
                <a:gd name="T102" fmla="*/ 37 w 740"/>
                <a:gd name="T103" fmla="*/ 102 h 211"/>
                <a:gd name="T104" fmla="*/ 63 w 740"/>
                <a:gd name="T105" fmla="*/ 88 h 211"/>
                <a:gd name="T106" fmla="*/ 90 w 740"/>
                <a:gd name="T107" fmla="*/ 75 h 211"/>
                <a:gd name="T108" fmla="*/ 120 w 740"/>
                <a:gd name="T109" fmla="*/ 62 h 211"/>
                <a:gd name="T110" fmla="*/ 147 w 740"/>
                <a:gd name="T111" fmla="*/ 44 h 211"/>
                <a:gd name="T112" fmla="*/ 145 w 740"/>
                <a:gd name="T113" fmla="*/ 21 h 211"/>
                <a:gd name="T114" fmla="*/ 100 w 740"/>
                <a:gd name="T115" fmla="*/ 6 h 211"/>
                <a:gd name="T116" fmla="*/ 62 w 740"/>
                <a:gd name="T117" fmla="*/ 0 h 211"/>
                <a:gd name="T118" fmla="*/ 62 w 740"/>
                <a:gd name="T119" fmla="*/ 1 h 211"/>
                <a:gd name="T120" fmla="*/ 77 w 740"/>
                <a:gd name="T121" fmla="*/ 6 h 211"/>
                <a:gd name="T122" fmla="*/ 125 w 740"/>
                <a:gd name="T123" fmla="*/ 23 h 211"/>
                <a:gd name="T124" fmla="*/ 145 w 740"/>
                <a:gd name="T125" fmla="*/ 41 h 2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740" h="211">
                  <a:moveTo>
                    <a:pt x="145" y="41"/>
                  </a:moveTo>
                  <a:lnTo>
                    <a:pt x="139" y="45"/>
                  </a:lnTo>
                  <a:lnTo>
                    <a:pt x="132" y="49"/>
                  </a:lnTo>
                  <a:lnTo>
                    <a:pt x="125" y="53"/>
                  </a:lnTo>
                  <a:lnTo>
                    <a:pt x="118" y="56"/>
                  </a:lnTo>
                  <a:lnTo>
                    <a:pt x="113" y="58"/>
                  </a:lnTo>
                  <a:lnTo>
                    <a:pt x="108" y="60"/>
                  </a:lnTo>
                  <a:lnTo>
                    <a:pt x="102" y="62"/>
                  </a:lnTo>
                  <a:lnTo>
                    <a:pt x="98" y="64"/>
                  </a:lnTo>
                  <a:lnTo>
                    <a:pt x="93" y="67"/>
                  </a:lnTo>
                  <a:lnTo>
                    <a:pt x="87" y="69"/>
                  </a:lnTo>
                  <a:lnTo>
                    <a:pt x="82" y="71"/>
                  </a:lnTo>
                  <a:lnTo>
                    <a:pt x="77" y="73"/>
                  </a:lnTo>
                  <a:lnTo>
                    <a:pt x="70" y="76"/>
                  </a:lnTo>
                  <a:lnTo>
                    <a:pt x="62" y="79"/>
                  </a:lnTo>
                  <a:lnTo>
                    <a:pt x="54" y="82"/>
                  </a:lnTo>
                  <a:lnTo>
                    <a:pt x="46" y="86"/>
                  </a:lnTo>
                  <a:lnTo>
                    <a:pt x="38" y="90"/>
                  </a:lnTo>
                  <a:lnTo>
                    <a:pt x="31" y="94"/>
                  </a:lnTo>
                  <a:lnTo>
                    <a:pt x="24" y="98"/>
                  </a:lnTo>
                  <a:lnTo>
                    <a:pt x="19" y="105"/>
                  </a:lnTo>
                  <a:lnTo>
                    <a:pt x="12" y="116"/>
                  </a:lnTo>
                  <a:lnTo>
                    <a:pt x="5" y="126"/>
                  </a:lnTo>
                  <a:lnTo>
                    <a:pt x="1" y="138"/>
                  </a:lnTo>
                  <a:lnTo>
                    <a:pt x="0" y="151"/>
                  </a:lnTo>
                  <a:lnTo>
                    <a:pt x="2" y="156"/>
                  </a:lnTo>
                  <a:lnTo>
                    <a:pt x="6" y="160"/>
                  </a:lnTo>
                  <a:lnTo>
                    <a:pt x="11" y="164"/>
                  </a:lnTo>
                  <a:lnTo>
                    <a:pt x="17" y="167"/>
                  </a:lnTo>
                  <a:lnTo>
                    <a:pt x="23" y="169"/>
                  </a:lnTo>
                  <a:lnTo>
                    <a:pt x="29" y="171"/>
                  </a:lnTo>
                  <a:lnTo>
                    <a:pt x="35" y="172"/>
                  </a:lnTo>
                  <a:lnTo>
                    <a:pt x="39" y="173"/>
                  </a:lnTo>
                  <a:lnTo>
                    <a:pt x="58" y="177"/>
                  </a:lnTo>
                  <a:lnTo>
                    <a:pt x="76" y="178"/>
                  </a:lnTo>
                  <a:lnTo>
                    <a:pt x="95" y="177"/>
                  </a:lnTo>
                  <a:lnTo>
                    <a:pt x="114" y="174"/>
                  </a:lnTo>
                  <a:lnTo>
                    <a:pt x="132" y="170"/>
                  </a:lnTo>
                  <a:lnTo>
                    <a:pt x="151" y="166"/>
                  </a:lnTo>
                  <a:lnTo>
                    <a:pt x="170" y="159"/>
                  </a:lnTo>
                  <a:lnTo>
                    <a:pt x="187" y="154"/>
                  </a:lnTo>
                  <a:lnTo>
                    <a:pt x="205" y="148"/>
                  </a:lnTo>
                  <a:lnTo>
                    <a:pt x="223" y="140"/>
                  </a:lnTo>
                  <a:lnTo>
                    <a:pt x="241" y="134"/>
                  </a:lnTo>
                  <a:lnTo>
                    <a:pt x="259" y="127"/>
                  </a:lnTo>
                  <a:lnTo>
                    <a:pt x="277" y="121"/>
                  </a:lnTo>
                  <a:lnTo>
                    <a:pt x="296" y="117"/>
                  </a:lnTo>
                  <a:lnTo>
                    <a:pt x="315" y="113"/>
                  </a:lnTo>
                  <a:lnTo>
                    <a:pt x="334" y="111"/>
                  </a:lnTo>
                  <a:lnTo>
                    <a:pt x="342" y="111"/>
                  </a:lnTo>
                  <a:lnTo>
                    <a:pt x="351" y="111"/>
                  </a:lnTo>
                  <a:lnTo>
                    <a:pt x="359" y="112"/>
                  </a:lnTo>
                  <a:lnTo>
                    <a:pt x="367" y="113"/>
                  </a:lnTo>
                  <a:lnTo>
                    <a:pt x="375" y="116"/>
                  </a:lnTo>
                  <a:lnTo>
                    <a:pt x="383" y="119"/>
                  </a:lnTo>
                  <a:lnTo>
                    <a:pt x="391" y="122"/>
                  </a:lnTo>
                  <a:lnTo>
                    <a:pt x="399" y="125"/>
                  </a:lnTo>
                  <a:lnTo>
                    <a:pt x="408" y="130"/>
                  </a:lnTo>
                  <a:lnTo>
                    <a:pt x="417" y="137"/>
                  </a:lnTo>
                  <a:lnTo>
                    <a:pt x="424" y="143"/>
                  </a:lnTo>
                  <a:lnTo>
                    <a:pt x="432" y="151"/>
                  </a:lnTo>
                  <a:lnTo>
                    <a:pt x="439" y="158"/>
                  </a:lnTo>
                  <a:lnTo>
                    <a:pt x="447" y="166"/>
                  </a:lnTo>
                  <a:lnTo>
                    <a:pt x="454" y="173"/>
                  </a:lnTo>
                  <a:lnTo>
                    <a:pt x="463" y="180"/>
                  </a:lnTo>
                  <a:lnTo>
                    <a:pt x="478" y="189"/>
                  </a:lnTo>
                  <a:lnTo>
                    <a:pt x="493" y="197"/>
                  </a:lnTo>
                  <a:lnTo>
                    <a:pt x="508" y="203"/>
                  </a:lnTo>
                  <a:lnTo>
                    <a:pt x="524" y="207"/>
                  </a:lnTo>
                  <a:lnTo>
                    <a:pt x="541" y="210"/>
                  </a:lnTo>
                  <a:lnTo>
                    <a:pt x="557" y="211"/>
                  </a:lnTo>
                  <a:lnTo>
                    <a:pt x="573" y="210"/>
                  </a:lnTo>
                  <a:lnTo>
                    <a:pt x="589" y="208"/>
                  </a:lnTo>
                  <a:lnTo>
                    <a:pt x="605" y="205"/>
                  </a:lnTo>
                  <a:lnTo>
                    <a:pt x="621" y="200"/>
                  </a:lnTo>
                  <a:lnTo>
                    <a:pt x="636" y="193"/>
                  </a:lnTo>
                  <a:lnTo>
                    <a:pt x="651" y="186"/>
                  </a:lnTo>
                  <a:lnTo>
                    <a:pt x="664" y="176"/>
                  </a:lnTo>
                  <a:lnTo>
                    <a:pt x="677" y="167"/>
                  </a:lnTo>
                  <a:lnTo>
                    <a:pt x="690" y="155"/>
                  </a:lnTo>
                  <a:lnTo>
                    <a:pt x="701" y="142"/>
                  </a:lnTo>
                  <a:lnTo>
                    <a:pt x="706" y="135"/>
                  </a:lnTo>
                  <a:lnTo>
                    <a:pt x="712" y="126"/>
                  </a:lnTo>
                  <a:lnTo>
                    <a:pt x="718" y="119"/>
                  </a:lnTo>
                  <a:lnTo>
                    <a:pt x="722" y="110"/>
                  </a:lnTo>
                  <a:lnTo>
                    <a:pt x="727" y="102"/>
                  </a:lnTo>
                  <a:lnTo>
                    <a:pt x="732" y="92"/>
                  </a:lnTo>
                  <a:lnTo>
                    <a:pt x="736" y="84"/>
                  </a:lnTo>
                  <a:lnTo>
                    <a:pt x="740" y="75"/>
                  </a:lnTo>
                  <a:lnTo>
                    <a:pt x="740" y="73"/>
                  </a:lnTo>
                  <a:lnTo>
                    <a:pt x="739" y="72"/>
                  </a:lnTo>
                  <a:lnTo>
                    <a:pt x="737" y="72"/>
                  </a:lnTo>
                  <a:lnTo>
                    <a:pt x="735" y="74"/>
                  </a:lnTo>
                  <a:lnTo>
                    <a:pt x="725" y="90"/>
                  </a:lnTo>
                  <a:lnTo>
                    <a:pt x="716" y="105"/>
                  </a:lnTo>
                  <a:lnTo>
                    <a:pt x="705" y="120"/>
                  </a:lnTo>
                  <a:lnTo>
                    <a:pt x="694" y="134"/>
                  </a:lnTo>
                  <a:lnTo>
                    <a:pt x="681" y="146"/>
                  </a:lnTo>
                  <a:lnTo>
                    <a:pt x="669" y="159"/>
                  </a:lnTo>
                  <a:lnTo>
                    <a:pt x="655" y="170"/>
                  </a:lnTo>
                  <a:lnTo>
                    <a:pt x="639" y="180"/>
                  </a:lnTo>
                  <a:lnTo>
                    <a:pt x="620" y="188"/>
                  </a:lnTo>
                  <a:lnTo>
                    <a:pt x="599" y="193"/>
                  </a:lnTo>
                  <a:lnTo>
                    <a:pt x="578" y="197"/>
                  </a:lnTo>
                  <a:lnTo>
                    <a:pt x="558" y="197"/>
                  </a:lnTo>
                  <a:lnTo>
                    <a:pt x="536" y="194"/>
                  </a:lnTo>
                  <a:lnTo>
                    <a:pt x="516" y="189"/>
                  </a:lnTo>
                  <a:lnTo>
                    <a:pt x="496" y="182"/>
                  </a:lnTo>
                  <a:lnTo>
                    <a:pt x="478" y="172"/>
                  </a:lnTo>
                  <a:lnTo>
                    <a:pt x="470" y="167"/>
                  </a:lnTo>
                  <a:lnTo>
                    <a:pt x="463" y="160"/>
                  </a:lnTo>
                  <a:lnTo>
                    <a:pt x="455" y="154"/>
                  </a:lnTo>
                  <a:lnTo>
                    <a:pt x="449" y="148"/>
                  </a:lnTo>
                  <a:lnTo>
                    <a:pt x="443" y="141"/>
                  </a:lnTo>
                  <a:lnTo>
                    <a:pt x="435" y="135"/>
                  </a:lnTo>
                  <a:lnTo>
                    <a:pt x="429" y="128"/>
                  </a:lnTo>
                  <a:lnTo>
                    <a:pt x="421" y="122"/>
                  </a:lnTo>
                  <a:lnTo>
                    <a:pt x="415" y="118"/>
                  </a:lnTo>
                  <a:lnTo>
                    <a:pt x="408" y="113"/>
                  </a:lnTo>
                  <a:lnTo>
                    <a:pt x="401" y="110"/>
                  </a:lnTo>
                  <a:lnTo>
                    <a:pt x="395" y="107"/>
                  </a:lnTo>
                  <a:lnTo>
                    <a:pt x="387" y="105"/>
                  </a:lnTo>
                  <a:lnTo>
                    <a:pt x="380" y="103"/>
                  </a:lnTo>
                  <a:lnTo>
                    <a:pt x="371" y="101"/>
                  </a:lnTo>
                  <a:lnTo>
                    <a:pt x="364" y="100"/>
                  </a:lnTo>
                  <a:lnTo>
                    <a:pt x="348" y="98"/>
                  </a:lnTo>
                  <a:lnTo>
                    <a:pt x="331" y="98"/>
                  </a:lnTo>
                  <a:lnTo>
                    <a:pt x="313" y="101"/>
                  </a:lnTo>
                  <a:lnTo>
                    <a:pt x="297" y="104"/>
                  </a:lnTo>
                  <a:lnTo>
                    <a:pt x="280" y="108"/>
                  </a:lnTo>
                  <a:lnTo>
                    <a:pt x="264" y="112"/>
                  </a:lnTo>
                  <a:lnTo>
                    <a:pt x="248" y="118"/>
                  </a:lnTo>
                  <a:lnTo>
                    <a:pt x="233" y="123"/>
                  </a:lnTo>
                  <a:lnTo>
                    <a:pt x="213" y="130"/>
                  </a:lnTo>
                  <a:lnTo>
                    <a:pt x="193" y="138"/>
                  </a:lnTo>
                  <a:lnTo>
                    <a:pt x="174" y="144"/>
                  </a:lnTo>
                  <a:lnTo>
                    <a:pt x="155" y="151"/>
                  </a:lnTo>
                  <a:lnTo>
                    <a:pt x="134" y="156"/>
                  </a:lnTo>
                  <a:lnTo>
                    <a:pt x="114" y="160"/>
                  </a:lnTo>
                  <a:lnTo>
                    <a:pt x="93" y="162"/>
                  </a:lnTo>
                  <a:lnTo>
                    <a:pt x="71" y="164"/>
                  </a:lnTo>
                  <a:lnTo>
                    <a:pt x="66" y="164"/>
                  </a:lnTo>
                  <a:lnTo>
                    <a:pt x="61" y="164"/>
                  </a:lnTo>
                  <a:lnTo>
                    <a:pt x="56" y="164"/>
                  </a:lnTo>
                  <a:lnTo>
                    <a:pt x="51" y="162"/>
                  </a:lnTo>
                  <a:lnTo>
                    <a:pt x="47" y="161"/>
                  </a:lnTo>
                  <a:lnTo>
                    <a:pt x="42" y="160"/>
                  </a:lnTo>
                  <a:lnTo>
                    <a:pt x="37" y="159"/>
                  </a:lnTo>
                  <a:lnTo>
                    <a:pt x="32" y="158"/>
                  </a:lnTo>
                  <a:lnTo>
                    <a:pt x="21" y="154"/>
                  </a:lnTo>
                  <a:lnTo>
                    <a:pt x="14" y="148"/>
                  </a:lnTo>
                  <a:lnTo>
                    <a:pt x="12" y="138"/>
                  </a:lnTo>
                  <a:lnTo>
                    <a:pt x="17" y="124"/>
                  </a:lnTo>
                  <a:lnTo>
                    <a:pt x="22" y="116"/>
                  </a:lnTo>
                  <a:lnTo>
                    <a:pt x="30" y="108"/>
                  </a:lnTo>
                  <a:lnTo>
                    <a:pt x="37" y="102"/>
                  </a:lnTo>
                  <a:lnTo>
                    <a:pt x="45" y="96"/>
                  </a:lnTo>
                  <a:lnTo>
                    <a:pt x="53" y="92"/>
                  </a:lnTo>
                  <a:lnTo>
                    <a:pt x="63" y="88"/>
                  </a:lnTo>
                  <a:lnTo>
                    <a:pt x="71" y="84"/>
                  </a:lnTo>
                  <a:lnTo>
                    <a:pt x="81" y="79"/>
                  </a:lnTo>
                  <a:lnTo>
                    <a:pt x="90" y="75"/>
                  </a:lnTo>
                  <a:lnTo>
                    <a:pt x="99" y="71"/>
                  </a:lnTo>
                  <a:lnTo>
                    <a:pt x="110" y="67"/>
                  </a:lnTo>
                  <a:lnTo>
                    <a:pt x="120" y="62"/>
                  </a:lnTo>
                  <a:lnTo>
                    <a:pt x="130" y="57"/>
                  </a:lnTo>
                  <a:lnTo>
                    <a:pt x="140" y="52"/>
                  </a:lnTo>
                  <a:lnTo>
                    <a:pt x="147" y="44"/>
                  </a:lnTo>
                  <a:lnTo>
                    <a:pt x="152" y="37"/>
                  </a:lnTo>
                  <a:lnTo>
                    <a:pt x="152" y="28"/>
                  </a:lnTo>
                  <a:lnTo>
                    <a:pt x="145" y="21"/>
                  </a:lnTo>
                  <a:lnTo>
                    <a:pt x="133" y="15"/>
                  </a:lnTo>
                  <a:lnTo>
                    <a:pt x="117" y="10"/>
                  </a:lnTo>
                  <a:lnTo>
                    <a:pt x="100" y="6"/>
                  </a:lnTo>
                  <a:lnTo>
                    <a:pt x="84" y="3"/>
                  </a:lnTo>
                  <a:lnTo>
                    <a:pt x="70" y="1"/>
                  </a:lnTo>
                  <a:lnTo>
                    <a:pt x="62" y="0"/>
                  </a:lnTo>
                  <a:lnTo>
                    <a:pt x="62" y="0"/>
                  </a:lnTo>
                  <a:lnTo>
                    <a:pt x="62" y="0"/>
                  </a:lnTo>
                  <a:lnTo>
                    <a:pt x="62" y="1"/>
                  </a:lnTo>
                  <a:lnTo>
                    <a:pt x="62" y="1"/>
                  </a:lnTo>
                  <a:lnTo>
                    <a:pt x="66" y="3"/>
                  </a:lnTo>
                  <a:lnTo>
                    <a:pt x="77" y="6"/>
                  </a:lnTo>
                  <a:lnTo>
                    <a:pt x="92" y="11"/>
                  </a:lnTo>
                  <a:lnTo>
                    <a:pt x="109" y="16"/>
                  </a:lnTo>
                  <a:lnTo>
                    <a:pt x="125" y="23"/>
                  </a:lnTo>
                  <a:lnTo>
                    <a:pt x="139" y="29"/>
                  </a:lnTo>
                  <a:lnTo>
                    <a:pt x="146" y="36"/>
                  </a:lnTo>
                  <a:lnTo>
                    <a:pt x="145" y="41"/>
                  </a:lnTo>
                  <a:close/>
                </a:path>
              </a:pathLst>
            </a:custGeom>
            <a:solidFill>
              <a:srgbClr val="14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633" name="Freeform 121"/>
            <p:cNvSpPr>
              <a:spLocks noChangeArrowheads="1"/>
            </p:cNvSpPr>
            <p:nvPr/>
          </p:nvSpPr>
          <p:spPr bwMode="auto">
            <a:xfrm>
              <a:off x="539" y="1222"/>
              <a:ext cx="4" cy="21"/>
            </a:xfrm>
            <a:custGeom>
              <a:avLst/>
              <a:gdLst>
                <a:gd name="T0" fmla="*/ 3 w 19"/>
                <a:gd name="T1" fmla="*/ 0 h 85"/>
                <a:gd name="T2" fmla="*/ 4 w 19"/>
                <a:gd name="T3" fmla="*/ 6 h 85"/>
                <a:gd name="T4" fmla="*/ 7 w 19"/>
                <a:gd name="T5" fmla="*/ 20 h 85"/>
                <a:gd name="T6" fmla="*/ 8 w 19"/>
                <a:gd name="T7" fmla="*/ 40 h 85"/>
                <a:gd name="T8" fmla="*/ 5 w 19"/>
                <a:gd name="T9" fmla="*/ 62 h 85"/>
                <a:gd name="T10" fmla="*/ 0 w 19"/>
                <a:gd name="T11" fmla="*/ 79 h 85"/>
                <a:gd name="T12" fmla="*/ 2 w 19"/>
                <a:gd name="T13" fmla="*/ 85 h 85"/>
                <a:gd name="T14" fmla="*/ 6 w 19"/>
                <a:gd name="T15" fmla="*/ 82 h 85"/>
                <a:gd name="T16" fmla="*/ 11 w 19"/>
                <a:gd name="T17" fmla="*/ 75 h 85"/>
                <a:gd name="T18" fmla="*/ 16 w 19"/>
                <a:gd name="T19" fmla="*/ 60 h 85"/>
                <a:gd name="T20" fmla="*/ 19 w 19"/>
                <a:gd name="T21" fmla="*/ 39 h 85"/>
                <a:gd name="T22" fmla="*/ 14 w 19"/>
                <a:gd name="T23" fmla="*/ 16 h 85"/>
                <a:gd name="T24" fmla="*/ 3 w 19"/>
                <a:gd name="T25" fmla="*/ 0 h 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9" h="85">
                  <a:moveTo>
                    <a:pt x="3" y="0"/>
                  </a:moveTo>
                  <a:lnTo>
                    <a:pt x="4" y="6"/>
                  </a:lnTo>
                  <a:lnTo>
                    <a:pt x="7" y="20"/>
                  </a:lnTo>
                  <a:lnTo>
                    <a:pt x="8" y="40"/>
                  </a:lnTo>
                  <a:lnTo>
                    <a:pt x="5" y="62"/>
                  </a:lnTo>
                  <a:lnTo>
                    <a:pt x="0" y="79"/>
                  </a:lnTo>
                  <a:lnTo>
                    <a:pt x="2" y="85"/>
                  </a:lnTo>
                  <a:lnTo>
                    <a:pt x="6" y="82"/>
                  </a:lnTo>
                  <a:lnTo>
                    <a:pt x="11" y="75"/>
                  </a:lnTo>
                  <a:lnTo>
                    <a:pt x="16" y="60"/>
                  </a:lnTo>
                  <a:lnTo>
                    <a:pt x="19" y="39"/>
                  </a:lnTo>
                  <a:lnTo>
                    <a:pt x="14" y="16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14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634" name="Freeform 122"/>
            <p:cNvSpPr>
              <a:spLocks noChangeArrowheads="1"/>
            </p:cNvSpPr>
            <p:nvPr/>
          </p:nvSpPr>
          <p:spPr bwMode="auto">
            <a:xfrm>
              <a:off x="481" y="1162"/>
              <a:ext cx="19" cy="53"/>
            </a:xfrm>
            <a:custGeom>
              <a:avLst/>
              <a:gdLst>
                <a:gd name="T0" fmla="*/ 14 w 74"/>
                <a:gd name="T1" fmla="*/ 0 h 213"/>
                <a:gd name="T2" fmla="*/ 13 w 74"/>
                <a:gd name="T3" fmla="*/ 6 h 213"/>
                <a:gd name="T4" fmla="*/ 14 w 74"/>
                <a:gd name="T5" fmla="*/ 21 h 213"/>
                <a:gd name="T6" fmla="*/ 19 w 74"/>
                <a:gd name="T7" fmla="*/ 43 h 213"/>
                <a:gd name="T8" fmla="*/ 34 w 74"/>
                <a:gd name="T9" fmla="*/ 68 h 213"/>
                <a:gd name="T10" fmla="*/ 44 w 74"/>
                <a:gd name="T11" fmla="*/ 80 h 213"/>
                <a:gd name="T12" fmla="*/ 52 w 74"/>
                <a:gd name="T13" fmla="*/ 91 h 213"/>
                <a:gd name="T14" fmla="*/ 60 w 74"/>
                <a:gd name="T15" fmla="*/ 103 h 213"/>
                <a:gd name="T16" fmla="*/ 64 w 74"/>
                <a:gd name="T17" fmla="*/ 115 h 213"/>
                <a:gd name="T18" fmla="*/ 66 w 74"/>
                <a:gd name="T19" fmla="*/ 125 h 213"/>
                <a:gd name="T20" fmla="*/ 66 w 74"/>
                <a:gd name="T21" fmla="*/ 136 h 213"/>
                <a:gd name="T22" fmla="*/ 63 w 74"/>
                <a:gd name="T23" fmla="*/ 146 h 213"/>
                <a:gd name="T24" fmla="*/ 57 w 74"/>
                <a:gd name="T25" fmla="*/ 154 h 213"/>
                <a:gd name="T26" fmla="*/ 49 w 74"/>
                <a:gd name="T27" fmla="*/ 163 h 213"/>
                <a:gd name="T28" fmla="*/ 41 w 74"/>
                <a:gd name="T29" fmla="*/ 171 h 213"/>
                <a:gd name="T30" fmla="*/ 32 w 74"/>
                <a:gd name="T31" fmla="*/ 179 h 213"/>
                <a:gd name="T32" fmla="*/ 25 w 74"/>
                <a:gd name="T33" fmla="*/ 186 h 213"/>
                <a:gd name="T34" fmla="*/ 17 w 74"/>
                <a:gd name="T35" fmla="*/ 194 h 213"/>
                <a:gd name="T36" fmla="*/ 10 w 74"/>
                <a:gd name="T37" fmla="*/ 201 h 213"/>
                <a:gd name="T38" fmla="*/ 4 w 74"/>
                <a:gd name="T39" fmla="*/ 207 h 213"/>
                <a:gd name="T40" fmla="*/ 0 w 74"/>
                <a:gd name="T41" fmla="*/ 213 h 213"/>
                <a:gd name="T42" fmla="*/ 2 w 74"/>
                <a:gd name="T43" fmla="*/ 212 h 213"/>
                <a:gd name="T44" fmla="*/ 8 w 74"/>
                <a:gd name="T45" fmla="*/ 206 h 213"/>
                <a:gd name="T46" fmla="*/ 15 w 74"/>
                <a:gd name="T47" fmla="*/ 201 h 213"/>
                <a:gd name="T48" fmla="*/ 25 w 74"/>
                <a:gd name="T49" fmla="*/ 193 h 213"/>
                <a:gd name="T50" fmla="*/ 34 w 74"/>
                <a:gd name="T51" fmla="*/ 185 h 213"/>
                <a:gd name="T52" fmla="*/ 44 w 74"/>
                <a:gd name="T53" fmla="*/ 177 h 213"/>
                <a:gd name="T54" fmla="*/ 52 w 74"/>
                <a:gd name="T55" fmla="*/ 169 h 213"/>
                <a:gd name="T56" fmla="*/ 59 w 74"/>
                <a:gd name="T57" fmla="*/ 164 h 213"/>
                <a:gd name="T58" fmla="*/ 67 w 74"/>
                <a:gd name="T59" fmla="*/ 150 h 213"/>
                <a:gd name="T60" fmla="*/ 73 w 74"/>
                <a:gd name="T61" fmla="*/ 130 h 213"/>
                <a:gd name="T62" fmla="*/ 74 w 74"/>
                <a:gd name="T63" fmla="*/ 108 h 213"/>
                <a:gd name="T64" fmla="*/ 66 w 74"/>
                <a:gd name="T65" fmla="*/ 88 h 213"/>
                <a:gd name="T66" fmla="*/ 60 w 74"/>
                <a:gd name="T67" fmla="*/ 80 h 213"/>
                <a:gd name="T68" fmla="*/ 52 w 74"/>
                <a:gd name="T69" fmla="*/ 70 h 213"/>
                <a:gd name="T70" fmla="*/ 45 w 74"/>
                <a:gd name="T71" fmla="*/ 61 h 213"/>
                <a:gd name="T72" fmla="*/ 37 w 74"/>
                <a:gd name="T73" fmla="*/ 52 h 213"/>
                <a:gd name="T74" fmla="*/ 30 w 74"/>
                <a:gd name="T75" fmla="*/ 41 h 213"/>
                <a:gd name="T76" fmla="*/ 24 w 74"/>
                <a:gd name="T77" fmla="*/ 28 h 213"/>
                <a:gd name="T78" fmla="*/ 18 w 74"/>
                <a:gd name="T79" fmla="*/ 16 h 213"/>
                <a:gd name="T80" fmla="*/ 14 w 74"/>
                <a:gd name="T81" fmla="*/ 0 h 2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74" h="213">
                  <a:moveTo>
                    <a:pt x="14" y="0"/>
                  </a:moveTo>
                  <a:lnTo>
                    <a:pt x="13" y="6"/>
                  </a:lnTo>
                  <a:lnTo>
                    <a:pt x="14" y="21"/>
                  </a:lnTo>
                  <a:lnTo>
                    <a:pt x="19" y="43"/>
                  </a:lnTo>
                  <a:lnTo>
                    <a:pt x="34" y="68"/>
                  </a:lnTo>
                  <a:lnTo>
                    <a:pt x="44" y="80"/>
                  </a:lnTo>
                  <a:lnTo>
                    <a:pt x="52" y="91"/>
                  </a:lnTo>
                  <a:lnTo>
                    <a:pt x="60" y="103"/>
                  </a:lnTo>
                  <a:lnTo>
                    <a:pt x="64" y="115"/>
                  </a:lnTo>
                  <a:lnTo>
                    <a:pt x="66" y="125"/>
                  </a:lnTo>
                  <a:lnTo>
                    <a:pt x="66" y="136"/>
                  </a:lnTo>
                  <a:lnTo>
                    <a:pt x="63" y="146"/>
                  </a:lnTo>
                  <a:lnTo>
                    <a:pt x="57" y="154"/>
                  </a:lnTo>
                  <a:lnTo>
                    <a:pt x="49" y="163"/>
                  </a:lnTo>
                  <a:lnTo>
                    <a:pt x="41" y="171"/>
                  </a:lnTo>
                  <a:lnTo>
                    <a:pt x="32" y="179"/>
                  </a:lnTo>
                  <a:lnTo>
                    <a:pt x="25" y="186"/>
                  </a:lnTo>
                  <a:lnTo>
                    <a:pt x="17" y="194"/>
                  </a:lnTo>
                  <a:lnTo>
                    <a:pt x="10" y="201"/>
                  </a:lnTo>
                  <a:lnTo>
                    <a:pt x="4" y="207"/>
                  </a:lnTo>
                  <a:lnTo>
                    <a:pt x="0" y="213"/>
                  </a:lnTo>
                  <a:lnTo>
                    <a:pt x="2" y="212"/>
                  </a:lnTo>
                  <a:lnTo>
                    <a:pt x="8" y="206"/>
                  </a:lnTo>
                  <a:lnTo>
                    <a:pt x="15" y="201"/>
                  </a:lnTo>
                  <a:lnTo>
                    <a:pt x="25" y="193"/>
                  </a:lnTo>
                  <a:lnTo>
                    <a:pt x="34" y="185"/>
                  </a:lnTo>
                  <a:lnTo>
                    <a:pt x="44" y="177"/>
                  </a:lnTo>
                  <a:lnTo>
                    <a:pt x="52" y="169"/>
                  </a:lnTo>
                  <a:lnTo>
                    <a:pt x="59" y="164"/>
                  </a:lnTo>
                  <a:lnTo>
                    <a:pt x="67" y="150"/>
                  </a:lnTo>
                  <a:lnTo>
                    <a:pt x="73" y="130"/>
                  </a:lnTo>
                  <a:lnTo>
                    <a:pt x="74" y="108"/>
                  </a:lnTo>
                  <a:lnTo>
                    <a:pt x="66" y="88"/>
                  </a:lnTo>
                  <a:lnTo>
                    <a:pt x="60" y="80"/>
                  </a:lnTo>
                  <a:lnTo>
                    <a:pt x="52" y="70"/>
                  </a:lnTo>
                  <a:lnTo>
                    <a:pt x="45" y="61"/>
                  </a:lnTo>
                  <a:lnTo>
                    <a:pt x="37" y="52"/>
                  </a:lnTo>
                  <a:lnTo>
                    <a:pt x="30" y="41"/>
                  </a:lnTo>
                  <a:lnTo>
                    <a:pt x="24" y="28"/>
                  </a:lnTo>
                  <a:lnTo>
                    <a:pt x="18" y="16"/>
                  </a:lnTo>
                  <a:lnTo>
                    <a:pt x="14" y="0"/>
                  </a:lnTo>
                  <a:close/>
                </a:path>
              </a:pathLst>
            </a:custGeom>
            <a:solidFill>
              <a:srgbClr val="14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635" name="Freeform 123"/>
            <p:cNvSpPr>
              <a:spLocks noChangeArrowheads="1"/>
            </p:cNvSpPr>
            <p:nvPr/>
          </p:nvSpPr>
          <p:spPr bwMode="auto">
            <a:xfrm>
              <a:off x="482" y="1163"/>
              <a:ext cx="50" cy="42"/>
            </a:xfrm>
            <a:custGeom>
              <a:avLst/>
              <a:gdLst>
                <a:gd name="T0" fmla="*/ 5 w 202"/>
                <a:gd name="T1" fmla="*/ 7 h 169"/>
                <a:gd name="T2" fmla="*/ 8 w 202"/>
                <a:gd name="T3" fmla="*/ 8 h 169"/>
                <a:gd name="T4" fmla="*/ 16 w 202"/>
                <a:gd name="T5" fmla="*/ 13 h 169"/>
                <a:gd name="T6" fmla="*/ 28 w 202"/>
                <a:gd name="T7" fmla="*/ 19 h 169"/>
                <a:gd name="T8" fmla="*/ 44 w 202"/>
                <a:gd name="T9" fmla="*/ 26 h 169"/>
                <a:gd name="T10" fmla="*/ 61 w 202"/>
                <a:gd name="T11" fmla="*/ 36 h 169"/>
                <a:gd name="T12" fmla="*/ 79 w 202"/>
                <a:gd name="T13" fmla="*/ 47 h 169"/>
                <a:gd name="T14" fmla="*/ 96 w 202"/>
                <a:gd name="T15" fmla="*/ 58 h 169"/>
                <a:gd name="T16" fmla="*/ 111 w 202"/>
                <a:gd name="T17" fmla="*/ 71 h 169"/>
                <a:gd name="T18" fmla="*/ 124 w 202"/>
                <a:gd name="T19" fmla="*/ 85 h 169"/>
                <a:gd name="T20" fmla="*/ 134 w 202"/>
                <a:gd name="T21" fmla="*/ 99 h 169"/>
                <a:gd name="T22" fmla="*/ 142 w 202"/>
                <a:gd name="T23" fmla="*/ 114 h 169"/>
                <a:gd name="T24" fmla="*/ 151 w 202"/>
                <a:gd name="T25" fmla="*/ 129 h 169"/>
                <a:gd name="T26" fmla="*/ 159 w 202"/>
                <a:gd name="T27" fmla="*/ 142 h 169"/>
                <a:gd name="T28" fmla="*/ 170 w 202"/>
                <a:gd name="T29" fmla="*/ 153 h 169"/>
                <a:gd name="T30" fmla="*/ 184 w 202"/>
                <a:gd name="T31" fmla="*/ 163 h 169"/>
                <a:gd name="T32" fmla="*/ 202 w 202"/>
                <a:gd name="T33" fmla="*/ 169 h 169"/>
                <a:gd name="T34" fmla="*/ 201 w 202"/>
                <a:gd name="T35" fmla="*/ 168 h 169"/>
                <a:gd name="T36" fmla="*/ 198 w 202"/>
                <a:gd name="T37" fmla="*/ 165 h 169"/>
                <a:gd name="T38" fmla="*/ 193 w 202"/>
                <a:gd name="T39" fmla="*/ 160 h 169"/>
                <a:gd name="T40" fmla="*/ 187 w 202"/>
                <a:gd name="T41" fmla="*/ 153 h 169"/>
                <a:gd name="T42" fmla="*/ 181 w 202"/>
                <a:gd name="T43" fmla="*/ 144 h 169"/>
                <a:gd name="T44" fmla="*/ 173 w 202"/>
                <a:gd name="T45" fmla="*/ 133 h 169"/>
                <a:gd name="T46" fmla="*/ 167 w 202"/>
                <a:gd name="T47" fmla="*/ 120 h 169"/>
                <a:gd name="T48" fmla="*/ 159 w 202"/>
                <a:gd name="T49" fmla="*/ 106 h 169"/>
                <a:gd name="T50" fmla="*/ 152 w 202"/>
                <a:gd name="T51" fmla="*/ 92 h 169"/>
                <a:gd name="T52" fmla="*/ 144 w 202"/>
                <a:gd name="T53" fmla="*/ 80 h 169"/>
                <a:gd name="T54" fmla="*/ 137 w 202"/>
                <a:gd name="T55" fmla="*/ 68 h 169"/>
                <a:gd name="T56" fmla="*/ 129 w 202"/>
                <a:gd name="T57" fmla="*/ 57 h 169"/>
                <a:gd name="T58" fmla="*/ 122 w 202"/>
                <a:gd name="T59" fmla="*/ 48 h 169"/>
                <a:gd name="T60" fmla="*/ 113 w 202"/>
                <a:gd name="T61" fmla="*/ 40 h 169"/>
                <a:gd name="T62" fmla="*/ 104 w 202"/>
                <a:gd name="T63" fmla="*/ 33 h 169"/>
                <a:gd name="T64" fmla="*/ 94 w 202"/>
                <a:gd name="T65" fmla="*/ 27 h 169"/>
                <a:gd name="T66" fmla="*/ 82 w 202"/>
                <a:gd name="T67" fmla="*/ 22 h 169"/>
                <a:gd name="T68" fmla="*/ 66 w 202"/>
                <a:gd name="T69" fmla="*/ 16 h 169"/>
                <a:gd name="T70" fmla="*/ 48 w 202"/>
                <a:gd name="T71" fmla="*/ 9 h 169"/>
                <a:gd name="T72" fmla="*/ 30 w 202"/>
                <a:gd name="T73" fmla="*/ 4 h 169"/>
                <a:gd name="T74" fmla="*/ 15 w 202"/>
                <a:gd name="T75" fmla="*/ 1 h 169"/>
                <a:gd name="T76" fmla="*/ 5 w 202"/>
                <a:gd name="T77" fmla="*/ 0 h 169"/>
                <a:gd name="T78" fmla="*/ 0 w 202"/>
                <a:gd name="T79" fmla="*/ 2 h 169"/>
                <a:gd name="T80" fmla="*/ 5 w 202"/>
                <a:gd name="T81" fmla="*/ 7 h 1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202" h="169">
                  <a:moveTo>
                    <a:pt x="5" y="7"/>
                  </a:moveTo>
                  <a:lnTo>
                    <a:pt x="8" y="8"/>
                  </a:lnTo>
                  <a:lnTo>
                    <a:pt x="16" y="13"/>
                  </a:lnTo>
                  <a:lnTo>
                    <a:pt x="28" y="19"/>
                  </a:lnTo>
                  <a:lnTo>
                    <a:pt x="44" y="26"/>
                  </a:lnTo>
                  <a:lnTo>
                    <a:pt x="61" y="36"/>
                  </a:lnTo>
                  <a:lnTo>
                    <a:pt x="79" y="47"/>
                  </a:lnTo>
                  <a:lnTo>
                    <a:pt x="96" y="58"/>
                  </a:lnTo>
                  <a:lnTo>
                    <a:pt x="111" y="71"/>
                  </a:lnTo>
                  <a:lnTo>
                    <a:pt x="124" y="85"/>
                  </a:lnTo>
                  <a:lnTo>
                    <a:pt x="134" y="99"/>
                  </a:lnTo>
                  <a:lnTo>
                    <a:pt x="142" y="114"/>
                  </a:lnTo>
                  <a:lnTo>
                    <a:pt x="151" y="129"/>
                  </a:lnTo>
                  <a:lnTo>
                    <a:pt x="159" y="142"/>
                  </a:lnTo>
                  <a:lnTo>
                    <a:pt x="170" y="153"/>
                  </a:lnTo>
                  <a:lnTo>
                    <a:pt x="184" y="163"/>
                  </a:lnTo>
                  <a:lnTo>
                    <a:pt x="202" y="169"/>
                  </a:lnTo>
                  <a:lnTo>
                    <a:pt x="201" y="168"/>
                  </a:lnTo>
                  <a:lnTo>
                    <a:pt x="198" y="165"/>
                  </a:lnTo>
                  <a:lnTo>
                    <a:pt x="193" y="160"/>
                  </a:lnTo>
                  <a:lnTo>
                    <a:pt x="187" y="153"/>
                  </a:lnTo>
                  <a:lnTo>
                    <a:pt x="181" y="144"/>
                  </a:lnTo>
                  <a:lnTo>
                    <a:pt x="173" y="133"/>
                  </a:lnTo>
                  <a:lnTo>
                    <a:pt x="167" y="120"/>
                  </a:lnTo>
                  <a:lnTo>
                    <a:pt x="159" y="106"/>
                  </a:lnTo>
                  <a:lnTo>
                    <a:pt x="152" y="92"/>
                  </a:lnTo>
                  <a:lnTo>
                    <a:pt x="144" y="80"/>
                  </a:lnTo>
                  <a:lnTo>
                    <a:pt x="137" y="68"/>
                  </a:lnTo>
                  <a:lnTo>
                    <a:pt x="129" y="57"/>
                  </a:lnTo>
                  <a:lnTo>
                    <a:pt x="122" y="48"/>
                  </a:lnTo>
                  <a:lnTo>
                    <a:pt x="113" y="40"/>
                  </a:lnTo>
                  <a:lnTo>
                    <a:pt x="104" y="33"/>
                  </a:lnTo>
                  <a:lnTo>
                    <a:pt x="94" y="27"/>
                  </a:lnTo>
                  <a:lnTo>
                    <a:pt x="82" y="22"/>
                  </a:lnTo>
                  <a:lnTo>
                    <a:pt x="66" y="16"/>
                  </a:lnTo>
                  <a:lnTo>
                    <a:pt x="48" y="9"/>
                  </a:lnTo>
                  <a:lnTo>
                    <a:pt x="30" y="4"/>
                  </a:lnTo>
                  <a:lnTo>
                    <a:pt x="15" y="1"/>
                  </a:lnTo>
                  <a:lnTo>
                    <a:pt x="5" y="0"/>
                  </a:lnTo>
                  <a:lnTo>
                    <a:pt x="0" y="2"/>
                  </a:lnTo>
                  <a:lnTo>
                    <a:pt x="5" y="7"/>
                  </a:lnTo>
                  <a:close/>
                </a:path>
              </a:pathLst>
            </a:custGeom>
            <a:solidFill>
              <a:srgbClr val="14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636" name="Freeform 124"/>
            <p:cNvSpPr>
              <a:spLocks noChangeArrowheads="1"/>
            </p:cNvSpPr>
            <p:nvPr/>
          </p:nvSpPr>
          <p:spPr bwMode="auto">
            <a:xfrm>
              <a:off x="519" y="1167"/>
              <a:ext cx="16" cy="32"/>
            </a:xfrm>
            <a:custGeom>
              <a:avLst/>
              <a:gdLst>
                <a:gd name="T0" fmla="*/ 0 w 63"/>
                <a:gd name="T1" fmla="*/ 6 h 127"/>
                <a:gd name="T2" fmla="*/ 2 w 63"/>
                <a:gd name="T3" fmla="*/ 6 h 127"/>
                <a:gd name="T4" fmla="*/ 7 w 63"/>
                <a:gd name="T5" fmla="*/ 7 h 127"/>
                <a:gd name="T6" fmla="*/ 14 w 63"/>
                <a:gd name="T7" fmla="*/ 14 h 127"/>
                <a:gd name="T8" fmla="*/ 19 w 63"/>
                <a:gd name="T9" fmla="*/ 31 h 127"/>
                <a:gd name="T10" fmla="*/ 22 w 63"/>
                <a:gd name="T11" fmla="*/ 44 h 127"/>
                <a:gd name="T12" fmla="*/ 28 w 63"/>
                <a:gd name="T13" fmla="*/ 58 h 127"/>
                <a:gd name="T14" fmla="*/ 35 w 63"/>
                <a:gd name="T15" fmla="*/ 74 h 127"/>
                <a:gd name="T16" fmla="*/ 42 w 63"/>
                <a:gd name="T17" fmla="*/ 89 h 127"/>
                <a:gd name="T18" fmla="*/ 50 w 63"/>
                <a:gd name="T19" fmla="*/ 104 h 127"/>
                <a:gd name="T20" fmla="*/ 56 w 63"/>
                <a:gd name="T21" fmla="*/ 116 h 127"/>
                <a:gd name="T22" fmla="*/ 60 w 63"/>
                <a:gd name="T23" fmla="*/ 124 h 127"/>
                <a:gd name="T24" fmla="*/ 63 w 63"/>
                <a:gd name="T25" fmla="*/ 127 h 127"/>
                <a:gd name="T26" fmla="*/ 58 w 63"/>
                <a:gd name="T27" fmla="*/ 115 h 127"/>
                <a:gd name="T28" fmla="*/ 50 w 63"/>
                <a:gd name="T29" fmla="*/ 89 h 127"/>
                <a:gd name="T30" fmla="*/ 39 w 63"/>
                <a:gd name="T31" fmla="*/ 60 h 127"/>
                <a:gd name="T32" fmla="*/ 32 w 63"/>
                <a:gd name="T33" fmla="*/ 39 h 127"/>
                <a:gd name="T34" fmla="*/ 30 w 63"/>
                <a:gd name="T35" fmla="*/ 33 h 127"/>
                <a:gd name="T36" fmla="*/ 26 w 63"/>
                <a:gd name="T37" fmla="*/ 24 h 127"/>
                <a:gd name="T38" fmla="*/ 23 w 63"/>
                <a:gd name="T39" fmla="*/ 17 h 127"/>
                <a:gd name="T40" fmla="*/ 20 w 63"/>
                <a:gd name="T41" fmla="*/ 9 h 127"/>
                <a:gd name="T42" fmla="*/ 16 w 63"/>
                <a:gd name="T43" fmla="*/ 3 h 127"/>
                <a:gd name="T44" fmla="*/ 10 w 63"/>
                <a:gd name="T45" fmla="*/ 0 h 127"/>
                <a:gd name="T46" fmla="*/ 5 w 63"/>
                <a:gd name="T47" fmla="*/ 1 h 127"/>
                <a:gd name="T48" fmla="*/ 0 w 63"/>
                <a:gd name="T49" fmla="*/ 6 h 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63" h="127">
                  <a:moveTo>
                    <a:pt x="0" y="6"/>
                  </a:moveTo>
                  <a:lnTo>
                    <a:pt x="2" y="6"/>
                  </a:lnTo>
                  <a:lnTo>
                    <a:pt x="7" y="7"/>
                  </a:lnTo>
                  <a:lnTo>
                    <a:pt x="14" y="14"/>
                  </a:lnTo>
                  <a:lnTo>
                    <a:pt x="19" y="31"/>
                  </a:lnTo>
                  <a:lnTo>
                    <a:pt x="22" y="44"/>
                  </a:lnTo>
                  <a:lnTo>
                    <a:pt x="28" y="58"/>
                  </a:lnTo>
                  <a:lnTo>
                    <a:pt x="35" y="74"/>
                  </a:lnTo>
                  <a:lnTo>
                    <a:pt x="42" y="89"/>
                  </a:lnTo>
                  <a:lnTo>
                    <a:pt x="50" y="104"/>
                  </a:lnTo>
                  <a:lnTo>
                    <a:pt x="56" y="116"/>
                  </a:lnTo>
                  <a:lnTo>
                    <a:pt x="60" y="124"/>
                  </a:lnTo>
                  <a:lnTo>
                    <a:pt x="63" y="127"/>
                  </a:lnTo>
                  <a:lnTo>
                    <a:pt x="58" y="115"/>
                  </a:lnTo>
                  <a:lnTo>
                    <a:pt x="50" y="89"/>
                  </a:lnTo>
                  <a:lnTo>
                    <a:pt x="39" y="60"/>
                  </a:lnTo>
                  <a:lnTo>
                    <a:pt x="32" y="39"/>
                  </a:lnTo>
                  <a:lnTo>
                    <a:pt x="30" y="33"/>
                  </a:lnTo>
                  <a:lnTo>
                    <a:pt x="26" y="24"/>
                  </a:lnTo>
                  <a:lnTo>
                    <a:pt x="23" y="17"/>
                  </a:lnTo>
                  <a:lnTo>
                    <a:pt x="20" y="9"/>
                  </a:lnTo>
                  <a:lnTo>
                    <a:pt x="16" y="3"/>
                  </a:lnTo>
                  <a:lnTo>
                    <a:pt x="10" y="0"/>
                  </a:lnTo>
                  <a:lnTo>
                    <a:pt x="5" y="1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14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637" name="Freeform 125"/>
            <p:cNvSpPr>
              <a:spLocks noChangeArrowheads="1"/>
            </p:cNvSpPr>
            <p:nvPr/>
          </p:nvSpPr>
          <p:spPr bwMode="auto">
            <a:xfrm>
              <a:off x="547" y="927"/>
              <a:ext cx="69" cy="14"/>
            </a:xfrm>
            <a:custGeom>
              <a:avLst/>
              <a:gdLst>
                <a:gd name="T0" fmla="*/ 0 w 275"/>
                <a:gd name="T1" fmla="*/ 1 h 55"/>
                <a:gd name="T2" fmla="*/ 2 w 275"/>
                <a:gd name="T3" fmla="*/ 1 h 55"/>
                <a:gd name="T4" fmla="*/ 8 w 275"/>
                <a:gd name="T5" fmla="*/ 3 h 55"/>
                <a:gd name="T6" fmla="*/ 18 w 275"/>
                <a:gd name="T7" fmla="*/ 4 h 55"/>
                <a:gd name="T8" fmla="*/ 31 w 275"/>
                <a:gd name="T9" fmla="*/ 6 h 55"/>
                <a:gd name="T10" fmla="*/ 45 w 275"/>
                <a:gd name="T11" fmla="*/ 8 h 55"/>
                <a:gd name="T12" fmla="*/ 63 w 275"/>
                <a:gd name="T13" fmla="*/ 11 h 55"/>
                <a:gd name="T14" fmla="*/ 82 w 275"/>
                <a:gd name="T15" fmla="*/ 14 h 55"/>
                <a:gd name="T16" fmla="*/ 102 w 275"/>
                <a:gd name="T17" fmla="*/ 17 h 55"/>
                <a:gd name="T18" fmla="*/ 123 w 275"/>
                <a:gd name="T19" fmla="*/ 22 h 55"/>
                <a:gd name="T20" fmla="*/ 145 w 275"/>
                <a:gd name="T21" fmla="*/ 26 h 55"/>
                <a:gd name="T22" fmla="*/ 166 w 275"/>
                <a:gd name="T23" fmla="*/ 30 h 55"/>
                <a:gd name="T24" fmla="*/ 187 w 275"/>
                <a:gd name="T25" fmla="*/ 35 h 55"/>
                <a:gd name="T26" fmla="*/ 208 w 275"/>
                <a:gd name="T27" fmla="*/ 40 h 55"/>
                <a:gd name="T28" fmla="*/ 226 w 275"/>
                <a:gd name="T29" fmla="*/ 44 h 55"/>
                <a:gd name="T30" fmla="*/ 243 w 275"/>
                <a:gd name="T31" fmla="*/ 49 h 55"/>
                <a:gd name="T32" fmla="*/ 257 w 275"/>
                <a:gd name="T33" fmla="*/ 55 h 55"/>
                <a:gd name="T34" fmla="*/ 259 w 275"/>
                <a:gd name="T35" fmla="*/ 55 h 55"/>
                <a:gd name="T36" fmla="*/ 262 w 275"/>
                <a:gd name="T37" fmla="*/ 55 h 55"/>
                <a:gd name="T38" fmla="*/ 267 w 275"/>
                <a:gd name="T39" fmla="*/ 55 h 55"/>
                <a:gd name="T40" fmla="*/ 273 w 275"/>
                <a:gd name="T41" fmla="*/ 55 h 55"/>
                <a:gd name="T42" fmla="*/ 275 w 275"/>
                <a:gd name="T43" fmla="*/ 54 h 55"/>
                <a:gd name="T44" fmla="*/ 274 w 275"/>
                <a:gd name="T45" fmla="*/ 52 h 55"/>
                <a:gd name="T46" fmla="*/ 268 w 275"/>
                <a:gd name="T47" fmla="*/ 47 h 55"/>
                <a:gd name="T48" fmla="*/ 257 w 275"/>
                <a:gd name="T49" fmla="*/ 42 h 55"/>
                <a:gd name="T50" fmla="*/ 248 w 275"/>
                <a:gd name="T51" fmla="*/ 39 h 55"/>
                <a:gd name="T52" fmla="*/ 237 w 275"/>
                <a:gd name="T53" fmla="*/ 36 h 55"/>
                <a:gd name="T54" fmla="*/ 227 w 275"/>
                <a:gd name="T55" fmla="*/ 31 h 55"/>
                <a:gd name="T56" fmla="*/ 214 w 275"/>
                <a:gd name="T57" fmla="*/ 28 h 55"/>
                <a:gd name="T58" fmla="*/ 200 w 275"/>
                <a:gd name="T59" fmla="*/ 24 h 55"/>
                <a:gd name="T60" fmla="*/ 185 w 275"/>
                <a:gd name="T61" fmla="*/ 21 h 55"/>
                <a:gd name="T62" fmla="*/ 169 w 275"/>
                <a:gd name="T63" fmla="*/ 16 h 55"/>
                <a:gd name="T64" fmla="*/ 153 w 275"/>
                <a:gd name="T65" fmla="*/ 13 h 55"/>
                <a:gd name="T66" fmla="*/ 135 w 275"/>
                <a:gd name="T67" fmla="*/ 10 h 55"/>
                <a:gd name="T68" fmla="*/ 118 w 275"/>
                <a:gd name="T69" fmla="*/ 8 h 55"/>
                <a:gd name="T70" fmla="*/ 99 w 275"/>
                <a:gd name="T71" fmla="*/ 5 h 55"/>
                <a:gd name="T72" fmla="*/ 80 w 275"/>
                <a:gd name="T73" fmla="*/ 4 h 55"/>
                <a:gd name="T74" fmla="*/ 60 w 275"/>
                <a:gd name="T75" fmla="*/ 1 h 55"/>
                <a:gd name="T76" fmla="*/ 40 w 275"/>
                <a:gd name="T77" fmla="*/ 1 h 55"/>
                <a:gd name="T78" fmla="*/ 20 w 275"/>
                <a:gd name="T79" fmla="*/ 0 h 55"/>
                <a:gd name="T80" fmla="*/ 0 w 275"/>
                <a:gd name="T81" fmla="*/ 1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275" h="55">
                  <a:moveTo>
                    <a:pt x="0" y="1"/>
                  </a:moveTo>
                  <a:lnTo>
                    <a:pt x="2" y="1"/>
                  </a:lnTo>
                  <a:lnTo>
                    <a:pt x="8" y="3"/>
                  </a:lnTo>
                  <a:lnTo>
                    <a:pt x="18" y="4"/>
                  </a:lnTo>
                  <a:lnTo>
                    <a:pt x="31" y="6"/>
                  </a:lnTo>
                  <a:lnTo>
                    <a:pt x="45" y="8"/>
                  </a:lnTo>
                  <a:lnTo>
                    <a:pt x="63" y="11"/>
                  </a:lnTo>
                  <a:lnTo>
                    <a:pt x="82" y="14"/>
                  </a:lnTo>
                  <a:lnTo>
                    <a:pt x="102" y="17"/>
                  </a:lnTo>
                  <a:lnTo>
                    <a:pt x="123" y="22"/>
                  </a:lnTo>
                  <a:lnTo>
                    <a:pt x="145" y="26"/>
                  </a:lnTo>
                  <a:lnTo>
                    <a:pt x="166" y="30"/>
                  </a:lnTo>
                  <a:lnTo>
                    <a:pt x="187" y="35"/>
                  </a:lnTo>
                  <a:lnTo>
                    <a:pt x="208" y="40"/>
                  </a:lnTo>
                  <a:lnTo>
                    <a:pt x="226" y="44"/>
                  </a:lnTo>
                  <a:lnTo>
                    <a:pt x="243" y="49"/>
                  </a:lnTo>
                  <a:lnTo>
                    <a:pt x="257" y="55"/>
                  </a:lnTo>
                  <a:lnTo>
                    <a:pt x="259" y="55"/>
                  </a:lnTo>
                  <a:lnTo>
                    <a:pt x="262" y="55"/>
                  </a:lnTo>
                  <a:lnTo>
                    <a:pt x="267" y="55"/>
                  </a:lnTo>
                  <a:lnTo>
                    <a:pt x="273" y="55"/>
                  </a:lnTo>
                  <a:lnTo>
                    <a:pt x="275" y="54"/>
                  </a:lnTo>
                  <a:lnTo>
                    <a:pt x="274" y="52"/>
                  </a:lnTo>
                  <a:lnTo>
                    <a:pt x="268" y="47"/>
                  </a:lnTo>
                  <a:lnTo>
                    <a:pt x="257" y="42"/>
                  </a:lnTo>
                  <a:lnTo>
                    <a:pt x="248" y="39"/>
                  </a:lnTo>
                  <a:lnTo>
                    <a:pt x="237" y="36"/>
                  </a:lnTo>
                  <a:lnTo>
                    <a:pt x="227" y="31"/>
                  </a:lnTo>
                  <a:lnTo>
                    <a:pt x="214" y="28"/>
                  </a:lnTo>
                  <a:lnTo>
                    <a:pt x="200" y="24"/>
                  </a:lnTo>
                  <a:lnTo>
                    <a:pt x="185" y="21"/>
                  </a:lnTo>
                  <a:lnTo>
                    <a:pt x="169" y="16"/>
                  </a:lnTo>
                  <a:lnTo>
                    <a:pt x="153" y="13"/>
                  </a:lnTo>
                  <a:lnTo>
                    <a:pt x="135" y="10"/>
                  </a:lnTo>
                  <a:lnTo>
                    <a:pt x="118" y="8"/>
                  </a:lnTo>
                  <a:lnTo>
                    <a:pt x="99" y="5"/>
                  </a:lnTo>
                  <a:lnTo>
                    <a:pt x="80" y="4"/>
                  </a:lnTo>
                  <a:lnTo>
                    <a:pt x="60" y="1"/>
                  </a:lnTo>
                  <a:lnTo>
                    <a:pt x="40" y="1"/>
                  </a:lnTo>
                  <a:lnTo>
                    <a:pt x="20" y="0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14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638" name="Freeform 126"/>
            <p:cNvSpPr>
              <a:spLocks noChangeArrowheads="1"/>
            </p:cNvSpPr>
            <p:nvPr/>
          </p:nvSpPr>
          <p:spPr bwMode="auto">
            <a:xfrm>
              <a:off x="269" y="1228"/>
              <a:ext cx="131" cy="11"/>
            </a:xfrm>
            <a:custGeom>
              <a:avLst/>
              <a:gdLst>
                <a:gd name="T0" fmla="*/ 0 w 522"/>
                <a:gd name="T1" fmla="*/ 2 h 45"/>
                <a:gd name="T2" fmla="*/ 5 w 522"/>
                <a:gd name="T3" fmla="*/ 2 h 45"/>
                <a:gd name="T4" fmla="*/ 15 w 522"/>
                <a:gd name="T5" fmla="*/ 4 h 45"/>
                <a:gd name="T6" fmla="*/ 32 w 522"/>
                <a:gd name="T7" fmla="*/ 6 h 45"/>
                <a:gd name="T8" fmla="*/ 55 w 522"/>
                <a:gd name="T9" fmla="*/ 8 h 45"/>
                <a:gd name="T10" fmla="*/ 82 w 522"/>
                <a:gd name="T11" fmla="*/ 12 h 45"/>
                <a:gd name="T12" fmla="*/ 114 w 522"/>
                <a:gd name="T13" fmla="*/ 15 h 45"/>
                <a:gd name="T14" fmla="*/ 150 w 522"/>
                <a:gd name="T15" fmla="*/ 17 h 45"/>
                <a:gd name="T16" fmla="*/ 187 w 522"/>
                <a:gd name="T17" fmla="*/ 19 h 45"/>
                <a:gd name="T18" fmla="*/ 226 w 522"/>
                <a:gd name="T19" fmla="*/ 21 h 45"/>
                <a:gd name="T20" fmla="*/ 267 w 522"/>
                <a:gd name="T21" fmla="*/ 22 h 45"/>
                <a:gd name="T22" fmla="*/ 309 w 522"/>
                <a:gd name="T23" fmla="*/ 22 h 45"/>
                <a:gd name="T24" fmla="*/ 349 w 522"/>
                <a:gd name="T25" fmla="*/ 21 h 45"/>
                <a:gd name="T26" fmla="*/ 388 w 522"/>
                <a:gd name="T27" fmla="*/ 19 h 45"/>
                <a:gd name="T28" fmla="*/ 426 w 522"/>
                <a:gd name="T29" fmla="*/ 15 h 45"/>
                <a:gd name="T30" fmla="*/ 461 w 522"/>
                <a:gd name="T31" fmla="*/ 8 h 45"/>
                <a:gd name="T32" fmla="*/ 493 w 522"/>
                <a:gd name="T33" fmla="*/ 1 h 45"/>
                <a:gd name="T34" fmla="*/ 495 w 522"/>
                <a:gd name="T35" fmla="*/ 1 h 45"/>
                <a:gd name="T36" fmla="*/ 500 w 522"/>
                <a:gd name="T37" fmla="*/ 0 h 45"/>
                <a:gd name="T38" fmla="*/ 508 w 522"/>
                <a:gd name="T39" fmla="*/ 0 h 45"/>
                <a:gd name="T40" fmla="*/ 514 w 522"/>
                <a:gd name="T41" fmla="*/ 0 h 45"/>
                <a:gd name="T42" fmla="*/ 520 w 522"/>
                <a:gd name="T43" fmla="*/ 1 h 45"/>
                <a:gd name="T44" fmla="*/ 522 w 522"/>
                <a:gd name="T45" fmla="*/ 4 h 45"/>
                <a:gd name="T46" fmla="*/ 519 w 522"/>
                <a:gd name="T47" fmla="*/ 10 h 45"/>
                <a:gd name="T48" fmla="*/ 509 w 522"/>
                <a:gd name="T49" fmla="*/ 18 h 45"/>
                <a:gd name="T50" fmla="*/ 500 w 522"/>
                <a:gd name="T51" fmla="*/ 22 h 45"/>
                <a:gd name="T52" fmla="*/ 490 w 522"/>
                <a:gd name="T53" fmla="*/ 28 h 45"/>
                <a:gd name="T54" fmla="*/ 475 w 522"/>
                <a:gd name="T55" fmla="*/ 32 h 45"/>
                <a:gd name="T56" fmla="*/ 458 w 522"/>
                <a:gd name="T57" fmla="*/ 35 h 45"/>
                <a:gd name="T58" fmla="*/ 438 w 522"/>
                <a:gd name="T59" fmla="*/ 38 h 45"/>
                <a:gd name="T60" fmla="*/ 413 w 522"/>
                <a:gd name="T61" fmla="*/ 41 h 45"/>
                <a:gd name="T62" fmla="*/ 386 w 522"/>
                <a:gd name="T63" fmla="*/ 44 h 45"/>
                <a:gd name="T64" fmla="*/ 356 w 522"/>
                <a:gd name="T65" fmla="*/ 45 h 45"/>
                <a:gd name="T66" fmla="*/ 323 w 522"/>
                <a:gd name="T67" fmla="*/ 45 h 45"/>
                <a:gd name="T68" fmla="*/ 287 w 522"/>
                <a:gd name="T69" fmla="*/ 43 h 45"/>
                <a:gd name="T70" fmla="*/ 248 w 522"/>
                <a:gd name="T71" fmla="*/ 40 h 45"/>
                <a:gd name="T72" fmla="*/ 205 w 522"/>
                <a:gd name="T73" fmla="*/ 36 h 45"/>
                <a:gd name="T74" fmla="*/ 158 w 522"/>
                <a:gd name="T75" fmla="*/ 31 h 45"/>
                <a:gd name="T76" fmla="*/ 109 w 522"/>
                <a:gd name="T77" fmla="*/ 23 h 45"/>
                <a:gd name="T78" fmla="*/ 57 w 522"/>
                <a:gd name="T79" fmla="*/ 14 h 45"/>
                <a:gd name="T80" fmla="*/ 0 w 522"/>
                <a:gd name="T81" fmla="*/ 2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522" h="45">
                  <a:moveTo>
                    <a:pt x="0" y="2"/>
                  </a:moveTo>
                  <a:lnTo>
                    <a:pt x="5" y="2"/>
                  </a:lnTo>
                  <a:lnTo>
                    <a:pt x="15" y="4"/>
                  </a:lnTo>
                  <a:lnTo>
                    <a:pt x="32" y="6"/>
                  </a:lnTo>
                  <a:lnTo>
                    <a:pt x="55" y="8"/>
                  </a:lnTo>
                  <a:lnTo>
                    <a:pt x="82" y="12"/>
                  </a:lnTo>
                  <a:lnTo>
                    <a:pt x="114" y="15"/>
                  </a:lnTo>
                  <a:lnTo>
                    <a:pt x="150" y="17"/>
                  </a:lnTo>
                  <a:lnTo>
                    <a:pt x="187" y="19"/>
                  </a:lnTo>
                  <a:lnTo>
                    <a:pt x="226" y="21"/>
                  </a:lnTo>
                  <a:lnTo>
                    <a:pt x="267" y="22"/>
                  </a:lnTo>
                  <a:lnTo>
                    <a:pt x="309" y="22"/>
                  </a:lnTo>
                  <a:lnTo>
                    <a:pt x="349" y="21"/>
                  </a:lnTo>
                  <a:lnTo>
                    <a:pt x="388" y="19"/>
                  </a:lnTo>
                  <a:lnTo>
                    <a:pt x="426" y="15"/>
                  </a:lnTo>
                  <a:lnTo>
                    <a:pt x="461" y="8"/>
                  </a:lnTo>
                  <a:lnTo>
                    <a:pt x="493" y="1"/>
                  </a:lnTo>
                  <a:lnTo>
                    <a:pt x="495" y="1"/>
                  </a:lnTo>
                  <a:lnTo>
                    <a:pt x="500" y="0"/>
                  </a:lnTo>
                  <a:lnTo>
                    <a:pt x="508" y="0"/>
                  </a:lnTo>
                  <a:lnTo>
                    <a:pt x="514" y="0"/>
                  </a:lnTo>
                  <a:lnTo>
                    <a:pt x="520" y="1"/>
                  </a:lnTo>
                  <a:lnTo>
                    <a:pt x="522" y="4"/>
                  </a:lnTo>
                  <a:lnTo>
                    <a:pt x="519" y="10"/>
                  </a:lnTo>
                  <a:lnTo>
                    <a:pt x="509" y="18"/>
                  </a:lnTo>
                  <a:lnTo>
                    <a:pt x="500" y="22"/>
                  </a:lnTo>
                  <a:lnTo>
                    <a:pt x="490" y="28"/>
                  </a:lnTo>
                  <a:lnTo>
                    <a:pt x="475" y="32"/>
                  </a:lnTo>
                  <a:lnTo>
                    <a:pt x="458" y="35"/>
                  </a:lnTo>
                  <a:lnTo>
                    <a:pt x="438" y="38"/>
                  </a:lnTo>
                  <a:lnTo>
                    <a:pt x="413" y="41"/>
                  </a:lnTo>
                  <a:lnTo>
                    <a:pt x="386" y="44"/>
                  </a:lnTo>
                  <a:lnTo>
                    <a:pt x="356" y="45"/>
                  </a:lnTo>
                  <a:lnTo>
                    <a:pt x="323" y="45"/>
                  </a:lnTo>
                  <a:lnTo>
                    <a:pt x="287" y="43"/>
                  </a:lnTo>
                  <a:lnTo>
                    <a:pt x="248" y="40"/>
                  </a:lnTo>
                  <a:lnTo>
                    <a:pt x="205" y="36"/>
                  </a:lnTo>
                  <a:lnTo>
                    <a:pt x="158" y="31"/>
                  </a:lnTo>
                  <a:lnTo>
                    <a:pt x="109" y="23"/>
                  </a:lnTo>
                  <a:lnTo>
                    <a:pt x="57" y="1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14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639" name="Freeform 127"/>
            <p:cNvSpPr>
              <a:spLocks noChangeArrowheads="1"/>
            </p:cNvSpPr>
            <p:nvPr/>
          </p:nvSpPr>
          <p:spPr bwMode="auto">
            <a:xfrm>
              <a:off x="441" y="1219"/>
              <a:ext cx="94" cy="8"/>
            </a:xfrm>
            <a:custGeom>
              <a:avLst/>
              <a:gdLst>
                <a:gd name="T0" fmla="*/ 0 w 375"/>
                <a:gd name="T1" fmla="*/ 30 h 30"/>
                <a:gd name="T2" fmla="*/ 3 w 375"/>
                <a:gd name="T3" fmla="*/ 30 h 30"/>
                <a:gd name="T4" fmla="*/ 14 w 375"/>
                <a:gd name="T5" fmla="*/ 29 h 30"/>
                <a:gd name="T6" fmla="*/ 30 w 375"/>
                <a:gd name="T7" fmla="*/ 28 h 30"/>
                <a:gd name="T8" fmla="*/ 51 w 375"/>
                <a:gd name="T9" fmla="*/ 25 h 30"/>
                <a:gd name="T10" fmla="*/ 77 w 375"/>
                <a:gd name="T11" fmla="*/ 24 h 30"/>
                <a:gd name="T12" fmla="*/ 105 w 375"/>
                <a:gd name="T13" fmla="*/ 22 h 30"/>
                <a:gd name="T14" fmla="*/ 135 w 375"/>
                <a:gd name="T15" fmla="*/ 19 h 30"/>
                <a:gd name="T16" fmla="*/ 166 w 375"/>
                <a:gd name="T17" fmla="*/ 17 h 30"/>
                <a:gd name="T18" fmla="*/ 196 w 375"/>
                <a:gd name="T19" fmla="*/ 15 h 30"/>
                <a:gd name="T20" fmla="*/ 227 w 375"/>
                <a:gd name="T21" fmla="*/ 12 h 30"/>
                <a:gd name="T22" fmla="*/ 256 w 375"/>
                <a:gd name="T23" fmla="*/ 9 h 30"/>
                <a:gd name="T24" fmla="*/ 282 w 375"/>
                <a:gd name="T25" fmla="*/ 7 h 30"/>
                <a:gd name="T26" fmla="*/ 304 w 375"/>
                <a:gd name="T27" fmla="*/ 5 h 30"/>
                <a:gd name="T28" fmla="*/ 322 w 375"/>
                <a:gd name="T29" fmla="*/ 3 h 30"/>
                <a:gd name="T30" fmla="*/ 334 w 375"/>
                <a:gd name="T31" fmla="*/ 2 h 30"/>
                <a:gd name="T32" fmla="*/ 340 w 375"/>
                <a:gd name="T33" fmla="*/ 1 h 30"/>
                <a:gd name="T34" fmla="*/ 347 w 375"/>
                <a:gd name="T35" fmla="*/ 0 h 30"/>
                <a:gd name="T36" fmla="*/ 354 w 375"/>
                <a:gd name="T37" fmla="*/ 1 h 30"/>
                <a:gd name="T38" fmla="*/ 363 w 375"/>
                <a:gd name="T39" fmla="*/ 2 h 30"/>
                <a:gd name="T40" fmla="*/ 369 w 375"/>
                <a:gd name="T41" fmla="*/ 4 h 30"/>
                <a:gd name="T42" fmla="*/ 375 w 375"/>
                <a:gd name="T43" fmla="*/ 7 h 30"/>
                <a:gd name="T44" fmla="*/ 375 w 375"/>
                <a:gd name="T45" fmla="*/ 10 h 30"/>
                <a:gd name="T46" fmla="*/ 371 w 375"/>
                <a:gd name="T47" fmla="*/ 14 h 30"/>
                <a:gd name="T48" fmla="*/ 361 w 375"/>
                <a:gd name="T49" fmla="*/ 17 h 30"/>
                <a:gd name="T50" fmla="*/ 350 w 375"/>
                <a:gd name="T51" fmla="*/ 18 h 30"/>
                <a:gd name="T52" fmla="*/ 334 w 375"/>
                <a:gd name="T53" fmla="*/ 20 h 30"/>
                <a:gd name="T54" fmla="*/ 314 w 375"/>
                <a:gd name="T55" fmla="*/ 21 h 30"/>
                <a:gd name="T56" fmla="*/ 288 w 375"/>
                <a:gd name="T57" fmla="*/ 22 h 30"/>
                <a:gd name="T58" fmla="*/ 260 w 375"/>
                <a:gd name="T59" fmla="*/ 23 h 30"/>
                <a:gd name="T60" fmla="*/ 231 w 375"/>
                <a:gd name="T61" fmla="*/ 24 h 30"/>
                <a:gd name="T62" fmla="*/ 199 w 375"/>
                <a:gd name="T63" fmla="*/ 25 h 30"/>
                <a:gd name="T64" fmla="*/ 167 w 375"/>
                <a:gd name="T65" fmla="*/ 26 h 30"/>
                <a:gd name="T66" fmla="*/ 135 w 375"/>
                <a:gd name="T67" fmla="*/ 28 h 30"/>
                <a:gd name="T68" fmla="*/ 105 w 375"/>
                <a:gd name="T69" fmla="*/ 28 h 30"/>
                <a:gd name="T70" fmla="*/ 76 w 375"/>
                <a:gd name="T71" fmla="*/ 29 h 30"/>
                <a:gd name="T72" fmla="*/ 51 w 375"/>
                <a:gd name="T73" fmla="*/ 29 h 30"/>
                <a:gd name="T74" fmla="*/ 30 w 375"/>
                <a:gd name="T75" fmla="*/ 30 h 30"/>
                <a:gd name="T76" fmla="*/ 14 w 375"/>
                <a:gd name="T77" fmla="*/ 30 h 30"/>
                <a:gd name="T78" fmla="*/ 3 w 375"/>
                <a:gd name="T79" fmla="*/ 30 h 30"/>
                <a:gd name="T80" fmla="*/ 0 w 375"/>
                <a:gd name="T81" fmla="*/ 30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375" h="30">
                  <a:moveTo>
                    <a:pt x="0" y="30"/>
                  </a:moveTo>
                  <a:lnTo>
                    <a:pt x="3" y="30"/>
                  </a:lnTo>
                  <a:lnTo>
                    <a:pt x="14" y="29"/>
                  </a:lnTo>
                  <a:lnTo>
                    <a:pt x="30" y="28"/>
                  </a:lnTo>
                  <a:lnTo>
                    <a:pt x="51" y="25"/>
                  </a:lnTo>
                  <a:lnTo>
                    <a:pt x="77" y="24"/>
                  </a:lnTo>
                  <a:lnTo>
                    <a:pt x="105" y="22"/>
                  </a:lnTo>
                  <a:lnTo>
                    <a:pt x="135" y="19"/>
                  </a:lnTo>
                  <a:lnTo>
                    <a:pt x="166" y="17"/>
                  </a:lnTo>
                  <a:lnTo>
                    <a:pt x="196" y="15"/>
                  </a:lnTo>
                  <a:lnTo>
                    <a:pt x="227" y="12"/>
                  </a:lnTo>
                  <a:lnTo>
                    <a:pt x="256" y="9"/>
                  </a:lnTo>
                  <a:lnTo>
                    <a:pt x="282" y="7"/>
                  </a:lnTo>
                  <a:lnTo>
                    <a:pt x="304" y="5"/>
                  </a:lnTo>
                  <a:lnTo>
                    <a:pt x="322" y="3"/>
                  </a:lnTo>
                  <a:lnTo>
                    <a:pt x="334" y="2"/>
                  </a:lnTo>
                  <a:lnTo>
                    <a:pt x="340" y="1"/>
                  </a:lnTo>
                  <a:lnTo>
                    <a:pt x="347" y="0"/>
                  </a:lnTo>
                  <a:lnTo>
                    <a:pt x="354" y="1"/>
                  </a:lnTo>
                  <a:lnTo>
                    <a:pt x="363" y="2"/>
                  </a:lnTo>
                  <a:lnTo>
                    <a:pt x="369" y="4"/>
                  </a:lnTo>
                  <a:lnTo>
                    <a:pt x="375" y="7"/>
                  </a:lnTo>
                  <a:lnTo>
                    <a:pt x="375" y="10"/>
                  </a:lnTo>
                  <a:lnTo>
                    <a:pt x="371" y="14"/>
                  </a:lnTo>
                  <a:lnTo>
                    <a:pt x="361" y="17"/>
                  </a:lnTo>
                  <a:lnTo>
                    <a:pt x="350" y="18"/>
                  </a:lnTo>
                  <a:lnTo>
                    <a:pt x="334" y="20"/>
                  </a:lnTo>
                  <a:lnTo>
                    <a:pt x="314" y="21"/>
                  </a:lnTo>
                  <a:lnTo>
                    <a:pt x="288" y="22"/>
                  </a:lnTo>
                  <a:lnTo>
                    <a:pt x="260" y="23"/>
                  </a:lnTo>
                  <a:lnTo>
                    <a:pt x="231" y="24"/>
                  </a:lnTo>
                  <a:lnTo>
                    <a:pt x="199" y="25"/>
                  </a:lnTo>
                  <a:lnTo>
                    <a:pt x="167" y="26"/>
                  </a:lnTo>
                  <a:lnTo>
                    <a:pt x="135" y="28"/>
                  </a:lnTo>
                  <a:lnTo>
                    <a:pt x="105" y="28"/>
                  </a:lnTo>
                  <a:lnTo>
                    <a:pt x="76" y="29"/>
                  </a:lnTo>
                  <a:lnTo>
                    <a:pt x="51" y="29"/>
                  </a:lnTo>
                  <a:lnTo>
                    <a:pt x="30" y="30"/>
                  </a:lnTo>
                  <a:lnTo>
                    <a:pt x="14" y="30"/>
                  </a:lnTo>
                  <a:lnTo>
                    <a:pt x="3" y="30"/>
                  </a:lnTo>
                  <a:lnTo>
                    <a:pt x="0" y="30"/>
                  </a:lnTo>
                  <a:close/>
                </a:path>
              </a:pathLst>
            </a:custGeom>
            <a:solidFill>
              <a:srgbClr val="14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640" name="Freeform 128"/>
            <p:cNvSpPr>
              <a:spLocks noChangeArrowheads="1"/>
            </p:cNvSpPr>
            <p:nvPr/>
          </p:nvSpPr>
          <p:spPr bwMode="auto">
            <a:xfrm>
              <a:off x="542" y="1207"/>
              <a:ext cx="32" cy="15"/>
            </a:xfrm>
            <a:custGeom>
              <a:avLst/>
              <a:gdLst>
                <a:gd name="T0" fmla="*/ 0 w 129"/>
                <a:gd name="T1" fmla="*/ 59 h 59"/>
                <a:gd name="T2" fmla="*/ 7 w 129"/>
                <a:gd name="T3" fmla="*/ 55 h 59"/>
                <a:gd name="T4" fmla="*/ 23 w 129"/>
                <a:gd name="T5" fmla="*/ 46 h 59"/>
                <a:gd name="T6" fmla="*/ 44 w 129"/>
                <a:gd name="T7" fmla="*/ 33 h 59"/>
                <a:gd name="T8" fmla="*/ 70 w 129"/>
                <a:gd name="T9" fmla="*/ 19 h 59"/>
                <a:gd name="T10" fmla="*/ 94 w 129"/>
                <a:gd name="T11" fmla="*/ 7 h 59"/>
                <a:gd name="T12" fmla="*/ 114 w 129"/>
                <a:gd name="T13" fmla="*/ 0 h 59"/>
                <a:gd name="T14" fmla="*/ 127 w 129"/>
                <a:gd name="T15" fmla="*/ 0 h 59"/>
                <a:gd name="T16" fmla="*/ 129 w 129"/>
                <a:gd name="T17" fmla="*/ 9 h 59"/>
                <a:gd name="T18" fmla="*/ 120 w 129"/>
                <a:gd name="T19" fmla="*/ 23 h 59"/>
                <a:gd name="T20" fmla="*/ 104 w 129"/>
                <a:gd name="T21" fmla="*/ 35 h 59"/>
                <a:gd name="T22" fmla="*/ 82 w 129"/>
                <a:gd name="T23" fmla="*/ 43 h 59"/>
                <a:gd name="T24" fmla="*/ 60 w 129"/>
                <a:gd name="T25" fmla="*/ 50 h 59"/>
                <a:gd name="T26" fmla="*/ 38 w 129"/>
                <a:gd name="T27" fmla="*/ 54 h 59"/>
                <a:gd name="T28" fmla="*/ 18 w 129"/>
                <a:gd name="T29" fmla="*/ 57 h 59"/>
                <a:gd name="T30" fmla="*/ 6 w 129"/>
                <a:gd name="T31" fmla="*/ 59 h 59"/>
                <a:gd name="T32" fmla="*/ 0 w 129"/>
                <a:gd name="T33" fmla="*/ 59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29" h="59">
                  <a:moveTo>
                    <a:pt x="0" y="59"/>
                  </a:moveTo>
                  <a:lnTo>
                    <a:pt x="7" y="55"/>
                  </a:lnTo>
                  <a:lnTo>
                    <a:pt x="23" y="46"/>
                  </a:lnTo>
                  <a:lnTo>
                    <a:pt x="44" y="33"/>
                  </a:lnTo>
                  <a:lnTo>
                    <a:pt x="70" y="19"/>
                  </a:lnTo>
                  <a:lnTo>
                    <a:pt x="94" y="7"/>
                  </a:lnTo>
                  <a:lnTo>
                    <a:pt x="114" y="0"/>
                  </a:lnTo>
                  <a:lnTo>
                    <a:pt x="127" y="0"/>
                  </a:lnTo>
                  <a:lnTo>
                    <a:pt x="129" y="9"/>
                  </a:lnTo>
                  <a:lnTo>
                    <a:pt x="120" y="23"/>
                  </a:lnTo>
                  <a:lnTo>
                    <a:pt x="104" y="35"/>
                  </a:lnTo>
                  <a:lnTo>
                    <a:pt x="82" y="43"/>
                  </a:lnTo>
                  <a:lnTo>
                    <a:pt x="60" y="50"/>
                  </a:lnTo>
                  <a:lnTo>
                    <a:pt x="38" y="54"/>
                  </a:lnTo>
                  <a:lnTo>
                    <a:pt x="18" y="57"/>
                  </a:lnTo>
                  <a:lnTo>
                    <a:pt x="6" y="59"/>
                  </a:lnTo>
                  <a:lnTo>
                    <a:pt x="0" y="59"/>
                  </a:lnTo>
                  <a:close/>
                </a:path>
              </a:pathLst>
            </a:custGeom>
            <a:solidFill>
              <a:srgbClr val="14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641" name="Freeform 129"/>
            <p:cNvSpPr>
              <a:spLocks noChangeArrowheads="1"/>
            </p:cNvSpPr>
            <p:nvPr/>
          </p:nvSpPr>
          <p:spPr bwMode="auto">
            <a:xfrm>
              <a:off x="538" y="1193"/>
              <a:ext cx="40" cy="20"/>
            </a:xfrm>
            <a:custGeom>
              <a:avLst/>
              <a:gdLst>
                <a:gd name="T0" fmla="*/ 0 w 162"/>
                <a:gd name="T1" fmla="*/ 83 h 83"/>
                <a:gd name="T2" fmla="*/ 162 w 162"/>
                <a:gd name="T3" fmla="*/ 0 h 83"/>
                <a:gd name="T4" fmla="*/ 159 w 162"/>
                <a:gd name="T5" fmla="*/ 3 h 83"/>
                <a:gd name="T6" fmla="*/ 149 w 162"/>
                <a:gd name="T7" fmla="*/ 11 h 83"/>
                <a:gd name="T8" fmla="*/ 131 w 162"/>
                <a:gd name="T9" fmla="*/ 23 h 83"/>
                <a:gd name="T10" fmla="*/ 111 w 162"/>
                <a:gd name="T11" fmla="*/ 35 h 83"/>
                <a:gd name="T12" fmla="*/ 87 w 162"/>
                <a:gd name="T13" fmla="*/ 50 h 83"/>
                <a:gd name="T14" fmla="*/ 59 w 162"/>
                <a:gd name="T15" fmla="*/ 63 h 83"/>
                <a:gd name="T16" fmla="*/ 30 w 162"/>
                <a:gd name="T17" fmla="*/ 75 h 83"/>
                <a:gd name="T18" fmla="*/ 0 w 162"/>
                <a:gd name="T19" fmla="*/ 83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62" h="83">
                  <a:moveTo>
                    <a:pt x="0" y="83"/>
                  </a:moveTo>
                  <a:lnTo>
                    <a:pt x="162" y="0"/>
                  </a:lnTo>
                  <a:lnTo>
                    <a:pt x="159" y="3"/>
                  </a:lnTo>
                  <a:lnTo>
                    <a:pt x="149" y="11"/>
                  </a:lnTo>
                  <a:lnTo>
                    <a:pt x="131" y="23"/>
                  </a:lnTo>
                  <a:lnTo>
                    <a:pt x="111" y="35"/>
                  </a:lnTo>
                  <a:lnTo>
                    <a:pt x="87" y="50"/>
                  </a:lnTo>
                  <a:lnTo>
                    <a:pt x="59" y="63"/>
                  </a:lnTo>
                  <a:lnTo>
                    <a:pt x="30" y="75"/>
                  </a:lnTo>
                  <a:lnTo>
                    <a:pt x="0" y="83"/>
                  </a:lnTo>
                  <a:close/>
                </a:path>
              </a:pathLst>
            </a:custGeom>
            <a:solidFill>
              <a:srgbClr val="14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642" name="Freeform 130"/>
            <p:cNvSpPr>
              <a:spLocks noChangeArrowheads="1"/>
            </p:cNvSpPr>
            <p:nvPr/>
          </p:nvSpPr>
          <p:spPr bwMode="auto">
            <a:xfrm>
              <a:off x="372" y="952"/>
              <a:ext cx="63" cy="39"/>
            </a:xfrm>
            <a:custGeom>
              <a:avLst/>
              <a:gdLst>
                <a:gd name="T0" fmla="*/ 0 w 253"/>
                <a:gd name="T1" fmla="*/ 0 h 153"/>
                <a:gd name="T2" fmla="*/ 1 w 253"/>
                <a:gd name="T3" fmla="*/ 1 h 153"/>
                <a:gd name="T4" fmla="*/ 3 w 253"/>
                <a:gd name="T5" fmla="*/ 4 h 153"/>
                <a:gd name="T6" fmla="*/ 8 w 253"/>
                <a:gd name="T7" fmla="*/ 10 h 153"/>
                <a:gd name="T8" fmla="*/ 15 w 253"/>
                <a:gd name="T9" fmla="*/ 17 h 153"/>
                <a:gd name="T10" fmla="*/ 23 w 253"/>
                <a:gd name="T11" fmla="*/ 26 h 153"/>
                <a:gd name="T12" fmla="*/ 33 w 253"/>
                <a:gd name="T13" fmla="*/ 36 h 153"/>
                <a:gd name="T14" fmla="*/ 46 w 253"/>
                <a:gd name="T15" fmla="*/ 48 h 153"/>
                <a:gd name="T16" fmla="*/ 60 w 253"/>
                <a:gd name="T17" fmla="*/ 59 h 153"/>
                <a:gd name="T18" fmla="*/ 76 w 253"/>
                <a:gd name="T19" fmla="*/ 72 h 153"/>
                <a:gd name="T20" fmla="*/ 94 w 253"/>
                <a:gd name="T21" fmla="*/ 85 h 153"/>
                <a:gd name="T22" fmla="*/ 113 w 253"/>
                <a:gd name="T23" fmla="*/ 98 h 153"/>
                <a:gd name="T24" fmla="*/ 135 w 253"/>
                <a:gd name="T25" fmla="*/ 109 h 153"/>
                <a:gd name="T26" fmla="*/ 159 w 253"/>
                <a:gd name="T27" fmla="*/ 122 h 153"/>
                <a:gd name="T28" fmla="*/ 184 w 253"/>
                <a:gd name="T29" fmla="*/ 133 h 153"/>
                <a:gd name="T30" fmla="*/ 211 w 253"/>
                <a:gd name="T31" fmla="*/ 144 h 153"/>
                <a:gd name="T32" fmla="*/ 241 w 253"/>
                <a:gd name="T33" fmla="*/ 153 h 153"/>
                <a:gd name="T34" fmla="*/ 242 w 253"/>
                <a:gd name="T35" fmla="*/ 153 h 153"/>
                <a:gd name="T36" fmla="*/ 245 w 253"/>
                <a:gd name="T37" fmla="*/ 152 h 153"/>
                <a:gd name="T38" fmla="*/ 248 w 253"/>
                <a:gd name="T39" fmla="*/ 150 h 153"/>
                <a:gd name="T40" fmla="*/ 252 w 253"/>
                <a:gd name="T41" fmla="*/ 147 h 153"/>
                <a:gd name="T42" fmla="*/ 253 w 253"/>
                <a:gd name="T43" fmla="*/ 145 h 153"/>
                <a:gd name="T44" fmla="*/ 250 w 253"/>
                <a:gd name="T45" fmla="*/ 140 h 153"/>
                <a:gd name="T46" fmla="*/ 244 w 253"/>
                <a:gd name="T47" fmla="*/ 136 h 153"/>
                <a:gd name="T48" fmla="*/ 233 w 253"/>
                <a:gd name="T49" fmla="*/ 132 h 153"/>
                <a:gd name="T50" fmla="*/ 226 w 253"/>
                <a:gd name="T51" fmla="*/ 130 h 153"/>
                <a:gd name="T52" fmla="*/ 218 w 253"/>
                <a:gd name="T53" fmla="*/ 128 h 153"/>
                <a:gd name="T54" fmla="*/ 209 w 253"/>
                <a:gd name="T55" fmla="*/ 124 h 153"/>
                <a:gd name="T56" fmla="*/ 199 w 253"/>
                <a:gd name="T57" fmla="*/ 121 h 153"/>
                <a:gd name="T58" fmla="*/ 189 w 253"/>
                <a:gd name="T59" fmla="*/ 118 h 153"/>
                <a:gd name="T60" fmla="*/ 177 w 253"/>
                <a:gd name="T61" fmla="*/ 114 h 153"/>
                <a:gd name="T62" fmla="*/ 164 w 253"/>
                <a:gd name="T63" fmla="*/ 108 h 153"/>
                <a:gd name="T64" fmla="*/ 151 w 253"/>
                <a:gd name="T65" fmla="*/ 102 h 153"/>
                <a:gd name="T66" fmla="*/ 136 w 253"/>
                <a:gd name="T67" fmla="*/ 94 h 153"/>
                <a:gd name="T68" fmla="*/ 120 w 253"/>
                <a:gd name="T69" fmla="*/ 86 h 153"/>
                <a:gd name="T70" fmla="*/ 103 w 253"/>
                <a:gd name="T71" fmla="*/ 75 h 153"/>
                <a:gd name="T72" fmla="*/ 85 w 253"/>
                <a:gd name="T73" fmla="*/ 64 h 153"/>
                <a:gd name="T74" fmla="*/ 66 w 253"/>
                <a:gd name="T75" fmla="*/ 51 h 153"/>
                <a:gd name="T76" fmla="*/ 46 w 253"/>
                <a:gd name="T77" fmla="*/ 36 h 153"/>
                <a:gd name="T78" fmla="*/ 23 w 253"/>
                <a:gd name="T79" fmla="*/ 19 h 153"/>
                <a:gd name="T80" fmla="*/ 0 w 253"/>
                <a:gd name="T81" fmla="*/ 0 h 1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253" h="153">
                  <a:moveTo>
                    <a:pt x="0" y="0"/>
                  </a:moveTo>
                  <a:lnTo>
                    <a:pt x="1" y="1"/>
                  </a:lnTo>
                  <a:lnTo>
                    <a:pt x="3" y="4"/>
                  </a:lnTo>
                  <a:lnTo>
                    <a:pt x="8" y="10"/>
                  </a:lnTo>
                  <a:lnTo>
                    <a:pt x="15" y="17"/>
                  </a:lnTo>
                  <a:lnTo>
                    <a:pt x="23" y="26"/>
                  </a:lnTo>
                  <a:lnTo>
                    <a:pt x="33" y="36"/>
                  </a:lnTo>
                  <a:lnTo>
                    <a:pt x="46" y="48"/>
                  </a:lnTo>
                  <a:lnTo>
                    <a:pt x="60" y="59"/>
                  </a:lnTo>
                  <a:lnTo>
                    <a:pt x="76" y="72"/>
                  </a:lnTo>
                  <a:lnTo>
                    <a:pt x="94" y="85"/>
                  </a:lnTo>
                  <a:lnTo>
                    <a:pt x="113" y="98"/>
                  </a:lnTo>
                  <a:lnTo>
                    <a:pt x="135" y="109"/>
                  </a:lnTo>
                  <a:lnTo>
                    <a:pt x="159" y="122"/>
                  </a:lnTo>
                  <a:lnTo>
                    <a:pt x="184" y="133"/>
                  </a:lnTo>
                  <a:lnTo>
                    <a:pt x="211" y="144"/>
                  </a:lnTo>
                  <a:lnTo>
                    <a:pt x="241" y="153"/>
                  </a:lnTo>
                  <a:lnTo>
                    <a:pt x="242" y="153"/>
                  </a:lnTo>
                  <a:lnTo>
                    <a:pt x="245" y="152"/>
                  </a:lnTo>
                  <a:lnTo>
                    <a:pt x="248" y="150"/>
                  </a:lnTo>
                  <a:lnTo>
                    <a:pt x="252" y="147"/>
                  </a:lnTo>
                  <a:lnTo>
                    <a:pt x="253" y="145"/>
                  </a:lnTo>
                  <a:lnTo>
                    <a:pt x="250" y="140"/>
                  </a:lnTo>
                  <a:lnTo>
                    <a:pt x="244" y="136"/>
                  </a:lnTo>
                  <a:lnTo>
                    <a:pt x="233" y="132"/>
                  </a:lnTo>
                  <a:lnTo>
                    <a:pt x="226" y="130"/>
                  </a:lnTo>
                  <a:lnTo>
                    <a:pt x="218" y="128"/>
                  </a:lnTo>
                  <a:lnTo>
                    <a:pt x="209" y="124"/>
                  </a:lnTo>
                  <a:lnTo>
                    <a:pt x="199" y="121"/>
                  </a:lnTo>
                  <a:lnTo>
                    <a:pt x="189" y="118"/>
                  </a:lnTo>
                  <a:lnTo>
                    <a:pt x="177" y="114"/>
                  </a:lnTo>
                  <a:lnTo>
                    <a:pt x="164" y="108"/>
                  </a:lnTo>
                  <a:lnTo>
                    <a:pt x="151" y="102"/>
                  </a:lnTo>
                  <a:lnTo>
                    <a:pt x="136" y="94"/>
                  </a:lnTo>
                  <a:lnTo>
                    <a:pt x="120" y="86"/>
                  </a:lnTo>
                  <a:lnTo>
                    <a:pt x="103" y="75"/>
                  </a:lnTo>
                  <a:lnTo>
                    <a:pt x="85" y="64"/>
                  </a:lnTo>
                  <a:lnTo>
                    <a:pt x="66" y="51"/>
                  </a:lnTo>
                  <a:lnTo>
                    <a:pt x="46" y="36"/>
                  </a:lnTo>
                  <a:lnTo>
                    <a:pt x="23" y="1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4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643" name="Freeform 131"/>
            <p:cNvSpPr>
              <a:spLocks noChangeArrowheads="1"/>
            </p:cNvSpPr>
            <p:nvPr/>
          </p:nvSpPr>
          <p:spPr bwMode="auto">
            <a:xfrm>
              <a:off x="375" y="965"/>
              <a:ext cx="24" cy="197"/>
            </a:xfrm>
            <a:custGeom>
              <a:avLst/>
              <a:gdLst>
                <a:gd name="T0" fmla="*/ 4 w 98"/>
                <a:gd name="T1" fmla="*/ 5 h 789"/>
                <a:gd name="T2" fmla="*/ 6 w 98"/>
                <a:gd name="T3" fmla="*/ 11 h 789"/>
                <a:gd name="T4" fmla="*/ 11 w 98"/>
                <a:gd name="T5" fmla="*/ 24 h 789"/>
                <a:gd name="T6" fmla="*/ 19 w 98"/>
                <a:gd name="T7" fmla="*/ 47 h 789"/>
                <a:gd name="T8" fmla="*/ 28 w 98"/>
                <a:gd name="T9" fmla="*/ 78 h 789"/>
                <a:gd name="T10" fmla="*/ 39 w 98"/>
                <a:gd name="T11" fmla="*/ 115 h 789"/>
                <a:gd name="T12" fmla="*/ 50 w 98"/>
                <a:gd name="T13" fmla="*/ 159 h 789"/>
                <a:gd name="T14" fmla="*/ 60 w 98"/>
                <a:gd name="T15" fmla="*/ 209 h 789"/>
                <a:gd name="T16" fmla="*/ 69 w 98"/>
                <a:gd name="T17" fmla="*/ 263 h 789"/>
                <a:gd name="T18" fmla="*/ 75 w 98"/>
                <a:gd name="T19" fmla="*/ 322 h 789"/>
                <a:gd name="T20" fmla="*/ 80 w 98"/>
                <a:gd name="T21" fmla="*/ 385 h 789"/>
                <a:gd name="T22" fmla="*/ 80 w 98"/>
                <a:gd name="T23" fmla="*/ 450 h 789"/>
                <a:gd name="T24" fmla="*/ 76 w 98"/>
                <a:gd name="T25" fmla="*/ 516 h 789"/>
                <a:gd name="T26" fmla="*/ 67 w 98"/>
                <a:gd name="T27" fmla="*/ 584 h 789"/>
                <a:gd name="T28" fmla="*/ 51 w 98"/>
                <a:gd name="T29" fmla="*/ 653 h 789"/>
                <a:gd name="T30" fmla="*/ 29 w 98"/>
                <a:gd name="T31" fmla="*/ 722 h 789"/>
                <a:gd name="T32" fmla="*/ 0 w 98"/>
                <a:gd name="T33" fmla="*/ 789 h 789"/>
                <a:gd name="T34" fmla="*/ 2 w 98"/>
                <a:gd name="T35" fmla="*/ 785 h 789"/>
                <a:gd name="T36" fmla="*/ 8 w 98"/>
                <a:gd name="T37" fmla="*/ 775 h 789"/>
                <a:gd name="T38" fmla="*/ 18 w 98"/>
                <a:gd name="T39" fmla="*/ 758 h 789"/>
                <a:gd name="T40" fmla="*/ 28 w 98"/>
                <a:gd name="T41" fmla="*/ 735 h 789"/>
                <a:gd name="T42" fmla="*/ 41 w 98"/>
                <a:gd name="T43" fmla="*/ 706 h 789"/>
                <a:gd name="T44" fmla="*/ 55 w 98"/>
                <a:gd name="T45" fmla="*/ 670 h 789"/>
                <a:gd name="T46" fmla="*/ 68 w 98"/>
                <a:gd name="T47" fmla="*/ 629 h 789"/>
                <a:gd name="T48" fmla="*/ 80 w 98"/>
                <a:gd name="T49" fmla="*/ 583 h 789"/>
                <a:gd name="T50" fmla="*/ 89 w 98"/>
                <a:gd name="T51" fmla="*/ 531 h 789"/>
                <a:gd name="T52" fmla="*/ 96 w 98"/>
                <a:gd name="T53" fmla="*/ 473 h 789"/>
                <a:gd name="T54" fmla="*/ 98 w 98"/>
                <a:gd name="T55" fmla="*/ 411 h 789"/>
                <a:gd name="T56" fmla="*/ 97 w 98"/>
                <a:gd name="T57" fmla="*/ 345 h 789"/>
                <a:gd name="T58" fmla="*/ 89 w 98"/>
                <a:gd name="T59" fmla="*/ 274 h 789"/>
                <a:gd name="T60" fmla="*/ 75 w 98"/>
                <a:gd name="T61" fmla="*/ 198 h 789"/>
                <a:gd name="T62" fmla="*/ 54 w 98"/>
                <a:gd name="T63" fmla="*/ 118 h 789"/>
                <a:gd name="T64" fmla="*/ 25 w 98"/>
                <a:gd name="T65" fmla="*/ 35 h 789"/>
                <a:gd name="T66" fmla="*/ 24 w 98"/>
                <a:gd name="T67" fmla="*/ 27 h 789"/>
                <a:gd name="T68" fmla="*/ 20 w 98"/>
                <a:gd name="T69" fmla="*/ 11 h 789"/>
                <a:gd name="T70" fmla="*/ 12 w 98"/>
                <a:gd name="T71" fmla="*/ 0 h 789"/>
                <a:gd name="T72" fmla="*/ 4 w 98"/>
                <a:gd name="T73" fmla="*/ 5 h 7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98" h="789">
                  <a:moveTo>
                    <a:pt x="4" y="5"/>
                  </a:moveTo>
                  <a:lnTo>
                    <a:pt x="6" y="11"/>
                  </a:lnTo>
                  <a:lnTo>
                    <a:pt x="11" y="24"/>
                  </a:lnTo>
                  <a:lnTo>
                    <a:pt x="19" y="47"/>
                  </a:lnTo>
                  <a:lnTo>
                    <a:pt x="28" y="78"/>
                  </a:lnTo>
                  <a:lnTo>
                    <a:pt x="39" y="115"/>
                  </a:lnTo>
                  <a:lnTo>
                    <a:pt x="50" y="159"/>
                  </a:lnTo>
                  <a:lnTo>
                    <a:pt x="60" y="209"/>
                  </a:lnTo>
                  <a:lnTo>
                    <a:pt x="69" y="263"/>
                  </a:lnTo>
                  <a:lnTo>
                    <a:pt x="75" y="322"/>
                  </a:lnTo>
                  <a:lnTo>
                    <a:pt x="80" y="385"/>
                  </a:lnTo>
                  <a:lnTo>
                    <a:pt x="80" y="450"/>
                  </a:lnTo>
                  <a:lnTo>
                    <a:pt x="76" y="516"/>
                  </a:lnTo>
                  <a:lnTo>
                    <a:pt x="67" y="584"/>
                  </a:lnTo>
                  <a:lnTo>
                    <a:pt x="51" y="653"/>
                  </a:lnTo>
                  <a:lnTo>
                    <a:pt x="29" y="722"/>
                  </a:lnTo>
                  <a:lnTo>
                    <a:pt x="0" y="789"/>
                  </a:lnTo>
                  <a:lnTo>
                    <a:pt x="2" y="785"/>
                  </a:lnTo>
                  <a:lnTo>
                    <a:pt x="8" y="775"/>
                  </a:lnTo>
                  <a:lnTo>
                    <a:pt x="18" y="758"/>
                  </a:lnTo>
                  <a:lnTo>
                    <a:pt x="28" y="735"/>
                  </a:lnTo>
                  <a:lnTo>
                    <a:pt x="41" y="706"/>
                  </a:lnTo>
                  <a:lnTo>
                    <a:pt x="55" y="670"/>
                  </a:lnTo>
                  <a:lnTo>
                    <a:pt x="68" y="629"/>
                  </a:lnTo>
                  <a:lnTo>
                    <a:pt x="80" y="583"/>
                  </a:lnTo>
                  <a:lnTo>
                    <a:pt x="89" y="531"/>
                  </a:lnTo>
                  <a:lnTo>
                    <a:pt x="96" y="473"/>
                  </a:lnTo>
                  <a:lnTo>
                    <a:pt x="98" y="411"/>
                  </a:lnTo>
                  <a:lnTo>
                    <a:pt x="97" y="345"/>
                  </a:lnTo>
                  <a:lnTo>
                    <a:pt x="89" y="274"/>
                  </a:lnTo>
                  <a:lnTo>
                    <a:pt x="75" y="198"/>
                  </a:lnTo>
                  <a:lnTo>
                    <a:pt x="54" y="118"/>
                  </a:lnTo>
                  <a:lnTo>
                    <a:pt x="25" y="35"/>
                  </a:lnTo>
                  <a:lnTo>
                    <a:pt x="24" y="27"/>
                  </a:lnTo>
                  <a:lnTo>
                    <a:pt x="20" y="11"/>
                  </a:lnTo>
                  <a:lnTo>
                    <a:pt x="12" y="0"/>
                  </a:lnTo>
                  <a:lnTo>
                    <a:pt x="4" y="5"/>
                  </a:lnTo>
                  <a:close/>
                </a:path>
              </a:pathLst>
            </a:custGeom>
            <a:solidFill>
              <a:srgbClr val="14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644" name="Freeform 132"/>
            <p:cNvSpPr>
              <a:spLocks noChangeArrowheads="1"/>
            </p:cNvSpPr>
            <p:nvPr/>
          </p:nvSpPr>
          <p:spPr bwMode="auto">
            <a:xfrm>
              <a:off x="353" y="809"/>
              <a:ext cx="39" cy="25"/>
            </a:xfrm>
            <a:custGeom>
              <a:avLst/>
              <a:gdLst>
                <a:gd name="T0" fmla="*/ 0 w 158"/>
                <a:gd name="T1" fmla="*/ 0 h 103"/>
                <a:gd name="T2" fmla="*/ 1 w 158"/>
                <a:gd name="T3" fmla="*/ 2 h 103"/>
                <a:gd name="T4" fmla="*/ 5 w 158"/>
                <a:gd name="T5" fmla="*/ 6 h 103"/>
                <a:gd name="T6" fmla="*/ 13 w 158"/>
                <a:gd name="T7" fmla="*/ 13 h 103"/>
                <a:gd name="T8" fmla="*/ 21 w 158"/>
                <a:gd name="T9" fmla="*/ 20 h 103"/>
                <a:gd name="T10" fmla="*/ 32 w 158"/>
                <a:gd name="T11" fmla="*/ 30 h 103"/>
                <a:gd name="T12" fmla="*/ 44 w 158"/>
                <a:gd name="T13" fmla="*/ 37 h 103"/>
                <a:gd name="T14" fmla="*/ 58 w 158"/>
                <a:gd name="T15" fmla="*/ 45 h 103"/>
                <a:gd name="T16" fmla="*/ 72 w 158"/>
                <a:gd name="T17" fmla="*/ 51 h 103"/>
                <a:gd name="T18" fmla="*/ 86 w 158"/>
                <a:gd name="T19" fmla="*/ 55 h 103"/>
                <a:gd name="T20" fmla="*/ 100 w 158"/>
                <a:gd name="T21" fmla="*/ 60 h 103"/>
                <a:gd name="T22" fmla="*/ 113 w 158"/>
                <a:gd name="T23" fmla="*/ 63 h 103"/>
                <a:gd name="T24" fmla="*/ 125 w 158"/>
                <a:gd name="T25" fmla="*/ 67 h 103"/>
                <a:gd name="T26" fmla="*/ 136 w 158"/>
                <a:gd name="T27" fmla="*/ 73 h 103"/>
                <a:gd name="T28" fmla="*/ 145 w 158"/>
                <a:gd name="T29" fmla="*/ 80 h 103"/>
                <a:gd name="T30" fmla="*/ 153 w 158"/>
                <a:gd name="T31" fmla="*/ 91 h 103"/>
                <a:gd name="T32" fmla="*/ 158 w 158"/>
                <a:gd name="T33" fmla="*/ 103 h 103"/>
                <a:gd name="T34" fmla="*/ 158 w 158"/>
                <a:gd name="T35" fmla="*/ 102 h 103"/>
                <a:gd name="T36" fmla="*/ 158 w 158"/>
                <a:gd name="T37" fmla="*/ 98 h 103"/>
                <a:gd name="T38" fmla="*/ 157 w 158"/>
                <a:gd name="T39" fmla="*/ 92 h 103"/>
                <a:gd name="T40" fmla="*/ 153 w 158"/>
                <a:gd name="T41" fmla="*/ 83 h 103"/>
                <a:gd name="T42" fmla="*/ 143 w 158"/>
                <a:gd name="T43" fmla="*/ 75 h 103"/>
                <a:gd name="T44" fmla="*/ 129 w 158"/>
                <a:gd name="T45" fmla="*/ 65 h 103"/>
                <a:gd name="T46" fmla="*/ 108 w 158"/>
                <a:gd name="T47" fmla="*/ 55 h 103"/>
                <a:gd name="T48" fmla="*/ 79 w 158"/>
                <a:gd name="T49" fmla="*/ 47 h 103"/>
                <a:gd name="T50" fmla="*/ 78 w 158"/>
                <a:gd name="T51" fmla="*/ 47 h 103"/>
                <a:gd name="T52" fmla="*/ 73 w 158"/>
                <a:gd name="T53" fmla="*/ 45 h 103"/>
                <a:gd name="T54" fmla="*/ 66 w 158"/>
                <a:gd name="T55" fmla="*/ 43 h 103"/>
                <a:gd name="T56" fmla="*/ 57 w 158"/>
                <a:gd name="T57" fmla="*/ 38 h 103"/>
                <a:gd name="T58" fmla="*/ 45 w 158"/>
                <a:gd name="T59" fmla="*/ 33 h 103"/>
                <a:gd name="T60" fmla="*/ 32 w 158"/>
                <a:gd name="T61" fmla="*/ 25 h 103"/>
                <a:gd name="T62" fmla="*/ 17 w 158"/>
                <a:gd name="T63" fmla="*/ 14 h 103"/>
                <a:gd name="T64" fmla="*/ 0 w 158"/>
                <a:gd name="T65" fmla="*/ 0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58" h="103">
                  <a:moveTo>
                    <a:pt x="0" y="0"/>
                  </a:moveTo>
                  <a:lnTo>
                    <a:pt x="1" y="2"/>
                  </a:lnTo>
                  <a:lnTo>
                    <a:pt x="5" y="6"/>
                  </a:lnTo>
                  <a:lnTo>
                    <a:pt x="13" y="13"/>
                  </a:lnTo>
                  <a:lnTo>
                    <a:pt x="21" y="20"/>
                  </a:lnTo>
                  <a:lnTo>
                    <a:pt x="32" y="30"/>
                  </a:lnTo>
                  <a:lnTo>
                    <a:pt x="44" y="37"/>
                  </a:lnTo>
                  <a:lnTo>
                    <a:pt x="58" y="45"/>
                  </a:lnTo>
                  <a:lnTo>
                    <a:pt x="72" y="51"/>
                  </a:lnTo>
                  <a:lnTo>
                    <a:pt x="86" y="55"/>
                  </a:lnTo>
                  <a:lnTo>
                    <a:pt x="100" y="60"/>
                  </a:lnTo>
                  <a:lnTo>
                    <a:pt x="113" y="63"/>
                  </a:lnTo>
                  <a:lnTo>
                    <a:pt x="125" y="67"/>
                  </a:lnTo>
                  <a:lnTo>
                    <a:pt x="136" y="73"/>
                  </a:lnTo>
                  <a:lnTo>
                    <a:pt x="145" y="80"/>
                  </a:lnTo>
                  <a:lnTo>
                    <a:pt x="153" y="91"/>
                  </a:lnTo>
                  <a:lnTo>
                    <a:pt x="158" y="103"/>
                  </a:lnTo>
                  <a:lnTo>
                    <a:pt x="158" y="102"/>
                  </a:lnTo>
                  <a:lnTo>
                    <a:pt x="158" y="98"/>
                  </a:lnTo>
                  <a:lnTo>
                    <a:pt x="157" y="92"/>
                  </a:lnTo>
                  <a:lnTo>
                    <a:pt x="153" y="83"/>
                  </a:lnTo>
                  <a:lnTo>
                    <a:pt x="143" y="75"/>
                  </a:lnTo>
                  <a:lnTo>
                    <a:pt x="129" y="65"/>
                  </a:lnTo>
                  <a:lnTo>
                    <a:pt x="108" y="55"/>
                  </a:lnTo>
                  <a:lnTo>
                    <a:pt x="79" y="47"/>
                  </a:lnTo>
                  <a:lnTo>
                    <a:pt x="78" y="47"/>
                  </a:lnTo>
                  <a:lnTo>
                    <a:pt x="73" y="45"/>
                  </a:lnTo>
                  <a:lnTo>
                    <a:pt x="66" y="43"/>
                  </a:lnTo>
                  <a:lnTo>
                    <a:pt x="57" y="38"/>
                  </a:lnTo>
                  <a:lnTo>
                    <a:pt x="45" y="33"/>
                  </a:lnTo>
                  <a:lnTo>
                    <a:pt x="32" y="25"/>
                  </a:lnTo>
                  <a:lnTo>
                    <a:pt x="17" y="1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4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</p:grpSp>
      <p:pic>
        <p:nvPicPr>
          <p:cNvPr id="64645" name="Picture 133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30738" y="2883231"/>
            <a:ext cx="377825" cy="403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4646" name="Text Box 134"/>
          <p:cNvSpPr txBox="1">
            <a:spLocks noChangeArrowheads="1"/>
          </p:cNvSpPr>
          <p:nvPr/>
        </p:nvSpPr>
        <p:spPr bwMode="auto">
          <a:xfrm>
            <a:off x="279400" y="2976894"/>
            <a:ext cx="79216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it-IT" sz="1400" b="1" dirty="0">
                <a:solidFill>
                  <a:schemeClr val="tx1"/>
                </a:solidFill>
                <a:latin typeface="Comic Sans MS" pitchFamily="66" charset="0"/>
                <a:ea typeface="ＭＳ Ｐゴシック" charset="-128"/>
              </a:rPr>
              <a:t>User</a:t>
            </a:r>
          </a:p>
        </p:txBody>
      </p:sp>
      <p:pic>
        <p:nvPicPr>
          <p:cNvPr id="64648" name="Picture 136" descr="BS00979_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80620" y="1379240"/>
            <a:ext cx="5715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4653" name="Group 141"/>
          <p:cNvGrpSpPr>
            <a:grpSpLocks/>
          </p:cNvGrpSpPr>
          <p:nvPr/>
        </p:nvGrpSpPr>
        <p:grpSpPr bwMode="auto">
          <a:xfrm flipH="1">
            <a:off x="963573" y="2618105"/>
            <a:ext cx="2295525" cy="387351"/>
            <a:chOff x="1472" y="751"/>
            <a:chExt cx="2839" cy="244"/>
          </a:xfrm>
        </p:grpSpPr>
        <p:sp>
          <p:nvSpPr>
            <p:cNvPr id="64654" name="AutoShape 142"/>
            <p:cNvSpPr>
              <a:spLocks noChangeArrowheads="1"/>
            </p:cNvSpPr>
            <p:nvPr/>
          </p:nvSpPr>
          <p:spPr bwMode="auto">
            <a:xfrm>
              <a:off x="1472" y="751"/>
              <a:ext cx="2839" cy="234"/>
            </a:xfrm>
            <a:prstGeom prst="roundRect">
              <a:avLst>
                <a:gd name="adj" fmla="val 222"/>
              </a:avLst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algn="ctr" defTabSz="449263" eaLnBrk="0" hangingPunct="0">
                <a:buClr>
                  <a:srgbClr val="000000"/>
                </a:buClr>
                <a:buSzPct val="100000"/>
                <a:buFont typeface="Comic Sans MS" pitchFamily="66" charset="0"/>
                <a:buNone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r>
                <a:rPr lang="en-GB" sz="1800" b="1" dirty="0" smtClean="0">
                  <a:solidFill>
                    <a:srgbClr val="FF0000"/>
                  </a:solidFill>
                  <a:latin typeface="Comic Sans MS" pitchFamily="66" charset="0"/>
                  <a:ea typeface="ＭＳ Ｐゴシック" charset="-128"/>
                </a:rPr>
                <a:t>6.</a:t>
              </a:r>
              <a:r>
                <a:rPr lang="en-GB" sz="1800" b="1" dirty="0" smtClean="0">
                  <a:solidFill>
                    <a:srgbClr val="000000"/>
                  </a:solidFill>
                  <a:latin typeface="Comic Sans MS" pitchFamily="66" charset="0"/>
                  <a:ea typeface="ＭＳ Ｐゴシック" charset="-128"/>
                </a:rPr>
                <a:t> </a:t>
              </a:r>
              <a:r>
                <a:rPr lang="en-GB" sz="1800" b="1" dirty="0">
                  <a:solidFill>
                    <a:srgbClr val="000000"/>
                  </a:solidFill>
                  <a:latin typeface="Comic Sans MS" pitchFamily="66" charset="0"/>
                  <a:ea typeface="ＭＳ Ｐゴシック" charset="-128"/>
                </a:rPr>
                <a:t>get the results</a:t>
              </a:r>
            </a:p>
          </p:txBody>
        </p:sp>
        <p:sp>
          <p:nvSpPr>
            <p:cNvPr id="64655" name="Line 143"/>
            <p:cNvSpPr>
              <a:spLocks noChangeShapeType="1"/>
            </p:cNvSpPr>
            <p:nvPr/>
          </p:nvSpPr>
          <p:spPr bwMode="auto">
            <a:xfrm>
              <a:off x="1847" y="994"/>
              <a:ext cx="2131" cy="1"/>
            </a:xfrm>
            <a:prstGeom prst="line">
              <a:avLst/>
            </a:prstGeom>
            <a:noFill/>
            <a:ln w="44280">
              <a:solidFill>
                <a:srgbClr val="FFCC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t-IT"/>
            </a:p>
          </p:txBody>
        </p:sp>
      </p:grpSp>
      <p:sp>
        <p:nvSpPr>
          <p:cNvPr id="64656" name="Line 144"/>
          <p:cNvSpPr>
            <a:spLocks noChangeShapeType="1"/>
          </p:cNvSpPr>
          <p:nvPr/>
        </p:nvSpPr>
        <p:spPr bwMode="auto">
          <a:xfrm>
            <a:off x="5197475" y="2840369"/>
            <a:ext cx="2166938" cy="403225"/>
          </a:xfrm>
          <a:prstGeom prst="line">
            <a:avLst/>
          </a:prstGeom>
          <a:noFill/>
          <a:ln w="44280">
            <a:solidFill>
              <a:srgbClr val="FFCC00"/>
            </a:solidFill>
            <a:miter lim="800000"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64657" name="AutoShape 145"/>
          <p:cNvSpPr>
            <a:spLocks noChangeArrowheads="1"/>
          </p:cNvSpPr>
          <p:nvPr/>
        </p:nvSpPr>
        <p:spPr bwMode="auto">
          <a:xfrm rot="617040">
            <a:off x="5043796" y="2613444"/>
            <a:ext cx="2292350" cy="399213"/>
          </a:xfrm>
          <a:prstGeom prst="roundRect">
            <a:avLst>
              <a:gd name="adj" fmla="val 588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 defTabSz="449263" eaLnBrk="0" hangingPunct="0">
              <a:buClr>
                <a:srgbClr val="000000"/>
              </a:buClr>
              <a:buSzPct val="100000"/>
              <a:buFont typeface="Comic Sans MS" pitchFamily="66" charset="0"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GB" sz="1800" b="1" dirty="0" smtClean="0">
                <a:solidFill>
                  <a:srgbClr val="FC2818"/>
                </a:solidFill>
                <a:latin typeface="Comic Sans MS" pitchFamily="66" charset="0"/>
                <a:ea typeface="ＭＳ Ｐゴシック" charset="-128"/>
              </a:rPr>
              <a:t>4. </a:t>
            </a:r>
            <a:r>
              <a:rPr lang="en-GB" sz="1800" b="1" dirty="0">
                <a:solidFill>
                  <a:srgbClr val="000000"/>
                </a:solidFill>
                <a:latin typeface="Comic Sans MS" pitchFamily="66" charset="0"/>
                <a:ea typeface="ＭＳ Ｐゴシック" charset="-128"/>
              </a:rPr>
              <a:t>execute action</a:t>
            </a:r>
          </a:p>
        </p:txBody>
      </p:sp>
      <p:graphicFrame>
        <p:nvGraphicFramePr>
          <p:cNvPr id="64658" name="Object 14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5803463"/>
              </p:ext>
            </p:extLst>
          </p:nvPr>
        </p:nvGraphicFramePr>
        <p:xfrm>
          <a:off x="4976392" y="5207595"/>
          <a:ext cx="1062037" cy="1387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0" name="Visio" r:id="rId9" imgW="522732" imgH="710248" progId="Visio.Drawing.11">
                  <p:embed/>
                </p:oleObj>
              </mc:Choice>
              <mc:Fallback>
                <p:oleObj name="Visio" r:id="rId9" imgW="522732" imgH="710248" progId="Visio.Drawing.11">
                  <p:embed/>
                  <p:pic>
                    <p:nvPicPr>
                      <p:cNvPr id="0" name=""/>
                      <p:cNvPicPr>
                        <a:picLocks noChangeAspect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76392" y="5207595"/>
                        <a:ext cx="1062037" cy="1387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4659" name="Group 147"/>
          <p:cNvGrpSpPr>
            <a:grpSpLocks/>
          </p:cNvGrpSpPr>
          <p:nvPr/>
        </p:nvGrpSpPr>
        <p:grpSpPr bwMode="auto">
          <a:xfrm rot="3402251">
            <a:off x="3687339" y="4162582"/>
            <a:ext cx="2074862" cy="703263"/>
            <a:chOff x="1475" y="749"/>
            <a:chExt cx="2839" cy="443"/>
          </a:xfrm>
        </p:grpSpPr>
        <p:sp>
          <p:nvSpPr>
            <p:cNvPr id="64660" name="AutoShape 148"/>
            <p:cNvSpPr>
              <a:spLocks noChangeArrowheads="1"/>
            </p:cNvSpPr>
            <p:nvPr/>
          </p:nvSpPr>
          <p:spPr bwMode="auto">
            <a:xfrm>
              <a:off x="1475" y="749"/>
              <a:ext cx="2839" cy="443"/>
            </a:xfrm>
            <a:prstGeom prst="roundRect">
              <a:avLst>
                <a:gd name="adj" fmla="val 222"/>
              </a:avLst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algn="ctr" defTabSz="449263" eaLnBrk="0" hangingPunct="0">
                <a:buClr>
                  <a:srgbClr val="000000"/>
                </a:buClr>
                <a:buSzPct val="100000"/>
                <a:buFont typeface="Comic Sans MS" pitchFamily="66" charset="0"/>
                <a:buNone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r>
                <a:rPr lang="en-GB" sz="1800" b="1" dirty="0" smtClean="0">
                  <a:solidFill>
                    <a:srgbClr val="FC2818"/>
                  </a:solidFill>
                  <a:latin typeface="Comic Sans MS" pitchFamily="66" charset="0"/>
                  <a:ea typeface="ＭＳ Ｐゴシック" charset="-128"/>
                </a:rPr>
                <a:t>3’/4’</a:t>
              </a:r>
              <a:r>
                <a:rPr lang="en-GB" sz="1800" b="1" dirty="0" smtClean="0">
                  <a:solidFill>
                    <a:srgbClr val="000000"/>
                  </a:solidFill>
                  <a:latin typeface="Comic Sans MS" pitchFamily="66" charset="0"/>
                  <a:ea typeface="ＭＳ Ｐゴシック" charset="-128"/>
                </a:rPr>
                <a:t>. </a:t>
              </a:r>
              <a:r>
                <a:rPr lang="en-GB" sz="1800" b="1" dirty="0">
                  <a:solidFill>
                    <a:srgbClr val="000000"/>
                  </a:solidFill>
                  <a:latin typeface="Comic Sans MS" pitchFamily="66" charset="0"/>
                  <a:ea typeface="ＭＳ Ｐゴシック" charset="-128"/>
                </a:rPr>
                <a:t>track</a:t>
              </a:r>
              <a:br>
                <a:rPr lang="en-GB" sz="1800" b="1" dirty="0">
                  <a:solidFill>
                    <a:srgbClr val="000000"/>
                  </a:solidFill>
                  <a:latin typeface="Comic Sans MS" pitchFamily="66" charset="0"/>
                  <a:ea typeface="ＭＳ Ｐゴシック" charset="-128"/>
                </a:rPr>
              </a:br>
              <a:r>
                <a:rPr lang="en-GB" sz="1800" b="1" dirty="0">
                  <a:solidFill>
                    <a:srgbClr val="000000"/>
                  </a:solidFill>
                  <a:latin typeface="Comic Sans MS" pitchFamily="66" charset="0"/>
                  <a:ea typeface="ＭＳ Ｐゴシック" charset="-128"/>
                </a:rPr>
                <a:t> user</a:t>
              </a:r>
            </a:p>
          </p:txBody>
        </p:sp>
        <p:sp>
          <p:nvSpPr>
            <p:cNvPr id="64661" name="Line 149"/>
            <p:cNvSpPr>
              <a:spLocks noChangeShapeType="1"/>
            </p:cNvSpPr>
            <p:nvPr/>
          </p:nvSpPr>
          <p:spPr bwMode="auto">
            <a:xfrm>
              <a:off x="1847" y="994"/>
              <a:ext cx="2131" cy="1"/>
            </a:xfrm>
            <a:prstGeom prst="line">
              <a:avLst/>
            </a:prstGeom>
            <a:noFill/>
            <a:ln w="44280">
              <a:solidFill>
                <a:srgbClr val="FFCC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t-IT"/>
            </a:p>
          </p:txBody>
        </p:sp>
      </p:grpSp>
      <p:sp>
        <p:nvSpPr>
          <p:cNvPr id="64662" name="Freeform 150"/>
          <p:cNvSpPr>
            <a:spLocks/>
          </p:cNvSpPr>
          <p:nvPr/>
        </p:nvSpPr>
        <p:spPr bwMode="auto">
          <a:xfrm>
            <a:off x="1128713" y="3661106"/>
            <a:ext cx="5530850" cy="2778125"/>
          </a:xfrm>
          <a:custGeom>
            <a:avLst/>
            <a:gdLst>
              <a:gd name="T0" fmla="*/ 0 w 4310"/>
              <a:gd name="T1" fmla="*/ 0 h 1542"/>
              <a:gd name="T2" fmla="*/ 3602 w 4310"/>
              <a:gd name="T3" fmla="*/ 293 h 1542"/>
              <a:gd name="T4" fmla="*/ 4247 w 4310"/>
              <a:gd name="T5" fmla="*/ 1542 h 15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310" h="1542">
                <a:moveTo>
                  <a:pt x="0" y="0"/>
                </a:moveTo>
                <a:cubicBezTo>
                  <a:pt x="1447" y="18"/>
                  <a:pt x="2894" y="36"/>
                  <a:pt x="3602" y="293"/>
                </a:cubicBezTo>
                <a:cubicBezTo>
                  <a:pt x="4310" y="550"/>
                  <a:pt x="4237" y="1331"/>
                  <a:pt x="4247" y="1542"/>
                </a:cubicBezTo>
              </a:path>
            </a:pathLst>
          </a:custGeom>
          <a:noFill/>
          <a:ln w="28575" cap="flat" cmpd="sng">
            <a:solidFill>
              <a:srgbClr val="003366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t-IT"/>
          </a:p>
        </p:txBody>
      </p:sp>
      <p:grpSp>
        <p:nvGrpSpPr>
          <p:cNvPr id="64663" name="Group 151"/>
          <p:cNvGrpSpPr>
            <a:grpSpLocks/>
          </p:cNvGrpSpPr>
          <p:nvPr/>
        </p:nvGrpSpPr>
        <p:grpSpPr bwMode="auto">
          <a:xfrm>
            <a:off x="252413" y="3532519"/>
            <a:ext cx="647700" cy="792162"/>
            <a:chOff x="144" y="780"/>
            <a:chExt cx="544" cy="516"/>
          </a:xfrm>
        </p:grpSpPr>
        <p:sp>
          <p:nvSpPr>
            <p:cNvPr id="64664" name="AutoShape 152"/>
            <p:cNvSpPr>
              <a:spLocks noChangeArrowheads="1"/>
            </p:cNvSpPr>
            <p:nvPr/>
          </p:nvSpPr>
          <p:spPr bwMode="auto">
            <a:xfrm>
              <a:off x="144" y="780"/>
              <a:ext cx="545" cy="517"/>
            </a:xfrm>
            <a:prstGeom prst="roundRect">
              <a:avLst>
                <a:gd name="adj" fmla="val 190"/>
              </a:avLst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665" name="Freeform 153"/>
            <p:cNvSpPr>
              <a:spLocks noChangeArrowheads="1"/>
            </p:cNvSpPr>
            <p:nvPr/>
          </p:nvSpPr>
          <p:spPr bwMode="auto">
            <a:xfrm>
              <a:off x="519" y="927"/>
              <a:ext cx="166" cy="336"/>
            </a:xfrm>
            <a:custGeom>
              <a:avLst/>
              <a:gdLst>
                <a:gd name="T0" fmla="*/ 153 w 663"/>
                <a:gd name="T1" fmla="*/ 97 h 1343"/>
                <a:gd name="T2" fmla="*/ 134 w 663"/>
                <a:gd name="T3" fmla="*/ 138 h 1343"/>
                <a:gd name="T4" fmla="*/ 101 w 663"/>
                <a:gd name="T5" fmla="*/ 210 h 1343"/>
                <a:gd name="T6" fmla="*/ 65 w 663"/>
                <a:gd name="T7" fmla="*/ 307 h 1343"/>
                <a:gd name="T8" fmla="*/ 30 w 663"/>
                <a:gd name="T9" fmla="*/ 419 h 1343"/>
                <a:gd name="T10" fmla="*/ 6 w 663"/>
                <a:gd name="T11" fmla="*/ 539 h 1343"/>
                <a:gd name="T12" fmla="*/ 0 w 663"/>
                <a:gd name="T13" fmla="*/ 658 h 1343"/>
                <a:gd name="T14" fmla="*/ 20 w 663"/>
                <a:gd name="T15" fmla="*/ 767 h 1343"/>
                <a:gd name="T16" fmla="*/ 85 w 663"/>
                <a:gd name="T17" fmla="*/ 900 h 1343"/>
                <a:gd name="T18" fmla="*/ 122 w 663"/>
                <a:gd name="T19" fmla="*/ 1026 h 1343"/>
                <a:gd name="T20" fmla="*/ 113 w 663"/>
                <a:gd name="T21" fmla="*/ 1106 h 1343"/>
                <a:gd name="T22" fmla="*/ 82 w 663"/>
                <a:gd name="T23" fmla="*/ 1155 h 1343"/>
                <a:gd name="T24" fmla="*/ 58 w 663"/>
                <a:gd name="T25" fmla="*/ 1180 h 1343"/>
                <a:gd name="T26" fmla="*/ 56 w 663"/>
                <a:gd name="T27" fmla="*/ 1197 h 1343"/>
                <a:gd name="T28" fmla="*/ 65 w 663"/>
                <a:gd name="T29" fmla="*/ 1218 h 1343"/>
                <a:gd name="T30" fmla="*/ 84 w 663"/>
                <a:gd name="T31" fmla="*/ 1239 h 1343"/>
                <a:gd name="T32" fmla="*/ 112 w 663"/>
                <a:gd name="T33" fmla="*/ 1259 h 1343"/>
                <a:gd name="T34" fmla="*/ 148 w 663"/>
                <a:gd name="T35" fmla="*/ 1278 h 1343"/>
                <a:gd name="T36" fmla="*/ 191 w 663"/>
                <a:gd name="T37" fmla="*/ 1296 h 1343"/>
                <a:gd name="T38" fmla="*/ 240 w 663"/>
                <a:gd name="T39" fmla="*/ 1308 h 1343"/>
                <a:gd name="T40" fmla="*/ 293 w 663"/>
                <a:gd name="T41" fmla="*/ 1319 h 1343"/>
                <a:gd name="T42" fmla="*/ 355 w 663"/>
                <a:gd name="T43" fmla="*/ 1332 h 1343"/>
                <a:gd name="T44" fmla="*/ 422 w 663"/>
                <a:gd name="T45" fmla="*/ 1341 h 1343"/>
                <a:gd name="T46" fmla="*/ 489 w 663"/>
                <a:gd name="T47" fmla="*/ 1341 h 1343"/>
                <a:gd name="T48" fmla="*/ 551 w 663"/>
                <a:gd name="T49" fmla="*/ 1322 h 1343"/>
                <a:gd name="T50" fmla="*/ 603 w 663"/>
                <a:gd name="T51" fmla="*/ 1277 h 1343"/>
                <a:gd name="T52" fmla="*/ 642 w 663"/>
                <a:gd name="T53" fmla="*/ 1200 h 1343"/>
                <a:gd name="T54" fmla="*/ 662 w 663"/>
                <a:gd name="T55" fmla="*/ 1081 h 1343"/>
                <a:gd name="T56" fmla="*/ 660 w 663"/>
                <a:gd name="T57" fmla="*/ 837 h 1343"/>
                <a:gd name="T58" fmla="*/ 650 w 663"/>
                <a:gd name="T59" fmla="*/ 528 h 1343"/>
                <a:gd name="T60" fmla="*/ 626 w 663"/>
                <a:gd name="T61" fmla="*/ 273 h 1343"/>
                <a:gd name="T62" fmla="*/ 577 w 663"/>
                <a:gd name="T63" fmla="*/ 102 h 1343"/>
                <a:gd name="T64" fmla="*/ 517 w 663"/>
                <a:gd name="T65" fmla="*/ 41 h 1343"/>
                <a:gd name="T66" fmla="*/ 466 w 663"/>
                <a:gd name="T67" fmla="*/ 18 h 1343"/>
                <a:gd name="T68" fmla="*/ 410 w 663"/>
                <a:gd name="T69" fmla="*/ 6 h 1343"/>
                <a:gd name="T70" fmla="*/ 353 w 663"/>
                <a:gd name="T71" fmla="*/ 0 h 1343"/>
                <a:gd name="T72" fmla="*/ 296 w 663"/>
                <a:gd name="T73" fmla="*/ 5 h 1343"/>
                <a:gd name="T74" fmla="*/ 245 w 663"/>
                <a:gd name="T75" fmla="*/ 18 h 1343"/>
                <a:gd name="T76" fmla="*/ 200 w 663"/>
                <a:gd name="T77" fmla="*/ 41 h 1343"/>
                <a:gd name="T78" fmla="*/ 168 w 663"/>
                <a:gd name="T79" fmla="*/ 73 h 13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663" h="1343">
                  <a:moveTo>
                    <a:pt x="156" y="92"/>
                  </a:moveTo>
                  <a:lnTo>
                    <a:pt x="153" y="97"/>
                  </a:lnTo>
                  <a:lnTo>
                    <a:pt x="146" y="113"/>
                  </a:lnTo>
                  <a:lnTo>
                    <a:pt x="134" y="138"/>
                  </a:lnTo>
                  <a:lnTo>
                    <a:pt x="119" y="171"/>
                  </a:lnTo>
                  <a:lnTo>
                    <a:pt x="101" y="210"/>
                  </a:lnTo>
                  <a:lnTo>
                    <a:pt x="83" y="256"/>
                  </a:lnTo>
                  <a:lnTo>
                    <a:pt x="65" y="307"/>
                  </a:lnTo>
                  <a:lnTo>
                    <a:pt x="47" y="362"/>
                  </a:lnTo>
                  <a:lnTo>
                    <a:pt x="30" y="419"/>
                  </a:lnTo>
                  <a:lnTo>
                    <a:pt x="16" y="479"/>
                  </a:lnTo>
                  <a:lnTo>
                    <a:pt x="6" y="539"/>
                  </a:lnTo>
                  <a:lnTo>
                    <a:pt x="1" y="598"/>
                  </a:lnTo>
                  <a:lnTo>
                    <a:pt x="0" y="658"/>
                  </a:lnTo>
                  <a:lnTo>
                    <a:pt x="6" y="715"/>
                  </a:lnTo>
                  <a:lnTo>
                    <a:pt x="20" y="767"/>
                  </a:lnTo>
                  <a:lnTo>
                    <a:pt x="42" y="816"/>
                  </a:lnTo>
                  <a:lnTo>
                    <a:pt x="85" y="900"/>
                  </a:lnTo>
                  <a:lnTo>
                    <a:pt x="111" y="969"/>
                  </a:lnTo>
                  <a:lnTo>
                    <a:pt x="122" y="1026"/>
                  </a:lnTo>
                  <a:lnTo>
                    <a:pt x="122" y="1071"/>
                  </a:lnTo>
                  <a:lnTo>
                    <a:pt x="113" y="1106"/>
                  </a:lnTo>
                  <a:lnTo>
                    <a:pt x="99" y="1133"/>
                  </a:lnTo>
                  <a:lnTo>
                    <a:pt x="82" y="1155"/>
                  </a:lnTo>
                  <a:lnTo>
                    <a:pt x="65" y="1172"/>
                  </a:lnTo>
                  <a:lnTo>
                    <a:pt x="58" y="1180"/>
                  </a:lnTo>
                  <a:lnTo>
                    <a:pt x="56" y="1189"/>
                  </a:lnTo>
                  <a:lnTo>
                    <a:pt x="56" y="1197"/>
                  </a:lnTo>
                  <a:lnTo>
                    <a:pt x="59" y="1208"/>
                  </a:lnTo>
                  <a:lnTo>
                    <a:pt x="65" y="1218"/>
                  </a:lnTo>
                  <a:lnTo>
                    <a:pt x="73" y="1228"/>
                  </a:lnTo>
                  <a:lnTo>
                    <a:pt x="84" y="1239"/>
                  </a:lnTo>
                  <a:lnTo>
                    <a:pt x="97" y="1249"/>
                  </a:lnTo>
                  <a:lnTo>
                    <a:pt x="112" y="1259"/>
                  </a:lnTo>
                  <a:lnTo>
                    <a:pt x="129" y="1269"/>
                  </a:lnTo>
                  <a:lnTo>
                    <a:pt x="148" y="1278"/>
                  </a:lnTo>
                  <a:lnTo>
                    <a:pt x="169" y="1287"/>
                  </a:lnTo>
                  <a:lnTo>
                    <a:pt x="191" y="1296"/>
                  </a:lnTo>
                  <a:lnTo>
                    <a:pt x="214" y="1303"/>
                  </a:lnTo>
                  <a:lnTo>
                    <a:pt x="240" y="1308"/>
                  </a:lnTo>
                  <a:lnTo>
                    <a:pt x="265" y="1314"/>
                  </a:lnTo>
                  <a:lnTo>
                    <a:pt x="293" y="1319"/>
                  </a:lnTo>
                  <a:lnTo>
                    <a:pt x="324" y="1325"/>
                  </a:lnTo>
                  <a:lnTo>
                    <a:pt x="355" y="1332"/>
                  </a:lnTo>
                  <a:lnTo>
                    <a:pt x="389" y="1337"/>
                  </a:lnTo>
                  <a:lnTo>
                    <a:pt x="422" y="1341"/>
                  </a:lnTo>
                  <a:lnTo>
                    <a:pt x="456" y="1343"/>
                  </a:lnTo>
                  <a:lnTo>
                    <a:pt x="489" y="1341"/>
                  </a:lnTo>
                  <a:lnTo>
                    <a:pt x="520" y="1334"/>
                  </a:lnTo>
                  <a:lnTo>
                    <a:pt x="551" y="1322"/>
                  </a:lnTo>
                  <a:lnTo>
                    <a:pt x="579" y="1304"/>
                  </a:lnTo>
                  <a:lnTo>
                    <a:pt x="603" y="1277"/>
                  </a:lnTo>
                  <a:lnTo>
                    <a:pt x="625" y="1243"/>
                  </a:lnTo>
                  <a:lnTo>
                    <a:pt x="642" y="1200"/>
                  </a:lnTo>
                  <a:lnTo>
                    <a:pt x="655" y="1146"/>
                  </a:lnTo>
                  <a:lnTo>
                    <a:pt x="662" y="1081"/>
                  </a:lnTo>
                  <a:lnTo>
                    <a:pt x="663" y="1003"/>
                  </a:lnTo>
                  <a:lnTo>
                    <a:pt x="660" y="837"/>
                  </a:lnTo>
                  <a:lnTo>
                    <a:pt x="656" y="678"/>
                  </a:lnTo>
                  <a:lnTo>
                    <a:pt x="650" y="528"/>
                  </a:lnTo>
                  <a:lnTo>
                    <a:pt x="641" y="393"/>
                  </a:lnTo>
                  <a:lnTo>
                    <a:pt x="626" y="273"/>
                  </a:lnTo>
                  <a:lnTo>
                    <a:pt x="605" y="175"/>
                  </a:lnTo>
                  <a:lnTo>
                    <a:pt x="577" y="102"/>
                  </a:lnTo>
                  <a:lnTo>
                    <a:pt x="539" y="56"/>
                  </a:lnTo>
                  <a:lnTo>
                    <a:pt x="517" y="41"/>
                  </a:lnTo>
                  <a:lnTo>
                    <a:pt x="492" y="29"/>
                  </a:lnTo>
                  <a:lnTo>
                    <a:pt x="466" y="18"/>
                  </a:lnTo>
                  <a:lnTo>
                    <a:pt x="438" y="11"/>
                  </a:lnTo>
                  <a:lnTo>
                    <a:pt x="410" y="6"/>
                  </a:lnTo>
                  <a:lnTo>
                    <a:pt x="382" y="1"/>
                  </a:lnTo>
                  <a:lnTo>
                    <a:pt x="353" y="0"/>
                  </a:lnTo>
                  <a:lnTo>
                    <a:pt x="324" y="1"/>
                  </a:lnTo>
                  <a:lnTo>
                    <a:pt x="296" y="5"/>
                  </a:lnTo>
                  <a:lnTo>
                    <a:pt x="270" y="10"/>
                  </a:lnTo>
                  <a:lnTo>
                    <a:pt x="245" y="18"/>
                  </a:lnTo>
                  <a:lnTo>
                    <a:pt x="222" y="28"/>
                  </a:lnTo>
                  <a:lnTo>
                    <a:pt x="200" y="41"/>
                  </a:lnTo>
                  <a:lnTo>
                    <a:pt x="183" y="56"/>
                  </a:lnTo>
                  <a:lnTo>
                    <a:pt x="168" y="73"/>
                  </a:lnTo>
                  <a:lnTo>
                    <a:pt x="156" y="9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666" name="Freeform 154"/>
            <p:cNvSpPr>
              <a:spLocks noChangeArrowheads="1"/>
            </p:cNvSpPr>
            <p:nvPr/>
          </p:nvSpPr>
          <p:spPr bwMode="auto">
            <a:xfrm>
              <a:off x="523" y="930"/>
              <a:ext cx="160" cy="332"/>
            </a:xfrm>
            <a:custGeom>
              <a:avLst/>
              <a:gdLst>
                <a:gd name="T0" fmla="*/ 147 w 639"/>
                <a:gd name="T1" fmla="*/ 95 h 1328"/>
                <a:gd name="T2" fmla="*/ 129 w 639"/>
                <a:gd name="T3" fmla="*/ 134 h 1328"/>
                <a:gd name="T4" fmla="*/ 97 w 639"/>
                <a:gd name="T5" fmla="*/ 207 h 1328"/>
                <a:gd name="T6" fmla="*/ 62 w 639"/>
                <a:gd name="T7" fmla="*/ 303 h 1328"/>
                <a:gd name="T8" fmla="*/ 28 w 639"/>
                <a:gd name="T9" fmla="*/ 414 h 1328"/>
                <a:gd name="T10" fmla="*/ 5 w 639"/>
                <a:gd name="T11" fmla="*/ 532 h 1328"/>
                <a:gd name="T12" fmla="*/ 0 w 639"/>
                <a:gd name="T13" fmla="*/ 649 h 1328"/>
                <a:gd name="T14" fmla="*/ 19 w 639"/>
                <a:gd name="T15" fmla="*/ 758 h 1328"/>
                <a:gd name="T16" fmla="*/ 82 w 639"/>
                <a:gd name="T17" fmla="*/ 889 h 1328"/>
                <a:gd name="T18" fmla="*/ 118 w 639"/>
                <a:gd name="T19" fmla="*/ 1015 h 1328"/>
                <a:gd name="T20" fmla="*/ 110 w 639"/>
                <a:gd name="T21" fmla="*/ 1094 h 1328"/>
                <a:gd name="T22" fmla="*/ 79 w 639"/>
                <a:gd name="T23" fmla="*/ 1143 h 1328"/>
                <a:gd name="T24" fmla="*/ 55 w 639"/>
                <a:gd name="T25" fmla="*/ 1167 h 1328"/>
                <a:gd name="T26" fmla="*/ 51 w 639"/>
                <a:gd name="T27" fmla="*/ 1187 h 1328"/>
                <a:gd name="T28" fmla="*/ 59 w 639"/>
                <a:gd name="T29" fmla="*/ 1207 h 1328"/>
                <a:gd name="T30" fmla="*/ 78 w 639"/>
                <a:gd name="T31" fmla="*/ 1227 h 1328"/>
                <a:gd name="T32" fmla="*/ 105 w 639"/>
                <a:gd name="T33" fmla="*/ 1247 h 1328"/>
                <a:gd name="T34" fmla="*/ 142 w 639"/>
                <a:gd name="T35" fmla="*/ 1265 h 1328"/>
                <a:gd name="T36" fmla="*/ 183 w 639"/>
                <a:gd name="T37" fmla="*/ 1281 h 1328"/>
                <a:gd name="T38" fmla="*/ 231 w 639"/>
                <a:gd name="T39" fmla="*/ 1294 h 1328"/>
                <a:gd name="T40" fmla="*/ 282 w 639"/>
                <a:gd name="T41" fmla="*/ 1304 h 1328"/>
                <a:gd name="T42" fmla="*/ 342 w 639"/>
                <a:gd name="T43" fmla="*/ 1317 h 1328"/>
                <a:gd name="T44" fmla="*/ 407 w 639"/>
                <a:gd name="T45" fmla="*/ 1326 h 1328"/>
                <a:gd name="T46" fmla="*/ 471 w 639"/>
                <a:gd name="T47" fmla="*/ 1326 h 1328"/>
                <a:gd name="T48" fmla="*/ 531 w 639"/>
                <a:gd name="T49" fmla="*/ 1307 h 1328"/>
                <a:gd name="T50" fmla="*/ 581 w 639"/>
                <a:gd name="T51" fmla="*/ 1263 h 1328"/>
                <a:gd name="T52" fmla="*/ 618 w 639"/>
                <a:gd name="T53" fmla="*/ 1185 h 1328"/>
                <a:gd name="T54" fmla="*/ 637 w 639"/>
                <a:gd name="T55" fmla="*/ 1068 h 1328"/>
                <a:gd name="T56" fmla="*/ 635 w 639"/>
                <a:gd name="T57" fmla="*/ 827 h 1328"/>
                <a:gd name="T58" fmla="*/ 627 w 639"/>
                <a:gd name="T59" fmla="*/ 521 h 1328"/>
                <a:gd name="T60" fmla="*/ 603 w 639"/>
                <a:gd name="T61" fmla="*/ 270 h 1328"/>
                <a:gd name="T62" fmla="*/ 556 w 639"/>
                <a:gd name="T63" fmla="*/ 99 h 1328"/>
                <a:gd name="T64" fmla="*/ 499 w 639"/>
                <a:gd name="T65" fmla="*/ 40 h 1328"/>
                <a:gd name="T66" fmla="*/ 450 w 639"/>
                <a:gd name="T67" fmla="*/ 17 h 1328"/>
                <a:gd name="T68" fmla="*/ 395 w 639"/>
                <a:gd name="T69" fmla="*/ 4 h 1328"/>
                <a:gd name="T70" fmla="*/ 340 w 639"/>
                <a:gd name="T71" fmla="*/ 0 h 1328"/>
                <a:gd name="T72" fmla="*/ 286 w 639"/>
                <a:gd name="T73" fmla="*/ 4 h 1328"/>
                <a:gd name="T74" fmla="*/ 235 w 639"/>
                <a:gd name="T75" fmla="*/ 17 h 1328"/>
                <a:gd name="T76" fmla="*/ 193 w 639"/>
                <a:gd name="T77" fmla="*/ 40 h 1328"/>
                <a:gd name="T78" fmla="*/ 161 w 639"/>
                <a:gd name="T79" fmla="*/ 70 h 13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639" h="1328">
                  <a:moveTo>
                    <a:pt x="150" y="90"/>
                  </a:moveTo>
                  <a:lnTo>
                    <a:pt x="147" y="95"/>
                  </a:lnTo>
                  <a:lnTo>
                    <a:pt x="139" y="111"/>
                  </a:lnTo>
                  <a:lnTo>
                    <a:pt x="129" y="134"/>
                  </a:lnTo>
                  <a:lnTo>
                    <a:pt x="114" y="167"/>
                  </a:lnTo>
                  <a:lnTo>
                    <a:pt x="97" y="207"/>
                  </a:lnTo>
                  <a:lnTo>
                    <a:pt x="80" y="253"/>
                  </a:lnTo>
                  <a:lnTo>
                    <a:pt x="62" y="303"/>
                  </a:lnTo>
                  <a:lnTo>
                    <a:pt x="44" y="356"/>
                  </a:lnTo>
                  <a:lnTo>
                    <a:pt x="28" y="414"/>
                  </a:lnTo>
                  <a:lnTo>
                    <a:pt x="15" y="472"/>
                  </a:lnTo>
                  <a:lnTo>
                    <a:pt x="5" y="532"/>
                  </a:lnTo>
                  <a:lnTo>
                    <a:pt x="0" y="592"/>
                  </a:lnTo>
                  <a:lnTo>
                    <a:pt x="0" y="649"/>
                  </a:lnTo>
                  <a:lnTo>
                    <a:pt x="6" y="706"/>
                  </a:lnTo>
                  <a:lnTo>
                    <a:pt x="19" y="758"/>
                  </a:lnTo>
                  <a:lnTo>
                    <a:pt x="40" y="806"/>
                  </a:lnTo>
                  <a:lnTo>
                    <a:pt x="82" y="889"/>
                  </a:lnTo>
                  <a:lnTo>
                    <a:pt x="107" y="958"/>
                  </a:lnTo>
                  <a:lnTo>
                    <a:pt x="118" y="1015"/>
                  </a:lnTo>
                  <a:lnTo>
                    <a:pt x="118" y="1059"/>
                  </a:lnTo>
                  <a:lnTo>
                    <a:pt x="110" y="1094"/>
                  </a:lnTo>
                  <a:lnTo>
                    <a:pt x="96" y="1121"/>
                  </a:lnTo>
                  <a:lnTo>
                    <a:pt x="79" y="1143"/>
                  </a:lnTo>
                  <a:lnTo>
                    <a:pt x="63" y="1159"/>
                  </a:lnTo>
                  <a:lnTo>
                    <a:pt x="55" y="1167"/>
                  </a:lnTo>
                  <a:lnTo>
                    <a:pt x="52" y="1177"/>
                  </a:lnTo>
                  <a:lnTo>
                    <a:pt x="51" y="1187"/>
                  </a:lnTo>
                  <a:lnTo>
                    <a:pt x="54" y="1196"/>
                  </a:lnTo>
                  <a:lnTo>
                    <a:pt x="59" y="1207"/>
                  </a:lnTo>
                  <a:lnTo>
                    <a:pt x="67" y="1216"/>
                  </a:lnTo>
                  <a:lnTo>
                    <a:pt x="78" y="1227"/>
                  </a:lnTo>
                  <a:lnTo>
                    <a:pt x="90" y="1237"/>
                  </a:lnTo>
                  <a:lnTo>
                    <a:pt x="105" y="1247"/>
                  </a:lnTo>
                  <a:lnTo>
                    <a:pt x="122" y="1256"/>
                  </a:lnTo>
                  <a:lnTo>
                    <a:pt x="142" y="1265"/>
                  </a:lnTo>
                  <a:lnTo>
                    <a:pt x="162" y="1274"/>
                  </a:lnTo>
                  <a:lnTo>
                    <a:pt x="183" y="1281"/>
                  </a:lnTo>
                  <a:lnTo>
                    <a:pt x="207" y="1288"/>
                  </a:lnTo>
                  <a:lnTo>
                    <a:pt x="231" y="1294"/>
                  </a:lnTo>
                  <a:lnTo>
                    <a:pt x="256" y="1298"/>
                  </a:lnTo>
                  <a:lnTo>
                    <a:pt x="282" y="1304"/>
                  </a:lnTo>
                  <a:lnTo>
                    <a:pt x="312" y="1310"/>
                  </a:lnTo>
                  <a:lnTo>
                    <a:pt x="342" y="1317"/>
                  </a:lnTo>
                  <a:lnTo>
                    <a:pt x="374" y="1322"/>
                  </a:lnTo>
                  <a:lnTo>
                    <a:pt x="407" y="1326"/>
                  </a:lnTo>
                  <a:lnTo>
                    <a:pt x="439" y="1328"/>
                  </a:lnTo>
                  <a:lnTo>
                    <a:pt x="471" y="1326"/>
                  </a:lnTo>
                  <a:lnTo>
                    <a:pt x="502" y="1319"/>
                  </a:lnTo>
                  <a:lnTo>
                    <a:pt x="531" y="1307"/>
                  </a:lnTo>
                  <a:lnTo>
                    <a:pt x="557" y="1289"/>
                  </a:lnTo>
                  <a:lnTo>
                    <a:pt x="581" y="1263"/>
                  </a:lnTo>
                  <a:lnTo>
                    <a:pt x="601" y="1229"/>
                  </a:lnTo>
                  <a:lnTo>
                    <a:pt x="618" y="1185"/>
                  </a:lnTo>
                  <a:lnTo>
                    <a:pt x="630" y="1132"/>
                  </a:lnTo>
                  <a:lnTo>
                    <a:pt x="637" y="1068"/>
                  </a:lnTo>
                  <a:lnTo>
                    <a:pt x="639" y="991"/>
                  </a:lnTo>
                  <a:lnTo>
                    <a:pt x="635" y="827"/>
                  </a:lnTo>
                  <a:lnTo>
                    <a:pt x="632" y="670"/>
                  </a:lnTo>
                  <a:lnTo>
                    <a:pt x="627" y="521"/>
                  </a:lnTo>
                  <a:lnTo>
                    <a:pt x="617" y="387"/>
                  </a:lnTo>
                  <a:lnTo>
                    <a:pt x="603" y="270"/>
                  </a:lnTo>
                  <a:lnTo>
                    <a:pt x="584" y="173"/>
                  </a:lnTo>
                  <a:lnTo>
                    <a:pt x="556" y="99"/>
                  </a:lnTo>
                  <a:lnTo>
                    <a:pt x="520" y="53"/>
                  </a:lnTo>
                  <a:lnTo>
                    <a:pt x="499" y="40"/>
                  </a:lnTo>
                  <a:lnTo>
                    <a:pt x="474" y="27"/>
                  </a:lnTo>
                  <a:lnTo>
                    <a:pt x="450" y="17"/>
                  </a:lnTo>
                  <a:lnTo>
                    <a:pt x="423" y="10"/>
                  </a:lnTo>
                  <a:lnTo>
                    <a:pt x="395" y="4"/>
                  </a:lnTo>
                  <a:lnTo>
                    <a:pt x="368" y="1"/>
                  </a:lnTo>
                  <a:lnTo>
                    <a:pt x="340" y="0"/>
                  </a:lnTo>
                  <a:lnTo>
                    <a:pt x="312" y="1"/>
                  </a:lnTo>
                  <a:lnTo>
                    <a:pt x="286" y="4"/>
                  </a:lnTo>
                  <a:lnTo>
                    <a:pt x="260" y="10"/>
                  </a:lnTo>
                  <a:lnTo>
                    <a:pt x="235" y="17"/>
                  </a:lnTo>
                  <a:lnTo>
                    <a:pt x="213" y="27"/>
                  </a:lnTo>
                  <a:lnTo>
                    <a:pt x="193" y="40"/>
                  </a:lnTo>
                  <a:lnTo>
                    <a:pt x="176" y="53"/>
                  </a:lnTo>
                  <a:lnTo>
                    <a:pt x="161" y="70"/>
                  </a:lnTo>
                  <a:lnTo>
                    <a:pt x="150" y="90"/>
                  </a:lnTo>
                  <a:close/>
                </a:path>
              </a:pathLst>
            </a:custGeom>
            <a:solidFill>
              <a:srgbClr val="FCF9F7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667" name="Freeform 155"/>
            <p:cNvSpPr>
              <a:spLocks noChangeArrowheads="1"/>
            </p:cNvSpPr>
            <p:nvPr/>
          </p:nvSpPr>
          <p:spPr bwMode="auto">
            <a:xfrm>
              <a:off x="527" y="932"/>
              <a:ext cx="154" cy="329"/>
            </a:xfrm>
            <a:custGeom>
              <a:avLst/>
              <a:gdLst>
                <a:gd name="T0" fmla="*/ 143 w 615"/>
                <a:gd name="T1" fmla="*/ 95 h 1313"/>
                <a:gd name="T2" fmla="*/ 123 w 615"/>
                <a:gd name="T3" fmla="*/ 134 h 1313"/>
                <a:gd name="T4" fmla="*/ 94 w 615"/>
                <a:gd name="T5" fmla="*/ 205 h 1313"/>
                <a:gd name="T6" fmla="*/ 59 w 615"/>
                <a:gd name="T7" fmla="*/ 299 h 1313"/>
                <a:gd name="T8" fmla="*/ 27 w 615"/>
                <a:gd name="T9" fmla="*/ 410 h 1313"/>
                <a:gd name="T10" fmla="*/ 5 w 615"/>
                <a:gd name="T11" fmla="*/ 527 h 1313"/>
                <a:gd name="T12" fmla="*/ 0 w 615"/>
                <a:gd name="T13" fmla="*/ 644 h 1313"/>
                <a:gd name="T14" fmla="*/ 19 w 615"/>
                <a:gd name="T15" fmla="*/ 750 h 1313"/>
                <a:gd name="T16" fmla="*/ 80 w 615"/>
                <a:gd name="T17" fmla="*/ 880 h 1313"/>
                <a:gd name="T18" fmla="*/ 114 w 615"/>
                <a:gd name="T19" fmla="*/ 1004 h 1313"/>
                <a:gd name="T20" fmla="*/ 106 w 615"/>
                <a:gd name="T21" fmla="*/ 1083 h 1313"/>
                <a:gd name="T22" fmla="*/ 76 w 615"/>
                <a:gd name="T23" fmla="*/ 1130 h 1313"/>
                <a:gd name="T24" fmla="*/ 53 w 615"/>
                <a:gd name="T25" fmla="*/ 1155 h 1313"/>
                <a:gd name="T26" fmla="*/ 47 w 615"/>
                <a:gd name="T27" fmla="*/ 1174 h 1313"/>
                <a:gd name="T28" fmla="*/ 54 w 615"/>
                <a:gd name="T29" fmla="*/ 1195 h 1313"/>
                <a:gd name="T30" fmla="*/ 72 w 615"/>
                <a:gd name="T31" fmla="*/ 1215 h 1313"/>
                <a:gd name="T32" fmla="*/ 99 w 615"/>
                <a:gd name="T33" fmla="*/ 1234 h 1313"/>
                <a:gd name="T34" fmla="*/ 134 w 615"/>
                <a:gd name="T35" fmla="*/ 1252 h 1313"/>
                <a:gd name="T36" fmla="*/ 176 w 615"/>
                <a:gd name="T37" fmla="*/ 1267 h 1313"/>
                <a:gd name="T38" fmla="*/ 222 w 615"/>
                <a:gd name="T39" fmla="*/ 1280 h 1313"/>
                <a:gd name="T40" fmla="*/ 272 w 615"/>
                <a:gd name="T41" fmla="*/ 1290 h 1313"/>
                <a:gd name="T42" fmla="*/ 329 w 615"/>
                <a:gd name="T43" fmla="*/ 1302 h 1313"/>
                <a:gd name="T44" fmla="*/ 391 w 615"/>
                <a:gd name="T45" fmla="*/ 1312 h 1313"/>
                <a:gd name="T46" fmla="*/ 453 w 615"/>
                <a:gd name="T47" fmla="*/ 1312 h 1313"/>
                <a:gd name="T48" fmla="*/ 511 w 615"/>
                <a:gd name="T49" fmla="*/ 1293 h 1313"/>
                <a:gd name="T50" fmla="*/ 560 w 615"/>
                <a:gd name="T51" fmla="*/ 1249 h 1313"/>
                <a:gd name="T52" fmla="*/ 596 w 615"/>
                <a:gd name="T53" fmla="*/ 1173 h 1313"/>
                <a:gd name="T54" fmla="*/ 614 w 615"/>
                <a:gd name="T55" fmla="*/ 1056 h 1313"/>
                <a:gd name="T56" fmla="*/ 612 w 615"/>
                <a:gd name="T57" fmla="*/ 818 h 1313"/>
                <a:gd name="T58" fmla="*/ 603 w 615"/>
                <a:gd name="T59" fmla="*/ 517 h 1313"/>
                <a:gd name="T60" fmla="*/ 581 w 615"/>
                <a:gd name="T61" fmla="*/ 267 h 1313"/>
                <a:gd name="T62" fmla="*/ 536 w 615"/>
                <a:gd name="T63" fmla="*/ 98 h 1313"/>
                <a:gd name="T64" fmla="*/ 480 w 615"/>
                <a:gd name="T65" fmla="*/ 39 h 1313"/>
                <a:gd name="T66" fmla="*/ 433 w 615"/>
                <a:gd name="T67" fmla="*/ 18 h 1313"/>
                <a:gd name="T68" fmla="*/ 380 w 615"/>
                <a:gd name="T69" fmla="*/ 4 h 1313"/>
                <a:gd name="T70" fmla="*/ 327 w 615"/>
                <a:gd name="T71" fmla="*/ 0 h 1313"/>
                <a:gd name="T72" fmla="*/ 275 w 615"/>
                <a:gd name="T73" fmla="*/ 4 h 1313"/>
                <a:gd name="T74" fmla="*/ 227 w 615"/>
                <a:gd name="T75" fmla="*/ 17 h 1313"/>
                <a:gd name="T76" fmla="*/ 186 w 615"/>
                <a:gd name="T77" fmla="*/ 39 h 1313"/>
                <a:gd name="T78" fmla="*/ 155 w 615"/>
                <a:gd name="T79" fmla="*/ 70 h 13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615" h="1313">
                  <a:moveTo>
                    <a:pt x="145" y="89"/>
                  </a:moveTo>
                  <a:lnTo>
                    <a:pt x="143" y="95"/>
                  </a:lnTo>
                  <a:lnTo>
                    <a:pt x="135" y="110"/>
                  </a:lnTo>
                  <a:lnTo>
                    <a:pt x="123" y="134"/>
                  </a:lnTo>
                  <a:lnTo>
                    <a:pt x="110" y="166"/>
                  </a:lnTo>
                  <a:lnTo>
                    <a:pt x="94" y="205"/>
                  </a:lnTo>
                  <a:lnTo>
                    <a:pt x="76" y="250"/>
                  </a:lnTo>
                  <a:lnTo>
                    <a:pt x="59" y="299"/>
                  </a:lnTo>
                  <a:lnTo>
                    <a:pt x="42" y="354"/>
                  </a:lnTo>
                  <a:lnTo>
                    <a:pt x="27" y="410"/>
                  </a:lnTo>
                  <a:lnTo>
                    <a:pt x="15" y="468"/>
                  </a:lnTo>
                  <a:lnTo>
                    <a:pt x="5" y="527"/>
                  </a:lnTo>
                  <a:lnTo>
                    <a:pt x="1" y="586"/>
                  </a:lnTo>
                  <a:lnTo>
                    <a:pt x="0" y="644"/>
                  </a:lnTo>
                  <a:lnTo>
                    <a:pt x="6" y="699"/>
                  </a:lnTo>
                  <a:lnTo>
                    <a:pt x="19" y="750"/>
                  </a:lnTo>
                  <a:lnTo>
                    <a:pt x="39" y="798"/>
                  </a:lnTo>
                  <a:lnTo>
                    <a:pt x="80" y="880"/>
                  </a:lnTo>
                  <a:lnTo>
                    <a:pt x="103" y="948"/>
                  </a:lnTo>
                  <a:lnTo>
                    <a:pt x="114" y="1004"/>
                  </a:lnTo>
                  <a:lnTo>
                    <a:pt x="114" y="1049"/>
                  </a:lnTo>
                  <a:lnTo>
                    <a:pt x="106" y="1083"/>
                  </a:lnTo>
                  <a:lnTo>
                    <a:pt x="92" y="1109"/>
                  </a:lnTo>
                  <a:lnTo>
                    <a:pt x="76" y="1130"/>
                  </a:lnTo>
                  <a:lnTo>
                    <a:pt x="60" y="1146"/>
                  </a:lnTo>
                  <a:lnTo>
                    <a:pt x="53" y="1155"/>
                  </a:lnTo>
                  <a:lnTo>
                    <a:pt x="48" y="1165"/>
                  </a:lnTo>
                  <a:lnTo>
                    <a:pt x="47" y="1174"/>
                  </a:lnTo>
                  <a:lnTo>
                    <a:pt x="49" y="1185"/>
                  </a:lnTo>
                  <a:lnTo>
                    <a:pt x="54" y="1195"/>
                  </a:lnTo>
                  <a:lnTo>
                    <a:pt x="62" y="1205"/>
                  </a:lnTo>
                  <a:lnTo>
                    <a:pt x="72" y="1215"/>
                  </a:lnTo>
                  <a:lnTo>
                    <a:pt x="85" y="1225"/>
                  </a:lnTo>
                  <a:lnTo>
                    <a:pt x="99" y="1234"/>
                  </a:lnTo>
                  <a:lnTo>
                    <a:pt x="116" y="1244"/>
                  </a:lnTo>
                  <a:lnTo>
                    <a:pt x="134" y="1252"/>
                  </a:lnTo>
                  <a:lnTo>
                    <a:pt x="154" y="1260"/>
                  </a:lnTo>
                  <a:lnTo>
                    <a:pt x="176" y="1267"/>
                  </a:lnTo>
                  <a:lnTo>
                    <a:pt x="198" y="1274"/>
                  </a:lnTo>
                  <a:lnTo>
                    <a:pt x="222" y="1280"/>
                  </a:lnTo>
                  <a:lnTo>
                    <a:pt x="246" y="1284"/>
                  </a:lnTo>
                  <a:lnTo>
                    <a:pt x="272" y="1290"/>
                  </a:lnTo>
                  <a:lnTo>
                    <a:pt x="300" y="1296"/>
                  </a:lnTo>
                  <a:lnTo>
                    <a:pt x="329" y="1302"/>
                  </a:lnTo>
                  <a:lnTo>
                    <a:pt x="360" y="1308"/>
                  </a:lnTo>
                  <a:lnTo>
                    <a:pt x="391" y="1312"/>
                  </a:lnTo>
                  <a:lnTo>
                    <a:pt x="423" y="1313"/>
                  </a:lnTo>
                  <a:lnTo>
                    <a:pt x="453" y="1312"/>
                  </a:lnTo>
                  <a:lnTo>
                    <a:pt x="483" y="1304"/>
                  </a:lnTo>
                  <a:lnTo>
                    <a:pt x="511" y="1293"/>
                  </a:lnTo>
                  <a:lnTo>
                    <a:pt x="536" y="1275"/>
                  </a:lnTo>
                  <a:lnTo>
                    <a:pt x="560" y="1249"/>
                  </a:lnTo>
                  <a:lnTo>
                    <a:pt x="580" y="1216"/>
                  </a:lnTo>
                  <a:lnTo>
                    <a:pt x="596" y="1173"/>
                  </a:lnTo>
                  <a:lnTo>
                    <a:pt x="607" y="1120"/>
                  </a:lnTo>
                  <a:lnTo>
                    <a:pt x="614" y="1056"/>
                  </a:lnTo>
                  <a:lnTo>
                    <a:pt x="615" y="980"/>
                  </a:lnTo>
                  <a:lnTo>
                    <a:pt x="612" y="818"/>
                  </a:lnTo>
                  <a:lnTo>
                    <a:pt x="609" y="663"/>
                  </a:lnTo>
                  <a:lnTo>
                    <a:pt x="603" y="517"/>
                  </a:lnTo>
                  <a:lnTo>
                    <a:pt x="595" y="383"/>
                  </a:lnTo>
                  <a:lnTo>
                    <a:pt x="581" y="267"/>
                  </a:lnTo>
                  <a:lnTo>
                    <a:pt x="562" y="170"/>
                  </a:lnTo>
                  <a:lnTo>
                    <a:pt x="536" y="98"/>
                  </a:lnTo>
                  <a:lnTo>
                    <a:pt x="501" y="53"/>
                  </a:lnTo>
                  <a:lnTo>
                    <a:pt x="480" y="39"/>
                  </a:lnTo>
                  <a:lnTo>
                    <a:pt x="457" y="27"/>
                  </a:lnTo>
                  <a:lnTo>
                    <a:pt x="433" y="18"/>
                  </a:lnTo>
                  <a:lnTo>
                    <a:pt x="407" y="9"/>
                  </a:lnTo>
                  <a:lnTo>
                    <a:pt x="380" y="4"/>
                  </a:lnTo>
                  <a:lnTo>
                    <a:pt x="354" y="1"/>
                  </a:lnTo>
                  <a:lnTo>
                    <a:pt x="327" y="0"/>
                  </a:lnTo>
                  <a:lnTo>
                    <a:pt x="300" y="1"/>
                  </a:lnTo>
                  <a:lnTo>
                    <a:pt x="275" y="4"/>
                  </a:lnTo>
                  <a:lnTo>
                    <a:pt x="250" y="9"/>
                  </a:lnTo>
                  <a:lnTo>
                    <a:pt x="227" y="17"/>
                  </a:lnTo>
                  <a:lnTo>
                    <a:pt x="206" y="27"/>
                  </a:lnTo>
                  <a:lnTo>
                    <a:pt x="186" y="39"/>
                  </a:lnTo>
                  <a:lnTo>
                    <a:pt x="169" y="53"/>
                  </a:lnTo>
                  <a:lnTo>
                    <a:pt x="155" y="70"/>
                  </a:lnTo>
                  <a:lnTo>
                    <a:pt x="145" y="89"/>
                  </a:lnTo>
                  <a:close/>
                </a:path>
              </a:pathLst>
            </a:custGeom>
            <a:solidFill>
              <a:srgbClr val="FCF7F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668" name="Freeform 156"/>
            <p:cNvSpPr>
              <a:spLocks noChangeArrowheads="1"/>
            </p:cNvSpPr>
            <p:nvPr/>
          </p:nvSpPr>
          <p:spPr bwMode="auto">
            <a:xfrm>
              <a:off x="531" y="935"/>
              <a:ext cx="148" cy="325"/>
            </a:xfrm>
            <a:custGeom>
              <a:avLst/>
              <a:gdLst>
                <a:gd name="T0" fmla="*/ 137 w 591"/>
                <a:gd name="T1" fmla="*/ 93 h 1300"/>
                <a:gd name="T2" fmla="*/ 119 w 591"/>
                <a:gd name="T3" fmla="*/ 133 h 1300"/>
                <a:gd name="T4" fmla="*/ 90 w 591"/>
                <a:gd name="T5" fmla="*/ 202 h 1300"/>
                <a:gd name="T6" fmla="*/ 57 w 591"/>
                <a:gd name="T7" fmla="*/ 296 h 1300"/>
                <a:gd name="T8" fmla="*/ 26 w 591"/>
                <a:gd name="T9" fmla="*/ 404 h 1300"/>
                <a:gd name="T10" fmla="*/ 5 w 591"/>
                <a:gd name="T11" fmla="*/ 521 h 1300"/>
                <a:gd name="T12" fmla="*/ 0 w 591"/>
                <a:gd name="T13" fmla="*/ 636 h 1300"/>
                <a:gd name="T14" fmla="*/ 18 w 591"/>
                <a:gd name="T15" fmla="*/ 742 h 1300"/>
                <a:gd name="T16" fmla="*/ 76 w 591"/>
                <a:gd name="T17" fmla="*/ 871 h 1300"/>
                <a:gd name="T18" fmla="*/ 110 w 591"/>
                <a:gd name="T19" fmla="*/ 994 h 1300"/>
                <a:gd name="T20" fmla="*/ 102 w 591"/>
                <a:gd name="T21" fmla="*/ 1072 h 1300"/>
                <a:gd name="T22" fmla="*/ 74 w 591"/>
                <a:gd name="T23" fmla="*/ 1119 h 1300"/>
                <a:gd name="T24" fmla="*/ 50 w 591"/>
                <a:gd name="T25" fmla="*/ 1143 h 1300"/>
                <a:gd name="T26" fmla="*/ 42 w 591"/>
                <a:gd name="T27" fmla="*/ 1163 h 1300"/>
                <a:gd name="T28" fmla="*/ 49 w 591"/>
                <a:gd name="T29" fmla="*/ 1184 h 1300"/>
                <a:gd name="T30" fmla="*/ 66 w 591"/>
                <a:gd name="T31" fmla="*/ 1204 h 1300"/>
                <a:gd name="T32" fmla="*/ 94 w 591"/>
                <a:gd name="T33" fmla="*/ 1223 h 1300"/>
                <a:gd name="T34" fmla="*/ 128 w 591"/>
                <a:gd name="T35" fmla="*/ 1240 h 1300"/>
                <a:gd name="T36" fmla="*/ 168 w 591"/>
                <a:gd name="T37" fmla="*/ 1254 h 1300"/>
                <a:gd name="T38" fmla="*/ 213 w 591"/>
                <a:gd name="T39" fmla="*/ 1267 h 1300"/>
                <a:gd name="T40" fmla="*/ 261 w 591"/>
                <a:gd name="T41" fmla="*/ 1276 h 1300"/>
                <a:gd name="T42" fmla="*/ 318 w 591"/>
                <a:gd name="T43" fmla="*/ 1288 h 1300"/>
                <a:gd name="T44" fmla="*/ 376 w 591"/>
                <a:gd name="T45" fmla="*/ 1298 h 1300"/>
                <a:gd name="T46" fmla="*/ 436 w 591"/>
                <a:gd name="T47" fmla="*/ 1298 h 1300"/>
                <a:gd name="T48" fmla="*/ 491 w 591"/>
                <a:gd name="T49" fmla="*/ 1280 h 1300"/>
                <a:gd name="T50" fmla="*/ 538 w 591"/>
                <a:gd name="T51" fmla="*/ 1236 h 1300"/>
                <a:gd name="T52" fmla="*/ 572 w 591"/>
                <a:gd name="T53" fmla="*/ 1161 h 1300"/>
                <a:gd name="T54" fmla="*/ 589 w 591"/>
                <a:gd name="T55" fmla="*/ 1045 h 1300"/>
                <a:gd name="T56" fmla="*/ 588 w 591"/>
                <a:gd name="T57" fmla="*/ 811 h 1300"/>
                <a:gd name="T58" fmla="*/ 580 w 591"/>
                <a:gd name="T59" fmla="*/ 511 h 1300"/>
                <a:gd name="T60" fmla="*/ 559 w 591"/>
                <a:gd name="T61" fmla="*/ 264 h 1300"/>
                <a:gd name="T62" fmla="*/ 515 w 591"/>
                <a:gd name="T63" fmla="*/ 97 h 1300"/>
                <a:gd name="T64" fmla="*/ 460 w 591"/>
                <a:gd name="T65" fmla="*/ 39 h 1300"/>
                <a:gd name="T66" fmla="*/ 416 w 591"/>
                <a:gd name="T67" fmla="*/ 18 h 1300"/>
                <a:gd name="T68" fmla="*/ 365 w 591"/>
                <a:gd name="T69" fmla="*/ 5 h 1300"/>
                <a:gd name="T70" fmla="*/ 314 w 591"/>
                <a:gd name="T71" fmla="*/ 0 h 1300"/>
                <a:gd name="T72" fmla="*/ 264 w 591"/>
                <a:gd name="T73" fmla="*/ 5 h 1300"/>
                <a:gd name="T74" fmla="*/ 218 w 591"/>
                <a:gd name="T75" fmla="*/ 18 h 1300"/>
                <a:gd name="T76" fmla="*/ 179 w 591"/>
                <a:gd name="T77" fmla="*/ 39 h 1300"/>
                <a:gd name="T78" fmla="*/ 149 w 591"/>
                <a:gd name="T79" fmla="*/ 70 h 1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591" h="1300">
                  <a:moveTo>
                    <a:pt x="139" y="88"/>
                  </a:moveTo>
                  <a:lnTo>
                    <a:pt x="137" y="93"/>
                  </a:lnTo>
                  <a:lnTo>
                    <a:pt x="130" y="108"/>
                  </a:lnTo>
                  <a:lnTo>
                    <a:pt x="119" y="133"/>
                  </a:lnTo>
                  <a:lnTo>
                    <a:pt x="105" y="164"/>
                  </a:lnTo>
                  <a:lnTo>
                    <a:pt x="90" y="202"/>
                  </a:lnTo>
                  <a:lnTo>
                    <a:pt x="74" y="247"/>
                  </a:lnTo>
                  <a:lnTo>
                    <a:pt x="57" y="296"/>
                  </a:lnTo>
                  <a:lnTo>
                    <a:pt x="41" y="349"/>
                  </a:lnTo>
                  <a:lnTo>
                    <a:pt x="26" y="404"/>
                  </a:lnTo>
                  <a:lnTo>
                    <a:pt x="15" y="462"/>
                  </a:lnTo>
                  <a:lnTo>
                    <a:pt x="5" y="521"/>
                  </a:lnTo>
                  <a:lnTo>
                    <a:pt x="0" y="579"/>
                  </a:lnTo>
                  <a:lnTo>
                    <a:pt x="0" y="636"/>
                  </a:lnTo>
                  <a:lnTo>
                    <a:pt x="5" y="690"/>
                  </a:lnTo>
                  <a:lnTo>
                    <a:pt x="18" y="742"/>
                  </a:lnTo>
                  <a:lnTo>
                    <a:pt x="37" y="789"/>
                  </a:lnTo>
                  <a:lnTo>
                    <a:pt x="76" y="871"/>
                  </a:lnTo>
                  <a:lnTo>
                    <a:pt x="100" y="939"/>
                  </a:lnTo>
                  <a:lnTo>
                    <a:pt x="110" y="994"/>
                  </a:lnTo>
                  <a:lnTo>
                    <a:pt x="111" y="1038"/>
                  </a:lnTo>
                  <a:lnTo>
                    <a:pt x="102" y="1072"/>
                  </a:lnTo>
                  <a:lnTo>
                    <a:pt x="89" y="1098"/>
                  </a:lnTo>
                  <a:lnTo>
                    <a:pt x="74" y="1119"/>
                  </a:lnTo>
                  <a:lnTo>
                    <a:pt x="58" y="1134"/>
                  </a:lnTo>
                  <a:lnTo>
                    <a:pt x="50" y="1143"/>
                  </a:lnTo>
                  <a:lnTo>
                    <a:pt x="44" y="1154"/>
                  </a:lnTo>
                  <a:lnTo>
                    <a:pt x="42" y="1163"/>
                  </a:lnTo>
                  <a:lnTo>
                    <a:pt x="44" y="1174"/>
                  </a:lnTo>
                  <a:lnTo>
                    <a:pt x="49" y="1184"/>
                  </a:lnTo>
                  <a:lnTo>
                    <a:pt x="56" y="1194"/>
                  </a:lnTo>
                  <a:lnTo>
                    <a:pt x="66" y="1204"/>
                  </a:lnTo>
                  <a:lnTo>
                    <a:pt x="79" y="1214"/>
                  </a:lnTo>
                  <a:lnTo>
                    <a:pt x="94" y="1223"/>
                  </a:lnTo>
                  <a:lnTo>
                    <a:pt x="110" y="1232"/>
                  </a:lnTo>
                  <a:lnTo>
                    <a:pt x="128" y="1240"/>
                  </a:lnTo>
                  <a:lnTo>
                    <a:pt x="148" y="1248"/>
                  </a:lnTo>
                  <a:lnTo>
                    <a:pt x="168" y="1254"/>
                  </a:lnTo>
                  <a:lnTo>
                    <a:pt x="191" y="1260"/>
                  </a:lnTo>
                  <a:lnTo>
                    <a:pt x="213" y="1267"/>
                  </a:lnTo>
                  <a:lnTo>
                    <a:pt x="236" y="1271"/>
                  </a:lnTo>
                  <a:lnTo>
                    <a:pt x="261" y="1276"/>
                  </a:lnTo>
                  <a:lnTo>
                    <a:pt x="289" y="1282"/>
                  </a:lnTo>
                  <a:lnTo>
                    <a:pt x="318" y="1288"/>
                  </a:lnTo>
                  <a:lnTo>
                    <a:pt x="346" y="1293"/>
                  </a:lnTo>
                  <a:lnTo>
                    <a:pt x="376" y="1298"/>
                  </a:lnTo>
                  <a:lnTo>
                    <a:pt x="406" y="1300"/>
                  </a:lnTo>
                  <a:lnTo>
                    <a:pt x="436" y="1298"/>
                  </a:lnTo>
                  <a:lnTo>
                    <a:pt x="465" y="1291"/>
                  </a:lnTo>
                  <a:lnTo>
                    <a:pt x="491" y="1280"/>
                  </a:lnTo>
                  <a:lnTo>
                    <a:pt x="516" y="1262"/>
                  </a:lnTo>
                  <a:lnTo>
                    <a:pt x="538" y="1236"/>
                  </a:lnTo>
                  <a:lnTo>
                    <a:pt x="556" y="1203"/>
                  </a:lnTo>
                  <a:lnTo>
                    <a:pt x="572" y="1161"/>
                  </a:lnTo>
                  <a:lnTo>
                    <a:pt x="583" y="1109"/>
                  </a:lnTo>
                  <a:lnTo>
                    <a:pt x="589" y="1045"/>
                  </a:lnTo>
                  <a:lnTo>
                    <a:pt x="591" y="971"/>
                  </a:lnTo>
                  <a:lnTo>
                    <a:pt x="588" y="811"/>
                  </a:lnTo>
                  <a:lnTo>
                    <a:pt x="584" y="656"/>
                  </a:lnTo>
                  <a:lnTo>
                    <a:pt x="580" y="511"/>
                  </a:lnTo>
                  <a:lnTo>
                    <a:pt x="571" y="379"/>
                  </a:lnTo>
                  <a:lnTo>
                    <a:pt x="559" y="264"/>
                  </a:lnTo>
                  <a:lnTo>
                    <a:pt x="540" y="169"/>
                  </a:lnTo>
                  <a:lnTo>
                    <a:pt x="515" y="97"/>
                  </a:lnTo>
                  <a:lnTo>
                    <a:pt x="481" y="53"/>
                  </a:lnTo>
                  <a:lnTo>
                    <a:pt x="460" y="39"/>
                  </a:lnTo>
                  <a:lnTo>
                    <a:pt x="439" y="27"/>
                  </a:lnTo>
                  <a:lnTo>
                    <a:pt x="416" y="18"/>
                  </a:lnTo>
                  <a:lnTo>
                    <a:pt x="391" y="10"/>
                  </a:lnTo>
                  <a:lnTo>
                    <a:pt x="365" y="5"/>
                  </a:lnTo>
                  <a:lnTo>
                    <a:pt x="340" y="2"/>
                  </a:lnTo>
                  <a:lnTo>
                    <a:pt x="314" y="0"/>
                  </a:lnTo>
                  <a:lnTo>
                    <a:pt x="289" y="2"/>
                  </a:lnTo>
                  <a:lnTo>
                    <a:pt x="264" y="5"/>
                  </a:lnTo>
                  <a:lnTo>
                    <a:pt x="241" y="10"/>
                  </a:lnTo>
                  <a:lnTo>
                    <a:pt x="218" y="18"/>
                  </a:lnTo>
                  <a:lnTo>
                    <a:pt x="197" y="27"/>
                  </a:lnTo>
                  <a:lnTo>
                    <a:pt x="179" y="39"/>
                  </a:lnTo>
                  <a:lnTo>
                    <a:pt x="163" y="53"/>
                  </a:lnTo>
                  <a:lnTo>
                    <a:pt x="149" y="70"/>
                  </a:lnTo>
                  <a:lnTo>
                    <a:pt x="139" y="88"/>
                  </a:lnTo>
                  <a:close/>
                </a:path>
              </a:pathLst>
            </a:custGeom>
            <a:solidFill>
              <a:srgbClr val="F9F2EA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669" name="Freeform 157"/>
            <p:cNvSpPr>
              <a:spLocks noChangeArrowheads="1"/>
            </p:cNvSpPr>
            <p:nvPr/>
          </p:nvSpPr>
          <p:spPr bwMode="auto">
            <a:xfrm>
              <a:off x="535" y="938"/>
              <a:ext cx="142" cy="321"/>
            </a:xfrm>
            <a:custGeom>
              <a:avLst/>
              <a:gdLst>
                <a:gd name="T0" fmla="*/ 131 w 567"/>
                <a:gd name="T1" fmla="*/ 93 h 1286"/>
                <a:gd name="T2" fmla="*/ 114 w 567"/>
                <a:gd name="T3" fmla="*/ 131 h 1286"/>
                <a:gd name="T4" fmla="*/ 86 w 567"/>
                <a:gd name="T5" fmla="*/ 201 h 1286"/>
                <a:gd name="T6" fmla="*/ 54 w 567"/>
                <a:gd name="T7" fmla="*/ 293 h 1286"/>
                <a:gd name="T8" fmla="*/ 25 w 567"/>
                <a:gd name="T9" fmla="*/ 401 h 1286"/>
                <a:gd name="T10" fmla="*/ 5 w 567"/>
                <a:gd name="T11" fmla="*/ 515 h 1286"/>
                <a:gd name="T12" fmla="*/ 0 w 567"/>
                <a:gd name="T13" fmla="*/ 629 h 1286"/>
                <a:gd name="T14" fmla="*/ 17 w 567"/>
                <a:gd name="T15" fmla="*/ 734 h 1286"/>
                <a:gd name="T16" fmla="*/ 73 w 567"/>
                <a:gd name="T17" fmla="*/ 861 h 1286"/>
                <a:gd name="T18" fmla="*/ 105 w 567"/>
                <a:gd name="T19" fmla="*/ 983 h 1286"/>
                <a:gd name="T20" fmla="*/ 98 w 567"/>
                <a:gd name="T21" fmla="*/ 1061 h 1286"/>
                <a:gd name="T22" fmla="*/ 70 w 567"/>
                <a:gd name="T23" fmla="*/ 1107 h 1286"/>
                <a:gd name="T24" fmla="*/ 46 w 567"/>
                <a:gd name="T25" fmla="*/ 1132 h 1286"/>
                <a:gd name="T26" fmla="*/ 37 w 567"/>
                <a:gd name="T27" fmla="*/ 1154 h 1286"/>
                <a:gd name="T28" fmla="*/ 42 w 567"/>
                <a:gd name="T29" fmla="*/ 1174 h 1286"/>
                <a:gd name="T30" fmla="*/ 59 w 567"/>
                <a:gd name="T31" fmla="*/ 1193 h 1286"/>
                <a:gd name="T32" fmla="*/ 87 w 567"/>
                <a:gd name="T33" fmla="*/ 1211 h 1286"/>
                <a:gd name="T34" fmla="*/ 121 w 567"/>
                <a:gd name="T35" fmla="*/ 1227 h 1286"/>
                <a:gd name="T36" fmla="*/ 161 w 567"/>
                <a:gd name="T37" fmla="*/ 1241 h 1286"/>
                <a:gd name="T38" fmla="*/ 204 w 567"/>
                <a:gd name="T39" fmla="*/ 1253 h 1286"/>
                <a:gd name="T40" fmla="*/ 250 w 567"/>
                <a:gd name="T41" fmla="*/ 1262 h 1286"/>
                <a:gd name="T42" fmla="*/ 304 w 567"/>
                <a:gd name="T43" fmla="*/ 1274 h 1286"/>
                <a:gd name="T44" fmla="*/ 361 w 567"/>
                <a:gd name="T45" fmla="*/ 1284 h 1286"/>
                <a:gd name="T46" fmla="*/ 418 w 567"/>
                <a:gd name="T47" fmla="*/ 1284 h 1286"/>
                <a:gd name="T48" fmla="*/ 471 w 567"/>
                <a:gd name="T49" fmla="*/ 1265 h 1286"/>
                <a:gd name="T50" fmla="*/ 516 w 567"/>
                <a:gd name="T51" fmla="*/ 1223 h 1286"/>
                <a:gd name="T52" fmla="*/ 549 w 567"/>
                <a:gd name="T53" fmla="*/ 1148 h 1286"/>
                <a:gd name="T54" fmla="*/ 566 w 567"/>
                <a:gd name="T55" fmla="*/ 1034 h 1286"/>
                <a:gd name="T56" fmla="*/ 564 w 567"/>
                <a:gd name="T57" fmla="*/ 801 h 1286"/>
                <a:gd name="T58" fmla="*/ 555 w 567"/>
                <a:gd name="T59" fmla="*/ 505 h 1286"/>
                <a:gd name="T60" fmla="*/ 535 w 567"/>
                <a:gd name="T61" fmla="*/ 261 h 1286"/>
                <a:gd name="T62" fmla="*/ 493 w 567"/>
                <a:gd name="T63" fmla="*/ 96 h 1286"/>
                <a:gd name="T64" fmla="*/ 442 w 567"/>
                <a:gd name="T65" fmla="*/ 39 h 1286"/>
                <a:gd name="T66" fmla="*/ 399 w 567"/>
                <a:gd name="T67" fmla="*/ 17 h 1286"/>
                <a:gd name="T68" fmla="*/ 351 w 567"/>
                <a:gd name="T69" fmla="*/ 4 h 1286"/>
                <a:gd name="T70" fmla="*/ 302 w 567"/>
                <a:gd name="T71" fmla="*/ 0 h 1286"/>
                <a:gd name="T72" fmla="*/ 254 w 567"/>
                <a:gd name="T73" fmla="*/ 4 h 1286"/>
                <a:gd name="T74" fmla="*/ 209 w 567"/>
                <a:gd name="T75" fmla="*/ 17 h 1286"/>
                <a:gd name="T76" fmla="*/ 171 w 567"/>
                <a:gd name="T77" fmla="*/ 39 h 1286"/>
                <a:gd name="T78" fmla="*/ 143 w 567"/>
                <a:gd name="T79" fmla="*/ 69 h 12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567" h="1286">
                  <a:moveTo>
                    <a:pt x="133" y="88"/>
                  </a:moveTo>
                  <a:lnTo>
                    <a:pt x="131" y="93"/>
                  </a:lnTo>
                  <a:lnTo>
                    <a:pt x="123" y="108"/>
                  </a:lnTo>
                  <a:lnTo>
                    <a:pt x="114" y="131"/>
                  </a:lnTo>
                  <a:lnTo>
                    <a:pt x="101" y="162"/>
                  </a:lnTo>
                  <a:lnTo>
                    <a:pt x="86" y="201"/>
                  </a:lnTo>
                  <a:lnTo>
                    <a:pt x="70" y="244"/>
                  </a:lnTo>
                  <a:lnTo>
                    <a:pt x="54" y="293"/>
                  </a:lnTo>
                  <a:lnTo>
                    <a:pt x="39" y="346"/>
                  </a:lnTo>
                  <a:lnTo>
                    <a:pt x="25" y="401"/>
                  </a:lnTo>
                  <a:lnTo>
                    <a:pt x="14" y="457"/>
                  </a:lnTo>
                  <a:lnTo>
                    <a:pt x="5" y="515"/>
                  </a:lnTo>
                  <a:lnTo>
                    <a:pt x="1" y="573"/>
                  </a:lnTo>
                  <a:lnTo>
                    <a:pt x="0" y="629"/>
                  </a:lnTo>
                  <a:lnTo>
                    <a:pt x="5" y="683"/>
                  </a:lnTo>
                  <a:lnTo>
                    <a:pt x="17" y="734"/>
                  </a:lnTo>
                  <a:lnTo>
                    <a:pt x="36" y="780"/>
                  </a:lnTo>
                  <a:lnTo>
                    <a:pt x="73" y="861"/>
                  </a:lnTo>
                  <a:lnTo>
                    <a:pt x="96" y="929"/>
                  </a:lnTo>
                  <a:lnTo>
                    <a:pt x="105" y="983"/>
                  </a:lnTo>
                  <a:lnTo>
                    <a:pt x="105" y="1027"/>
                  </a:lnTo>
                  <a:lnTo>
                    <a:pt x="98" y="1061"/>
                  </a:lnTo>
                  <a:lnTo>
                    <a:pt x="86" y="1086"/>
                  </a:lnTo>
                  <a:lnTo>
                    <a:pt x="70" y="1107"/>
                  </a:lnTo>
                  <a:lnTo>
                    <a:pt x="55" y="1122"/>
                  </a:lnTo>
                  <a:lnTo>
                    <a:pt x="46" y="1132"/>
                  </a:lnTo>
                  <a:lnTo>
                    <a:pt x="39" y="1143"/>
                  </a:lnTo>
                  <a:lnTo>
                    <a:pt x="37" y="1154"/>
                  </a:lnTo>
                  <a:lnTo>
                    <a:pt x="38" y="1163"/>
                  </a:lnTo>
                  <a:lnTo>
                    <a:pt x="42" y="1174"/>
                  </a:lnTo>
                  <a:lnTo>
                    <a:pt x="50" y="1183"/>
                  </a:lnTo>
                  <a:lnTo>
                    <a:pt x="59" y="1193"/>
                  </a:lnTo>
                  <a:lnTo>
                    <a:pt x="72" y="1201"/>
                  </a:lnTo>
                  <a:lnTo>
                    <a:pt x="87" y="1211"/>
                  </a:lnTo>
                  <a:lnTo>
                    <a:pt x="103" y="1220"/>
                  </a:lnTo>
                  <a:lnTo>
                    <a:pt x="121" y="1227"/>
                  </a:lnTo>
                  <a:lnTo>
                    <a:pt x="140" y="1235"/>
                  </a:lnTo>
                  <a:lnTo>
                    <a:pt x="161" y="1241"/>
                  </a:lnTo>
                  <a:lnTo>
                    <a:pt x="182" y="1247"/>
                  </a:lnTo>
                  <a:lnTo>
                    <a:pt x="204" y="1253"/>
                  </a:lnTo>
                  <a:lnTo>
                    <a:pt x="227" y="1257"/>
                  </a:lnTo>
                  <a:lnTo>
                    <a:pt x="250" y="1262"/>
                  </a:lnTo>
                  <a:lnTo>
                    <a:pt x="277" y="1268"/>
                  </a:lnTo>
                  <a:lnTo>
                    <a:pt x="304" y="1274"/>
                  </a:lnTo>
                  <a:lnTo>
                    <a:pt x="332" y="1279"/>
                  </a:lnTo>
                  <a:lnTo>
                    <a:pt x="361" y="1284"/>
                  </a:lnTo>
                  <a:lnTo>
                    <a:pt x="390" y="1286"/>
                  </a:lnTo>
                  <a:lnTo>
                    <a:pt x="418" y="1284"/>
                  </a:lnTo>
                  <a:lnTo>
                    <a:pt x="445" y="1277"/>
                  </a:lnTo>
                  <a:lnTo>
                    <a:pt x="471" y="1265"/>
                  </a:lnTo>
                  <a:lnTo>
                    <a:pt x="495" y="1247"/>
                  </a:lnTo>
                  <a:lnTo>
                    <a:pt x="516" y="1223"/>
                  </a:lnTo>
                  <a:lnTo>
                    <a:pt x="534" y="1190"/>
                  </a:lnTo>
                  <a:lnTo>
                    <a:pt x="549" y="1148"/>
                  </a:lnTo>
                  <a:lnTo>
                    <a:pt x="560" y="1096"/>
                  </a:lnTo>
                  <a:lnTo>
                    <a:pt x="566" y="1034"/>
                  </a:lnTo>
                  <a:lnTo>
                    <a:pt x="567" y="960"/>
                  </a:lnTo>
                  <a:lnTo>
                    <a:pt x="564" y="801"/>
                  </a:lnTo>
                  <a:lnTo>
                    <a:pt x="561" y="648"/>
                  </a:lnTo>
                  <a:lnTo>
                    <a:pt x="555" y="505"/>
                  </a:lnTo>
                  <a:lnTo>
                    <a:pt x="548" y="375"/>
                  </a:lnTo>
                  <a:lnTo>
                    <a:pt x="535" y="261"/>
                  </a:lnTo>
                  <a:lnTo>
                    <a:pt x="518" y="167"/>
                  </a:lnTo>
                  <a:lnTo>
                    <a:pt x="493" y="96"/>
                  </a:lnTo>
                  <a:lnTo>
                    <a:pt x="461" y="52"/>
                  </a:lnTo>
                  <a:lnTo>
                    <a:pt x="442" y="39"/>
                  </a:lnTo>
                  <a:lnTo>
                    <a:pt x="421" y="27"/>
                  </a:lnTo>
                  <a:lnTo>
                    <a:pt x="399" y="17"/>
                  </a:lnTo>
                  <a:lnTo>
                    <a:pt x="375" y="10"/>
                  </a:lnTo>
                  <a:lnTo>
                    <a:pt x="351" y="4"/>
                  </a:lnTo>
                  <a:lnTo>
                    <a:pt x="326" y="1"/>
                  </a:lnTo>
                  <a:lnTo>
                    <a:pt x="302" y="0"/>
                  </a:lnTo>
                  <a:lnTo>
                    <a:pt x="277" y="1"/>
                  </a:lnTo>
                  <a:lnTo>
                    <a:pt x="254" y="4"/>
                  </a:lnTo>
                  <a:lnTo>
                    <a:pt x="230" y="10"/>
                  </a:lnTo>
                  <a:lnTo>
                    <a:pt x="209" y="17"/>
                  </a:lnTo>
                  <a:lnTo>
                    <a:pt x="188" y="27"/>
                  </a:lnTo>
                  <a:lnTo>
                    <a:pt x="171" y="39"/>
                  </a:lnTo>
                  <a:lnTo>
                    <a:pt x="155" y="52"/>
                  </a:lnTo>
                  <a:lnTo>
                    <a:pt x="143" y="69"/>
                  </a:lnTo>
                  <a:lnTo>
                    <a:pt x="133" y="88"/>
                  </a:lnTo>
                  <a:close/>
                </a:path>
              </a:pathLst>
            </a:custGeom>
            <a:solidFill>
              <a:srgbClr val="F9EFE5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670" name="Freeform 158"/>
            <p:cNvSpPr>
              <a:spLocks noChangeArrowheads="1"/>
            </p:cNvSpPr>
            <p:nvPr/>
          </p:nvSpPr>
          <p:spPr bwMode="auto">
            <a:xfrm>
              <a:off x="540" y="941"/>
              <a:ext cx="135" cy="317"/>
            </a:xfrm>
            <a:custGeom>
              <a:avLst/>
              <a:gdLst>
                <a:gd name="T0" fmla="*/ 125 w 542"/>
                <a:gd name="T1" fmla="*/ 91 h 1270"/>
                <a:gd name="T2" fmla="*/ 109 w 542"/>
                <a:gd name="T3" fmla="*/ 130 h 1270"/>
                <a:gd name="T4" fmla="*/ 82 w 542"/>
                <a:gd name="T5" fmla="*/ 198 h 1270"/>
                <a:gd name="T6" fmla="*/ 51 w 542"/>
                <a:gd name="T7" fmla="*/ 290 h 1270"/>
                <a:gd name="T8" fmla="*/ 23 w 542"/>
                <a:gd name="T9" fmla="*/ 396 h 1270"/>
                <a:gd name="T10" fmla="*/ 4 w 542"/>
                <a:gd name="T11" fmla="*/ 510 h 1270"/>
                <a:gd name="T12" fmla="*/ 0 w 542"/>
                <a:gd name="T13" fmla="*/ 622 h 1270"/>
                <a:gd name="T14" fmla="*/ 16 w 542"/>
                <a:gd name="T15" fmla="*/ 727 h 1270"/>
                <a:gd name="T16" fmla="*/ 69 w 542"/>
                <a:gd name="T17" fmla="*/ 853 h 1270"/>
                <a:gd name="T18" fmla="*/ 100 w 542"/>
                <a:gd name="T19" fmla="*/ 972 h 1270"/>
                <a:gd name="T20" fmla="*/ 94 w 542"/>
                <a:gd name="T21" fmla="*/ 1049 h 1270"/>
                <a:gd name="T22" fmla="*/ 67 w 542"/>
                <a:gd name="T23" fmla="*/ 1095 h 1270"/>
                <a:gd name="T24" fmla="*/ 41 w 542"/>
                <a:gd name="T25" fmla="*/ 1120 h 1270"/>
                <a:gd name="T26" fmla="*/ 32 w 542"/>
                <a:gd name="T27" fmla="*/ 1143 h 1270"/>
                <a:gd name="T28" fmla="*/ 37 w 542"/>
                <a:gd name="T29" fmla="*/ 1163 h 1270"/>
                <a:gd name="T30" fmla="*/ 53 w 542"/>
                <a:gd name="T31" fmla="*/ 1182 h 1270"/>
                <a:gd name="T32" fmla="*/ 80 w 542"/>
                <a:gd name="T33" fmla="*/ 1199 h 1270"/>
                <a:gd name="T34" fmla="*/ 114 w 542"/>
                <a:gd name="T35" fmla="*/ 1214 h 1270"/>
                <a:gd name="T36" fmla="*/ 152 w 542"/>
                <a:gd name="T37" fmla="*/ 1228 h 1270"/>
                <a:gd name="T38" fmla="*/ 195 w 542"/>
                <a:gd name="T39" fmla="*/ 1238 h 1270"/>
                <a:gd name="T40" fmla="*/ 239 w 542"/>
                <a:gd name="T41" fmla="*/ 1248 h 1270"/>
                <a:gd name="T42" fmla="*/ 290 w 542"/>
                <a:gd name="T43" fmla="*/ 1260 h 1270"/>
                <a:gd name="T44" fmla="*/ 344 w 542"/>
                <a:gd name="T45" fmla="*/ 1269 h 1270"/>
                <a:gd name="T46" fmla="*/ 400 w 542"/>
                <a:gd name="T47" fmla="*/ 1269 h 1270"/>
                <a:gd name="T48" fmla="*/ 450 w 542"/>
                <a:gd name="T49" fmla="*/ 1251 h 1270"/>
                <a:gd name="T50" fmla="*/ 492 w 542"/>
                <a:gd name="T51" fmla="*/ 1210 h 1270"/>
                <a:gd name="T52" fmla="*/ 524 w 542"/>
                <a:gd name="T53" fmla="*/ 1136 h 1270"/>
                <a:gd name="T54" fmla="*/ 540 w 542"/>
                <a:gd name="T55" fmla="*/ 1023 h 1270"/>
                <a:gd name="T56" fmla="*/ 539 w 542"/>
                <a:gd name="T57" fmla="*/ 793 h 1270"/>
                <a:gd name="T58" fmla="*/ 531 w 542"/>
                <a:gd name="T59" fmla="*/ 500 h 1270"/>
                <a:gd name="T60" fmla="*/ 512 w 542"/>
                <a:gd name="T61" fmla="*/ 259 h 1270"/>
                <a:gd name="T62" fmla="*/ 472 w 542"/>
                <a:gd name="T63" fmla="*/ 96 h 1270"/>
                <a:gd name="T64" fmla="*/ 423 w 542"/>
                <a:gd name="T65" fmla="*/ 38 h 1270"/>
                <a:gd name="T66" fmla="*/ 380 w 542"/>
                <a:gd name="T67" fmla="*/ 18 h 1270"/>
                <a:gd name="T68" fmla="*/ 335 w 542"/>
                <a:gd name="T69" fmla="*/ 5 h 1270"/>
                <a:gd name="T70" fmla="*/ 288 w 542"/>
                <a:gd name="T71" fmla="*/ 0 h 1270"/>
                <a:gd name="T72" fmla="*/ 242 w 542"/>
                <a:gd name="T73" fmla="*/ 4 h 1270"/>
                <a:gd name="T74" fmla="*/ 199 w 542"/>
                <a:gd name="T75" fmla="*/ 17 h 1270"/>
                <a:gd name="T76" fmla="*/ 163 w 542"/>
                <a:gd name="T77" fmla="*/ 38 h 1270"/>
                <a:gd name="T78" fmla="*/ 136 w 542"/>
                <a:gd name="T79" fmla="*/ 68 h 12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542" h="1270">
                  <a:moveTo>
                    <a:pt x="127" y="86"/>
                  </a:moveTo>
                  <a:lnTo>
                    <a:pt x="125" y="91"/>
                  </a:lnTo>
                  <a:lnTo>
                    <a:pt x="118" y="106"/>
                  </a:lnTo>
                  <a:lnTo>
                    <a:pt x="109" y="130"/>
                  </a:lnTo>
                  <a:lnTo>
                    <a:pt x="96" y="161"/>
                  </a:lnTo>
                  <a:lnTo>
                    <a:pt x="82" y="198"/>
                  </a:lnTo>
                  <a:lnTo>
                    <a:pt x="67" y="242"/>
                  </a:lnTo>
                  <a:lnTo>
                    <a:pt x="51" y="290"/>
                  </a:lnTo>
                  <a:lnTo>
                    <a:pt x="37" y="342"/>
                  </a:lnTo>
                  <a:lnTo>
                    <a:pt x="23" y="396"/>
                  </a:lnTo>
                  <a:lnTo>
                    <a:pt x="13" y="453"/>
                  </a:lnTo>
                  <a:lnTo>
                    <a:pt x="4" y="510"/>
                  </a:lnTo>
                  <a:lnTo>
                    <a:pt x="0" y="567"/>
                  </a:lnTo>
                  <a:lnTo>
                    <a:pt x="0" y="622"/>
                  </a:lnTo>
                  <a:lnTo>
                    <a:pt x="4" y="676"/>
                  </a:lnTo>
                  <a:lnTo>
                    <a:pt x="16" y="727"/>
                  </a:lnTo>
                  <a:lnTo>
                    <a:pt x="34" y="773"/>
                  </a:lnTo>
                  <a:lnTo>
                    <a:pt x="69" y="853"/>
                  </a:lnTo>
                  <a:lnTo>
                    <a:pt x="90" y="919"/>
                  </a:lnTo>
                  <a:lnTo>
                    <a:pt x="100" y="972"/>
                  </a:lnTo>
                  <a:lnTo>
                    <a:pt x="101" y="1016"/>
                  </a:lnTo>
                  <a:lnTo>
                    <a:pt x="94" y="1049"/>
                  </a:lnTo>
                  <a:lnTo>
                    <a:pt x="82" y="1075"/>
                  </a:lnTo>
                  <a:lnTo>
                    <a:pt x="67" y="1095"/>
                  </a:lnTo>
                  <a:lnTo>
                    <a:pt x="52" y="1109"/>
                  </a:lnTo>
                  <a:lnTo>
                    <a:pt x="41" y="1120"/>
                  </a:lnTo>
                  <a:lnTo>
                    <a:pt x="35" y="1132"/>
                  </a:lnTo>
                  <a:lnTo>
                    <a:pt x="32" y="1143"/>
                  </a:lnTo>
                  <a:lnTo>
                    <a:pt x="33" y="1152"/>
                  </a:lnTo>
                  <a:lnTo>
                    <a:pt x="37" y="1163"/>
                  </a:lnTo>
                  <a:lnTo>
                    <a:pt x="43" y="1172"/>
                  </a:lnTo>
                  <a:lnTo>
                    <a:pt x="53" y="1182"/>
                  </a:lnTo>
                  <a:lnTo>
                    <a:pt x="66" y="1190"/>
                  </a:lnTo>
                  <a:lnTo>
                    <a:pt x="80" y="1199"/>
                  </a:lnTo>
                  <a:lnTo>
                    <a:pt x="96" y="1206"/>
                  </a:lnTo>
                  <a:lnTo>
                    <a:pt x="114" y="1214"/>
                  </a:lnTo>
                  <a:lnTo>
                    <a:pt x="132" y="1221"/>
                  </a:lnTo>
                  <a:lnTo>
                    <a:pt x="152" y="1228"/>
                  </a:lnTo>
                  <a:lnTo>
                    <a:pt x="174" y="1233"/>
                  </a:lnTo>
                  <a:lnTo>
                    <a:pt x="195" y="1238"/>
                  </a:lnTo>
                  <a:lnTo>
                    <a:pt x="216" y="1243"/>
                  </a:lnTo>
                  <a:lnTo>
                    <a:pt x="239" y="1248"/>
                  </a:lnTo>
                  <a:lnTo>
                    <a:pt x="264" y="1253"/>
                  </a:lnTo>
                  <a:lnTo>
                    <a:pt x="290" y="1260"/>
                  </a:lnTo>
                  <a:lnTo>
                    <a:pt x="318" y="1265"/>
                  </a:lnTo>
                  <a:lnTo>
                    <a:pt x="344" y="1269"/>
                  </a:lnTo>
                  <a:lnTo>
                    <a:pt x="372" y="1270"/>
                  </a:lnTo>
                  <a:lnTo>
                    <a:pt x="400" y="1269"/>
                  </a:lnTo>
                  <a:lnTo>
                    <a:pt x="425" y="1263"/>
                  </a:lnTo>
                  <a:lnTo>
                    <a:pt x="450" y="1251"/>
                  </a:lnTo>
                  <a:lnTo>
                    <a:pt x="472" y="1234"/>
                  </a:lnTo>
                  <a:lnTo>
                    <a:pt x="492" y="1210"/>
                  </a:lnTo>
                  <a:lnTo>
                    <a:pt x="511" y="1177"/>
                  </a:lnTo>
                  <a:lnTo>
                    <a:pt x="524" y="1136"/>
                  </a:lnTo>
                  <a:lnTo>
                    <a:pt x="534" y="1085"/>
                  </a:lnTo>
                  <a:lnTo>
                    <a:pt x="540" y="1023"/>
                  </a:lnTo>
                  <a:lnTo>
                    <a:pt x="542" y="950"/>
                  </a:lnTo>
                  <a:lnTo>
                    <a:pt x="539" y="793"/>
                  </a:lnTo>
                  <a:lnTo>
                    <a:pt x="536" y="642"/>
                  </a:lnTo>
                  <a:lnTo>
                    <a:pt x="531" y="500"/>
                  </a:lnTo>
                  <a:lnTo>
                    <a:pt x="523" y="371"/>
                  </a:lnTo>
                  <a:lnTo>
                    <a:pt x="512" y="259"/>
                  </a:lnTo>
                  <a:lnTo>
                    <a:pt x="495" y="166"/>
                  </a:lnTo>
                  <a:lnTo>
                    <a:pt x="472" y="96"/>
                  </a:lnTo>
                  <a:lnTo>
                    <a:pt x="441" y="52"/>
                  </a:lnTo>
                  <a:lnTo>
                    <a:pt x="423" y="38"/>
                  </a:lnTo>
                  <a:lnTo>
                    <a:pt x="403" y="26"/>
                  </a:lnTo>
                  <a:lnTo>
                    <a:pt x="380" y="18"/>
                  </a:lnTo>
                  <a:lnTo>
                    <a:pt x="358" y="10"/>
                  </a:lnTo>
                  <a:lnTo>
                    <a:pt x="335" y="5"/>
                  </a:lnTo>
                  <a:lnTo>
                    <a:pt x="311" y="1"/>
                  </a:lnTo>
                  <a:lnTo>
                    <a:pt x="288" y="0"/>
                  </a:lnTo>
                  <a:lnTo>
                    <a:pt x="264" y="1"/>
                  </a:lnTo>
                  <a:lnTo>
                    <a:pt x="242" y="4"/>
                  </a:lnTo>
                  <a:lnTo>
                    <a:pt x="219" y="9"/>
                  </a:lnTo>
                  <a:lnTo>
                    <a:pt x="199" y="17"/>
                  </a:lnTo>
                  <a:lnTo>
                    <a:pt x="180" y="26"/>
                  </a:lnTo>
                  <a:lnTo>
                    <a:pt x="163" y="38"/>
                  </a:lnTo>
                  <a:lnTo>
                    <a:pt x="148" y="52"/>
                  </a:lnTo>
                  <a:lnTo>
                    <a:pt x="136" y="68"/>
                  </a:lnTo>
                  <a:lnTo>
                    <a:pt x="127" y="86"/>
                  </a:lnTo>
                  <a:close/>
                </a:path>
              </a:pathLst>
            </a:custGeom>
            <a:solidFill>
              <a:srgbClr val="F7EA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671" name="Freeform 159"/>
            <p:cNvSpPr>
              <a:spLocks noChangeArrowheads="1"/>
            </p:cNvSpPr>
            <p:nvPr/>
          </p:nvSpPr>
          <p:spPr bwMode="auto">
            <a:xfrm>
              <a:off x="543" y="944"/>
              <a:ext cx="130" cy="314"/>
            </a:xfrm>
            <a:custGeom>
              <a:avLst/>
              <a:gdLst>
                <a:gd name="T0" fmla="*/ 120 w 519"/>
                <a:gd name="T1" fmla="*/ 90 h 1255"/>
                <a:gd name="T2" fmla="*/ 104 w 519"/>
                <a:gd name="T3" fmla="*/ 127 h 1255"/>
                <a:gd name="T4" fmla="*/ 80 w 519"/>
                <a:gd name="T5" fmla="*/ 196 h 1255"/>
                <a:gd name="T6" fmla="*/ 50 w 519"/>
                <a:gd name="T7" fmla="*/ 286 h 1255"/>
                <a:gd name="T8" fmla="*/ 23 w 519"/>
                <a:gd name="T9" fmla="*/ 391 h 1255"/>
                <a:gd name="T10" fmla="*/ 4 w 519"/>
                <a:gd name="T11" fmla="*/ 503 h 1255"/>
                <a:gd name="T12" fmla="*/ 0 w 519"/>
                <a:gd name="T13" fmla="*/ 615 h 1255"/>
                <a:gd name="T14" fmla="*/ 16 w 519"/>
                <a:gd name="T15" fmla="*/ 717 h 1255"/>
                <a:gd name="T16" fmla="*/ 67 w 519"/>
                <a:gd name="T17" fmla="*/ 842 h 1255"/>
                <a:gd name="T18" fmla="*/ 98 w 519"/>
                <a:gd name="T19" fmla="*/ 961 h 1255"/>
                <a:gd name="T20" fmla="*/ 91 w 519"/>
                <a:gd name="T21" fmla="*/ 1037 h 1255"/>
                <a:gd name="T22" fmla="*/ 66 w 519"/>
                <a:gd name="T23" fmla="*/ 1081 h 1255"/>
                <a:gd name="T24" fmla="*/ 39 w 519"/>
                <a:gd name="T25" fmla="*/ 1107 h 1255"/>
                <a:gd name="T26" fmla="*/ 28 w 519"/>
                <a:gd name="T27" fmla="*/ 1129 h 1255"/>
                <a:gd name="T28" fmla="*/ 32 w 519"/>
                <a:gd name="T29" fmla="*/ 1150 h 1255"/>
                <a:gd name="T30" fmla="*/ 48 w 519"/>
                <a:gd name="T31" fmla="*/ 1169 h 1255"/>
                <a:gd name="T32" fmla="*/ 73 w 519"/>
                <a:gd name="T33" fmla="*/ 1186 h 1255"/>
                <a:gd name="T34" fmla="*/ 107 w 519"/>
                <a:gd name="T35" fmla="*/ 1200 h 1255"/>
                <a:gd name="T36" fmla="*/ 146 w 519"/>
                <a:gd name="T37" fmla="*/ 1213 h 1255"/>
                <a:gd name="T38" fmla="*/ 186 w 519"/>
                <a:gd name="T39" fmla="*/ 1223 h 1255"/>
                <a:gd name="T40" fmla="*/ 229 w 519"/>
                <a:gd name="T41" fmla="*/ 1233 h 1255"/>
                <a:gd name="T42" fmla="*/ 278 w 519"/>
                <a:gd name="T43" fmla="*/ 1245 h 1255"/>
                <a:gd name="T44" fmla="*/ 330 w 519"/>
                <a:gd name="T45" fmla="*/ 1254 h 1255"/>
                <a:gd name="T46" fmla="*/ 383 w 519"/>
                <a:gd name="T47" fmla="*/ 1254 h 1255"/>
                <a:gd name="T48" fmla="*/ 431 w 519"/>
                <a:gd name="T49" fmla="*/ 1236 h 1255"/>
                <a:gd name="T50" fmla="*/ 472 w 519"/>
                <a:gd name="T51" fmla="*/ 1194 h 1255"/>
                <a:gd name="T52" fmla="*/ 502 w 519"/>
                <a:gd name="T53" fmla="*/ 1122 h 1255"/>
                <a:gd name="T54" fmla="*/ 518 w 519"/>
                <a:gd name="T55" fmla="*/ 1010 h 1255"/>
                <a:gd name="T56" fmla="*/ 517 w 519"/>
                <a:gd name="T57" fmla="*/ 782 h 1255"/>
                <a:gd name="T58" fmla="*/ 508 w 519"/>
                <a:gd name="T59" fmla="*/ 493 h 1255"/>
                <a:gd name="T60" fmla="*/ 490 w 519"/>
                <a:gd name="T61" fmla="*/ 254 h 1255"/>
                <a:gd name="T62" fmla="*/ 452 w 519"/>
                <a:gd name="T63" fmla="*/ 93 h 1255"/>
                <a:gd name="T64" fmla="*/ 405 w 519"/>
                <a:gd name="T65" fmla="*/ 37 h 1255"/>
                <a:gd name="T66" fmla="*/ 364 w 519"/>
                <a:gd name="T67" fmla="*/ 17 h 1255"/>
                <a:gd name="T68" fmla="*/ 322 w 519"/>
                <a:gd name="T69" fmla="*/ 4 h 1255"/>
                <a:gd name="T70" fmla="*/ 276 w 519"/>
                <a:gd name="T71" fmla="*/ 0 h 1255"/>
                <a:gd name="T72" fmla="*/ 232 w 519"/>
                <a:gd name="T73" fmla="*/ 4 h 1255"/>
                <a:gd name="T74" fmla="*/ 192 w 519"/>
                <a:gd name="T75" fmla="*/ 17 h 1255"/>
                <a:gd name="T76" fmla="*/ 158 w 519"/>
                <a:gd name="T77" fmla="*/ 37 h 1255"/>
                <a:gd name="T78" fmla="*/ 131 w 519"/>
                <a:gd name="T79" fmla="*/ 67 h 12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519" h="1255">
                  <a:moveTo>
                    <a:pt x="122" y="85"/>
                  </a:moveTo>
                  <a:lnTo>
                    <a:pt x="120" y="90"/>
                  </a:lnTo>
                  <a:lnTo>
                    <a:pt x="114" y="104"/>
                  </a:lnTo>
                  <a:lnTo>
                    <a:pt x="104" y="127"/>
                  </a:lnTo>
                  <a:lnTo>
                    <a:pt x="92" y="158"/>
                  </a:lnTo>
                  <a:lnTo>
                    <a:pt x="80" y="196"/>
                  </a:lnTo>
                  <a:lnTo>
                    <a:pt x="65" y="238"/>
                  </a:lnTo>
                  <a:lnTo>
                    <a:pt x="50" y="286"/>
                  </a:lnTo>
                  <a:lnTo>
                    <a:pt x="36" y="337"/>
                  </a:lnTo>
                  <a:lnTo>
                    <a:pt x="23" y="391"/>
                  </a:lnTo>
                  <a:lnTo>
                    <a:pt x="12" y="446"/>
                  </a:lnTo>
                  <a:lnTo>
                    <a:pt x="4" y="503"/>
                  </a:lnTo>
                  <a:lnTo>
                    <a:pt x="0" y="559"/>
                  </a:lnTo>
                  <a:lnTo>
                    <a:pt x="0" y="615"/>
                  </a:lnTo>
                  <a:lnTo>
                    <a:pt x="5" y="667"/>
                  </a:lnTo>
                  <a:lnTo>
                    <a:pt x="16" y="717"/>
                  </a:lnTo>
                  <a:lnTo>
                    <a:pt x="33" y="763"/>
                  </a:lnTo>
                  <a:lnTo>
                    <a:pt x="67" y="842"/>
                  </a:lnTo>
                  <a:lnTo>
                    <a:pt x="88" y="908"/>
                  </a:lnTo>
                  <a:lnTo>
                    <a:pt x="98" y="961"/>
                  </a:lnTo>
                  <a:lnTo>
                    <a:pt x="98" y="1004"/>
                  </a:lnTo>
                  <a:lnTo>
                    <a:pt x="91" y="1037"/>
                  </a:lnTo>
                  <a:lnTo>
                    <a:pt x="80" y="1062"/>
                  </a:lnTo>
                  <a:lnTo>
                    <a:pt x="66" y="1081"/>
                  </a:lnTo>
                  <a:lnTo>
                    <a:pt x="51" y="1095"/>
                  </a:lnTo>
                  <a:lnTo>
                    <a:pt x="39" y="1107"/>
                  </a:lnTo>
                  <a:lnTo>
                    <a:pt x="32" y="1119"/>
                  </a:lnTo>
                  <a:lnTo>
                    <a:pt x="28" y="1129"/>
                  </a:lnTo>
                  <a:lnTo>
                    <a:pt x="28" y="1140"/>
                  </a:lnTo>
                  <a:lnTo>
                    <a:pt x="32" y="1150"/>
                  </a:lnTo>
                  <a:lnTo>
                    <a:pt x="38" y="1159"/>
                  </a:lnTo>
                  <a:lnTo>
                    <a:pt x="48" y="1169"/>
                  </a:lnTo>
                  <a:lnTo>
                    <a:pt x="59" y="1177"/>
                  </a:lnTo>
                  <a:lnTo>
                    <a:pt x="73" y="1186"/>
                  </a:lnTo>
                  <a:lnTo>
                    <a:pt x="89" y="1193"/>
                  </a:lnTo>
                  <a:lnTo>
                    <a:pt x="107" y="1200"/>
                  </a:lnTo>
                  <a:lnTo>
                    <a:pt x="126" y="1207"/>
                  </a:lnTo>
                  <a:lnTo>
                    <a:pt x="146" y="1213"/>
                  </a:lnTo>
                  <a:lnTo>
                    <a:pt x="166" y="1218"/>
                  </a:lnTo>
                  <a:lnTo>
                    <a:pt x="186" y="1223"/>
                  </a:lnTo>
                  <a:lnTo>
                    <a:pt x="208" y="1228"/>
                  </a:lnTo>
                  <a:lnTo>
                    <a:pt x="229" y="1233"/>
                  </a:lnTo>
                  <a:lnTo>
                    <a:pt x="254" y="1238"/>
                  </a:lnTo>
                  <a:lnTo>
                    <a:pt x="278" y="1245"/>
                  </a:lnTo>
                  <a:lnTo>
                    <a:pt x="304" y="1250"/>
                  </a:lnTo>
                  <a:lnTo>
                    <a:pt x="330" y="1254"/>
                  </a:lnTo>
                  <a:lnTo>
                    <a:pt x="357" y="1255"/>
                  </a:lnTo>
                  <a:lnTo>
                    <a:pt x="383" y="1254"/>
                  </a:lnTo>
                  <a:lnTo>
                    <a:pt x="407" y="1248"/>
                  </a:lnTo>
                  <a:lnTo>
                    <a:pt x="431" y="1236"/>
                  </a:lnTo>
                  <a:lnTo>
                    <a:pt x="453" y="1219"/>
                  </a:lnTo>
                  <a:lnTo>
                    <a:pt x="472" y="1194"/>
                  </a:lnTo>
                  <a:lnTo>
                    <a:pt x="489" y="1162"/>
                  </a:lnTo>
                  <a:lnTo>
                    <a:pt x="502" y="1122"/>
                  </a:lnTo>
                  <a:lnTo>
                    <a:pt x="512" y="1071"/>
                  </a:lnTo>
                  <a:lnTo>
                    <a:pt x="518" y="1010"/>
                  </a:lnTo>
                  <a:lnTo>
                    <a:pt x="519" y="938"/>
                  </a:lnTo>
                  <a:lnTo>
                    <a:pt x="517" y="782"/>
                  </a:lnTo>
                  <a:lnTo>
                    <a:pt x="514" y="633"/>
                  </a:lnTo>
                  <a:lnTo>
                    <a:pt x="508" y="493"/>
                  </a:lnTo>
                  <a:lnTo>
                    <a:pt x="501" y="366"/>
                  </a:lnTo>
                  <a:lnTo>
                    <a:pt x="490" y="254"/>
                  </a:lnTo>
                  <a:lnTo>
                    <a:pt x="474" y="163"/>
                  </a:lnTo>
                  <a:lnTo>
                    <a:pt x="452" y="93"/>
                  </a:lnTo>
                  <a:lnTo>
                    <a:pt x="422" y="51"/>
                  </a:lnTo>
                  <a:lnTo>
                    <a:pt x="405" y="37"/>
                  </a:lnTo>
                  <a:lnTo>
                    <a:pt x="386" y="26"/>
                  </a:lnTo>
                  <a:lnTo>
                    <a:pt x="364" y="17"/>
                  </a:lnTo>
                  <a:lnTo>
                    <a:pt x="343" y="9"/>
                  </a:lnTo>
                  <a:lnTo>
                    <a:pt x="322" y="4"/>
                  </a:lnTo>
                  <a:lnTo>
                    <a:pt x="298" y="1"/>
                  </a:lnTo>
                  <a:lnTo>
                    <a:pt x="276" y="0"/>
                  </a:lnTo>
                  <a:lnTo>
                    <a:pt x="254" y="1"/>
                  </a:lnTo>
                  <a:lnTo>
                    <a:pt x="232" y="4"/>
                  </a:lnTo>
                  <a:lnTo>
                    <a:pt x="211" y="9"/>
                  </a:lnTo>
                  <a:lnTo>
                    <a:pt x="192" y="17"/>
                  </a:lnTo>
                  <a:lnTo>
                    <a:pt x="174" y="25"/>
                  </a:lnTo>
                  <a:lnTo>
                    <a:pt x="158" y="37"/>
                  </a:lnTo>
                  <a:lnTo>
                    <a:pt x="143" y="51"/>
                  </a:lnTo>
                  <a:lnTo>
                    <a:pt x="131" y="67"/>
                  </a:lnTo>
                  <a:lnTo>
                    <a:pt x="122" y="85"/>
                  </a:lnTo>
                  <a:close/>
                </a:path>
              </a:pathLst>
            </a:custGeom>
            <a:solidFill>
              <a:srgbClr val="F4E5D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672" name="Freeform 160"/>
            <p:cNvSpPr>
              <a:spLocks noChangeArrowheads="1"/>
            </p:cNvSpPr>
            <p:nvPr/>
          </p:nvSpPr>
          <p:spPr bwMode="auto">
            <a:xfrm>
              <a:off x="548" y="946"/>
              <a:ext cx="123" cy="311"/>
            </a:xfrm>
            <a:custGeom>
              <a:avLst/>
              <a:gdLst>
                <a:gd name="T0" fmla="*/ 114 w 494"/>
                <a:gd name="T1" fmla="*/ 90 h 1243"/>
                <a:gd name="T2" fmla="*/ 99 w 494"/>
                <a:gd name="T3" fmla="*/ 127 h 1243"/>
                <a:gd name="T4" fmla="*/ 75 w 494"/>
                <a:gd name="T5" fmla="*/ 194 h 1243"/>
                <a:gd name="T6" fmla="*/ 47 w 494"/>
                <a:gd name="T7" fmla="*/ 284 h 1243"/>
                <a:gd name="T8" fmla="*/ 21 w 494"/>
                <a:gd name="T9" fmla="*/ 387 h 1243"/>
                <a:gd name="T10" fmla="*/ 4 w 494"/>
                <a:gd name="T11" fmla="*/ 498 h 1243"/>
                <a:gd name="T12" fmla="*/ 0 w 494"/>
                <a:gd name="T13" fmla="*/ 608 h 1243"/>
                <a:gd name="T14" fmla="*/ 15 w 494"/>
                <a:gd name="T15" fmla="*/ 710 h 1243"/>
                <a:gd name="T16" fmla="*/ 64 w 494"/>
                <a:gd name="T17" fmla="*/ 834 h 1243"/>
                <a:gd name="T18" fmla="*/ 93 w 494"/>
                <a:gd name="T19" fmla="*/ 951 h 1243"/>
                <a:gd name="T20" fmla="*/ 86 w 494"/>
                <a:gd name="T21" fmla="*/ 1027 h 1243"/>
                <a:gd name="T22" fmla="*/ 62 w 494"/>
                <a:gd name="T23" fmla="*/ 1070 h 1243"/>
                <a:gd name="T24" fmla="*/ 35 w 494"/>
                <a:gd name="T25" fmla="*/ 1097 h 1243"/>
                <a:gd name="T26" fmla="*/ 22 w 494"/>
                <a:gd name="T27" fmla="*/ 1119 h 1243"/>
                <a:gd name="T28" fmla="*/ 25 w 494"/>
                <a:gd name="T29" fmla="*/ 1140 h 1243"/>
                <a:gd name="T30" fmla="*/ 40 w 494"/>
                <a:gd name="T31" fmla="*/ 1159 h 1243"/>
                <a:gd name="T32" fmla="*/ 66 w 494"/>
                <a:gd name="T33" fmla="*/ 1175 h 1243"/>
                <a:gd name="T34" fmla="*/ 99 w 494"/>
                <a:gd name="T35" fmla="*/ 1189 h 1243"/>
                <a:gd name="T36" fmla="*/ 137 w 494"/>
                <a:gd name="T37" fmla="*/ 1202 h 1243"/>
                <a:gd name="T38" fmla="*/ 177 w 494"/>
                <a:gd name="T39" fmla="*/ 1211 h 1243"/>
                <a:gd name="T40" fmla="*/ 218 w 494"/>
                <a:gd name="T41" fmla="*/ 1221 h 1243"/>
                <a:gd name="T42" fmla="*/ 264 w 494"/>
                <a:gd name="T43" fmla="*/ 1232 h 1243"/>
                <a:gd name="T44" fmla="*/ 314 w 494"/>
                <a:gd name="T45" fmla="*/ 1242 h 1243"/>
                <a:gd name="T46" fmla="*/ 363 w 494"/>
                <a:gd name="T47" fmla="*/ 1241 h 1243"/>
                <a:gd name="T48" fmla="*/ 410 w 494"/>
                <a:gd name="T49" fmla="*/ 1224 h 1243"/>
                <a:gd name="T50" fmla="*/ 450 w 494"/>
                <a:gd name="T51" fmla="*/ 1182 h 1243"/>
                <a:gd name="T52" fmla="*/ 478 w 494"/>
                <a:gd name="T53" fmla="*/ 1110 h 1243"/>
                <a:gd name="T54" fmla="*/ 492 w 494"/>
                <a:gd name="T55" fmla="*/ 999 h 1243"/>
                <a:gd name="T56" fmla="*/ 491 w 494"/>
                <a:gd name="T57" fmla="*/ 774 h 1243"/>
                <a:gd name="T58" fmla="*/ 484 w 494"/>
                <a:gd name="T59" fmla="*/ 488 h 1243"/>
                <a:gd name="T60" fmla="*/ 467 w 494"/>
                <a:gd name="T61" fmla="*/ 253 h 1243"/>
                <a:gd name="T62" fmla="*/ 430 w 494"/>
                <a:gd name="T63" fmla="*/ 94 h 1243"/>
                <a:gd name="T64" fmla="*/ 385 w 494"/>
                <a:gd name="T65" fmla="*/ 37 h 1243"/>
                <a:gd name="T66" fmla="*/ 347 w 494"/>
                <a:gd name="T67" fmla="*/ 17 h 1243"/>
                <a:gd name="T68" fmla="*/ 305 w 494"/>
                <a:gd name="T69" fmla="*/ 4 h 1243"/>
                <a:gd name="T70" fmla="*/ 262 w 494"/>
                <a:gd name="T71" fmla="*/ 0 h 1243"/>
                <a:gd name="T72" fmla="*/ 221 w 494"/>
                <a:gd name="T73" fmla="*/ 4 h 1243"/>
                <a:gd name="T74" fmla="*/ 182 w 494"/>
                <a:gd name="T75" fmla="*/ 16 h 1243"/>
                <a:gd name="T76" fmla="*/ 149 w 494"/>
                <a:gd name="T77" fmla="*/ 37 h 1243"/>
                <a:gd name="T78" fmla="*/ 125 w 494"/>
                <a:gd name="T79" fmla="*/ 66 h 12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494" h="1243">
                  <a:moveTo>
                    <a:pt x="116" y="84"/>
                  </a:moveTo>
                  <a:lnTo>
                    <a:pt x="114" y="90"/>
                  </a:lnTo>
                  <a:lnTo>
                    <a:pt x="109" y="104"/>
                  </a:lnTo>
                  <a:lnTo>
                    <a:pt x="99" y="127"/>
                  </a:lnTo>
                  <a:lnTo>
                    <a:pt x="88" y="157"/>
                  </a:lnTo>
                  <a:lnTo>
                    <a:pt x="75" y="194"/>
                  </a:lnTo>
                  <a:lnTo>
                    <a:pt x="62" y="237"/>
                  </a:lnTo>
                  <a:lnTo>
                    <a:pt x="47" y="284"/>
                  </a:lnTo>
                  <a:lnTo>
                    <a:pt x="34" y="334"/>
                  </a:lnTo>
                  <a:lnTo>
                    <a:pt x="21" y="387"/>
                  </a:lnTo>
                  <a:lnTo>
                    <a:pt x="11" y="443"/>
                  </a:lnTo>
                  <a:lnTo>
                    <a:pt x="4" y="498"/>
                  </a:lnTo>
                  <a:lnTo>
                    <a:pt x="0" y="553"/>
                  </a:lnTo>
                  <a:lnTo>
                    <a:pt x="0" y="608"/>
                  </a:lnTo>
                  <a:lnTo>
                    <a:pt x="4" y="661"/>
                  </a:lnTo>
                  <a:lnTo>
                    <a:pt x="15" y="710"/>
                  </a:lnTo>
                  <a:lnTo>
                    <a:pt x="31" y="755"/>
                  </a:lnTo>
                  <a:lnTo>
                    <a:pt x="64" y="834"/>
                  </a:lnTo>
                  <a:lnTo>
                    <a:pt x="83" y="898"/>
                  </a:lnTo>
                  <a:lnTo>
                    <a:pt x="93" y="951"/>
                  </a:lnTo>
                  <a:lnTo>
                    <a:pt x="93" y="994"/>
                  </a:lnTo>
                  <a:lnTo>
                    <a:pt x="86" y="1027"/>
                  </a:lnTo>
                  <a:lnTo>
                    <a:pt x="75" y="1052"/>
                  </a:lnTo>
                  <a:lnTo>
                    <a:pt x="62" y="1070"/>
                  </a:lnTo>
                  <a:lnTo>
                    <a:pt x="48" y="1084"/>
                  </a:lnTo>
                  <a:lnTo>
                    <a:pt x="35" y="1097"/>
                  </a:lnTo>
                  <a:lnTo>
                    <a:pt x="26" y="1109"/>
                  </a:lnTo>
                  <a:lnTo>
                    <a:pt x="22" y="1119"/>
                  </a:lnTo>
                  <a:lnTo>
                    <a:pt x="22" y="1130"/>
                  </a:lnTo>
                  <a:lnTo>
                    <a:pt x="25" y="1140"/>
                  </a:lnTo>
                  <a:lnTo>
                    <a:pt x="32" y="1149"/>
                  </a:lnTo>
                  <a:lnTo>
                    <a:pt x="40" y="1159"/>
                  </a:lnTo>
                  <a:lnTo>
                    <a:pt x="52" y="1167"/>
                  </a:lnTo>
                  <a:lnTo>
                    <a:pt x="66" y="1175"/>
                  </a:lnTo>
                  <a:lnTo>
                    <a:pt x="82" y="1182"/>
                  </a:lnTo>
                  <a:lnTo>
                    <a:pt x="99" y="1189"/>
                  </a:lnTo>
                  <a:lnTo>
                    <a:pt x="118" y="1195"/>
                  </a:lnTo>
                  <a:lnTo>
                    <a:pt x="137" y="1202"/>
                  </a:lnTo>
                  <a:lnTo>
                    <a:pt x="157" y="1207"/>
                  </a:lnTo>
                  <a:lnTo>
                    <a:pt x="177" y="1211"/>
                  </a:lnTo>
                  <a:lnTo>
                    <a:pt x="197" y="1215"/>
                  </a:lnTo>
                  <a:lnTo>
                    <a:pt x="218" y="1221"/>
                  </a:lnTo>
                  <a:lnTo>
                    <a:pt x="241" y="1226"/>
                  </a:lnTo>
                  <a:lnTo>
                    <a:pt x="264" y="1232"/>
                  </a:lnTo>
                  <a:lnTo>
                    <a:pt x="289" y="1238"/>
                  </a:lnTo>
                  <a:lnTo>
                    <a:pt x="314" y="1242"/>
                  </a:lnTo>
                  <a:lnTo>
                    <a:pt x="339" y="1243"/>
                  </a:lnTo>
                  <a:lnTo>
                    <a:pt x="363" y="1241"/>
                  </a:lnTo>
                  <a:lnTo>
                    <a:pt x="388" y="1235"/>
                  </a:lnTo>
                  <a:lnTo>
                    <a:pt x="410" y="1224"/>
                  </a:lnTo>
                  <a:lnTo>
                    <a:pt x="431" y="1207"/>
                  </a:lnTo>
                  <a:lnTo>
                    <a:pt x="450" y="1182"/>
                  </a:lnTo>
                  <a:lnTo>
                    <a:pt x="465" y="1150"/>
                  </a:lnTo>
                  <a:lnTo>
                    <a:pt x="478" y="1110"/>
                  </a:lnTo>
                  <a:lnTo>
                    <a:pt x="487" y="1060"/>
                  </a:lnTo>
                  <a:lnTo>
                    <a:pt x="492" y="999"/>
                  </a:lnTo>
                  <a:lnTo>
                    <a:pt x="494" y="928"/>
                  </a:lnTo>
                  <a:lnTo>
                    <a:pt x="491" y="774"/>
                  </a:lnTo>
                  <a:lnTo>
                    <a:pt x="488" y="627"/>
                  </a:lnTo>
                  <a:lnTo>
                    <a:pt x="484" y="488"/>
                  </a:lnTo>
                  <a:lnTo>
                    <a:pt x="478" y="363"/>
                  </a:lnTo>
                  <a:lnTo>
                    <a:pt x="467" y="253"/>
                  </a:lnTo>
                  <a:lnTo>
                    <a:pt x="451" y="162"/>
                  </a:lnTo>
                  <a:lnTo>
                    <a:pt x="430" y="94"/>
                  </a:lnTo>
                  <a:lnTo>
                    <a:pt x="402" y="51"/>
                  </a:lnTo>
                  <a:lnTo>
                    <a:pt x="385" y="37"/>
                  </a:lnTo>
                  <a:lnTo>
                    <a:pt x="367" y="27"/>
                  </a:lnTo>
                  <a:lnTo>
                    <a:pt x="347" y="17"/>
                  </a:lnTo>
                  <a:lnTo>
                    <a:pt x="326" y="10"/>
                  </a:lnTo>
                  <a:lnTo>
                    <a:pt x="305" y="4"/>
                  </a:lnTo>
                  <a:lnTo>
                    <a:pt x="283" y="1"/>
                  </a:lnTo>
                  <a:lnTo>
                    <a:pt x="262" y="0"/>
                  </a:lnTo>
                  <a:lnTo>
                    <a:pt x="241" y="1"/>
                  </a:lnTo>
                  <a:lnTo>
                    <a:pt x="221" y="4"/>
                  </a:lnTo>
                  <a:lnTo>
                    <a:pt x="200" y="9"/>
                  </a:lnTo>
                  <a:lnTo>
                    <a:pt x="182" y="16"/>
                  </a:lnTo>
                  <a:lnTo>
                    <a:pt x="164" y="26"/>
                  </a:lnTo>
                  <a:lnTo>
                    <a:pt x="149" y="37"/>
                  </a:lnTo>
                  <a:lnTo>
                    <a:pt x="135" y="50"/>
                  </a:lnTo>
                  <a:lnTo>
                    <a:pt x="125" y="66"/>
                  </a:lnTo>
                  <a:lnTo>
                    <a:pt x="116" y="84"/>
                  </a:lnTo>
                  <a:close/>
                </a:path>
              </a:pathLst>
            </a:custGeom>
            <a:solidFill>
              <a:srgbClr val="F4E2D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673" name="Freeform 161"/>
            <p:cNvSpPr>
              <a:spLocks noChangeArrowheads="1"/>
            </p:cNvSpPr>
            <p:nvPr/>
          </p:nvSpPr>
          <p:spPr bwMode="auto">
            <a:xfrm>
              <a:off x="551" y="949"/>
              <a:ext cx="118" cy="307"/>
            </a:xfrm>
            <a:custGeom>
              <a:avLst/>
              <a:gdLst>
                <a:gd name="T0" fmla="*/ 108 w 471"/>
                <a:gd name="T1" fmla="*/ 88 h 1228"/>
                <a:gd name="T2" fmla="*/ 95 w 471"/>
                <a:gd name="T3" fmla="*/ 125 h 1228"/>
                <a:gd name="T4" fmla="*/ 71 w 471"/>
                <a:gd name="T5" fmla="*/ 192 h 1228"/>
                <a:gd name="T6" fmla="*/ 46 w 471"/>
                <a:gd name="T7" fmla="*/ 279 h 1228"/>
                <a:gd name="T8" fmla="*/ 21 w 471"/>
                <a:gd name="T9" fmla="*/ 383 h 1228"/>
                <a:gd name="T10" fmla="*/ 4 w 471"/>
                <a:gd name="T11" fmla="*/ 491 h 1228"/>
                <a:gd name="T12" fmla="*/ 0 w 471"/>
                <a:gd name="T13" fmla="*/ 600 h 1228"/>
                <a:gd name="T14" fmla="*/ 14 w 471"/>
                <a:gd name="T15" fmla="*/ 700 h 1228"/>
                <a:gd name="T16" fmla="*/ 60 w 471"/>
                <a:gd name="T17" fmla="*/ 823 h 1228"/>
                <a:gd name="T18" fmla="*/ 89 w 471"/>
                <a:gd name="T19" fmla="*/ 940 h 1228"/>
                <a:gd name="T20" fmla="*/ 84 w 471"/>
                <a:gd name="T21" fmla="*/ 1015 h 1228"/>
                <a:gd name="T22" fmla="*/ 59 w 471"/>
                <a:gd name="T23" fmla="*/ 1058 h 1228"/>
                <a:gd name="T24" fmla="*/ 32 w 471"/>
                <a:gd name="T25" fmla="*/ 1084 h 1228"/>
                <a:gd name="T26" fmla="*/ 19 w 471"/>
                <a:gd name="T27" fmla="*/ 1107 h 1228"/>
                <a:gd name="T28" fmla="*/ 21 w 471"/>
                <a:gd name="T29" fmla="*/ 1128 h 1228"/>
                <a:gd name="T30" fmla="*/ 36 w 471"/>
                <a:gd name="T31" fmla="*/ 1146 h 1228"/>
                <a:gd name="T32" fmla="*/ 62 w 471"/>
                <a:gd name="T33" fmla="*/ 1162 h 1228"/>
                <a:gd name="T34" fmla="*/ 94 w 471"/>
                <a:gd name="T35" fmla="*/ 1175 h 1228"/>
                <a:gd name="T36" fmla="*/ 131 w 471"/>
                <a:gd name="T37" fmla="*/ 1186 h 1228"/>
                <a:gd name="T38" fmla="*/ 169 w 471"/>
                <a:gd name="T39" fmla="*/ 1196 h 1228"/>
                <a:gd name="T40" fmla="*/ 209 w 471"/>
                <a:gd name="T41" fmla="*/ 1206 h 1228"/>
                <a:gd name="T42" fmla="*/ 252 w 471"/>
                <a:gd name="T43" fmla="*/ 1217 h 1228"/>
                <a:gd name="T44" fmla="*/ 299 w 471"/>
                <a:gd name="T45" fmla="*/ 1227 h 1228"/>
                <a:gd name="T46" fmla="*/ 347 w 471"/>
                <a:gd name="T47" fmla="*/ 1226 h 1228"/>
                <a:gd name="T48" fmla="*/ 391 w 471"/>
                <a:gd name="T49" fmla="*/ 1209 h 1228"/>
                <a:gd name="T50" fmla="*/ 428 w 471"/>
                <a:gd name="T51" fmla="*/ 1168 h 1228"/>
                <a:gd name="T52" fmla="*/ 456 w 471"/>
                <a:gd name="T53" fmla="*/ 1097 h 1228"/>
                <a:gd name="T54" fmla="*/ 470 w 471"/>
                <a:gd name="T55" fmla="*/ 987 h 1228"/>
                <a:gd name="T56" fmla="*/ 469 w 471"/>
                <a:gd name="T57" fmla="*/ 765 h 1228"/>
                <a:gd name="T58" fmla="*/ 461 w 471"/>
                <a:gd name="T59" fmla="*/ 482 h 1228"/>
                <a:gd name="T60" fmla="*/ 445 w 471"/>
                <a:gd name="T61" fmla="*/ 249 h 1228"/>
                <a:gd name="T62" fmla="*/ 410 w 471"/>
                <a:gd name="T63" fmla="*/ 92 h 1228"/>
                <a:gd name="T64" fmla="*/ 368 w 471"/>
                <a:gd name="T65" fmla="*/ 37 h 1228"/>
                <a:gd name="T66" fmla="*/ 331 w 471"/>
                <a:gd name="T67" fmla="*/ 16 h 1228"/>
                <a:gd name="T68" fmla="*/ 292 w 471"/>
                <a:gd name="T69" fmla="*/ 4 h 1228"/>
                <a:gd name="T70" fmla="*/ 250 w 471"/>
                <a:gd name="T71" fmla="*/ 0 h 1228"/>
                <a:gd name="T72" fmla="*/ 211 w 471"/>
                <a:gd name="T73" fmla="*/ 3 h 1228"/>
                <a:gd name="T74" fmla="*/ 174 w 471"/>
                <a:gd name="T75" fmla="*/ 16 h 1228"/>
                <a:gd name="T76" fmla="*/ 143 w 471"/>
                <a:gd name="T77" fmla="*/ 36 h 1228"/>
                <a:gd name="T78" fmla="*/ 119 w 471"/>
                <a:gd name="T79" fmla="*/ 65 h 12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471" h="1228">
                  <a:moveTo>
                    <a:pt x="111" y="83"/>
                  </a:moveTo>
                  <a:lnTo>
                    <a:pt x="108" y="88"/>
                  </a:lnTo>
                  <a:lnTo>
                    <a:pt x="103" y="102"/>
                  </a:lnTo>
                  <a:lnTo>
                    <a:pt x="95" y="125"/>
                  </a:lnTo>
                  <a:lnTo>
                    <a:pt x="84" y="154"/>
                  </a:lnTo>
                  <a:lnTo>
                    <a:pt x="71" y="192"/>
                  </a:lnTo>
                  <a:lnTo>
                    <a:pt x="58" y="233"/>
                  </a:lnTo>
                  <a:lnTo>
                    <a:pt x="46" y="279"/>
                  </a:lnTo>
                  <a:lnTo>
                    <a:pt x="33" y="329"/>
                  </a:lnTo>
                  <a:lnTo>
                    <a:pt x="21" y="383"/>
                  </a:lnTo>
                  <a:lnTo>
                    <a:pt x="11" y="437"/>
                  </a:lnTo>
                  <a:lnTo>
                    <a:pt x="4" y="491"/>
                  </a:lnTo>
                  <a:lnTo>
                    <a:pt x="0" y="547"/>
                  </a:lnTo>
                  <a:lnTo>
                    <a:pt x="0" y="600"/>
                  </a:lnTo>
                  <a:lnTo>
                    <a:pt x="4" y="652"/>
                  </a:lnTo>
                  <a:lnTo>
                    <a:pt x="14" y="700"/>
                  </a:lnTo>
                  <a:lnTo>
                    <a:pt x="30" y="745"/>
                  </a:lnTo>
                  <a:lnTo>
                    <a:pt x="60" y="823"/>
                  </a:lnTo>
                  <a:lnTo>
                    <a:pt x="80" y="887"/>
                  </a:lnTo>
                  <a:lnTo>
                    <a:pt x="89" y="940"/>
                  </a:lnTo>
                  <a:lnTo>
                    <a:pt x="89" y="982"/>
                  </a:lnTo>
                  <a:lnTo>
                    <a:pt x="84" y="1015"/>
                  </a:lnTo>
                  <a:lnTo>
                    <a:pt x="73" y="1039"/>
                  </a:lnTo>
                  <a:lnTo>
                    <a:pt x="59" y="1058"/>
                  </a:lnTo>
                  <a:lnTo>
                    <a:pt x="46" y="1071"/>
                  </a:lnTo>
                  <a:lnTo>
                    <a:pt x="32" y="1084"/>
                  </a:lnTo>
                  <a:lnTo>
                    <a:pt x="23" y="1096"/>
                  </a:lnTo>
                  <a:lnTo>
                    <a:pt x="19" y="1107"/>
                  </a:lnTo>
                  <a:lnTo>
                    <a:pt x="18" y="1118"/>
                  </a:lnTo>
                  <a:lnTo>
                    <a:pt x="21" y="1128"/>
                  </a:lnTo>
                  <a:lnTo>
                    <a:pt x="26" y="1137"/>
                  </a:lnTo>
                  <a:lnTo>
                    <a:pt x="36" y="1146"/>
                  </a:lnTo>
                  <a:lnTo>
                    <a:pt x="48" y="1154"/>
                  </a:lnTo>
                  <a:lnTo>
                    <a:pt x="62" y="1162"/>
                  </a:lnTo>
                  <a:lnTo>
                    <a:pt x="76" y="1168"/>
                  </a:lnTo>
                  <a:lnTo>
                    <a:pt x="94" y="1175"/>
                  </a:lnTo>
                  <a:lnTo>
                    <a:pt x="112" y="1181"/>
                  </a:lnTo>
                  <a:lnTo>
                    <a:pt x="131" y="1186"/>
                  </a:lnTo>
                  <a:lnTo>
                    <a:pt x="150" y="1192"/>
                  </a:lnTo>
                  <a:lnTo>
                    <a:pt x="169" y="1196"/>
                  </a:lnTo>
                  <a:lnTo>
                    <a:pt x="188" y="1200"/>
                  </a:lnTo>
                  <a:lnTo>
                    <a:pt x="209" y="1206"/>
                  </a:lnTo>
                  <a:lnTo>
                    <a:pt x="230" y="1211"/>
                  </a:lnTo>
                  <a:lnTo>
                    <a:pt x="252" y="1217"/>
                  </a:lnTo>
                  <a:lnTo>
                    <a:pt x="276" y="1223"/>
                  </a:lnTo>
                  <a:lnTo>
                    <a:pt x="299" y="1227"/>
                  </a:lnTo>
                  <a:lnTo>
                    <a:pt x="324" y="1228"/>
                  </a:lnTo>
                  <a:lnTo>
                    <a:pt x="347" y="1226"/>
                  </a:lnTo>
                  <a:lnTo>
                    <a:pt x="370" y="1219"/>
                  </a:lnTo>
                  <a:lnTo>
                    <a:pt x="391" y="1209"/>
                  </a:lnTo>
                  <a:lnTo>
                    <a:pt x="411" y="1192"/>
                  </a:lnTo>
                  <a:lnTo>
                    <a:pt x="428" y="1168"/>
                  </a:lnTo>
                  <a:lnTo>
                    <a:pt x="443" y="1136"/>
                  </a:lnTo>
                  <a:lnTo>
                    <a:pt x="456" y="1097"/>
                  </a:lnTo>
                  <a:lnTo>
                    <a:pt x="465" y="1047"/>
                  </a:lnTo>
                  <a:lnTo>
                    <a:pt x="470" y="987"/>
                  </a:lnTo>
                  <a:lnTo>
                    <a:pt x="471" y="917"/>
                  </a:lnTo>
                  <a:lnTo>
                    <a:pt x="469" y="765"/>
                  </a:lnTo>
                  <a:lnTo>
                    <a:pt x="466" y="619"/>
                  </a:lnTo>
                  <a:lnTo>
                    <a:pt x="461" y="482"/>
                  </a:lnTo>
                  <a:lnTo>
                    <a:pt x="455" y="358"/>
                  </a:lnTo>
                  <a:lnTo>
                    <a:pt x="445" y="249"/>
                  </a:lnTo>
                  <a:lnTo>
                    <a:pt x="431" y="160"/>
                  </a:lnTo>
                  <a:lnTo>
                    <a:pt x="410" y="92"/>
                  </a:lnTo>
                  <a:lnTo>
                    <a:pt x="384" y="50"/>
                  </a:lnTo>
                  <a:lnTo>
                    <a:pt x="368" y="37"/>
                  </a:lnTo>
                  <a:lnTo>
                    <a:pt x="351" y="25"/>
                  </a:lnTo>
                  <a:lnTo>
                    <a:pt x="331" y="16"/>
                  </a:lnTo>
                  <a:lnTo>
                    <a:pt x="312" y="9"/>
                  </a:lnTo>
                  <a:lnTo>
                    <a:pt x="292" y="4"/>
                  </a:lnTo>
                  <a:lnTo>
                    <a:pt x="272" y="1"/>
                  </a:lnTo>
                  <a:lnTo>
                    <a:pt x="250" y="0"/>
                  </a:lnTo>
                  <a:lnTo>
                    <a:pt x="230" y="1"/>
                  </a:lnTo>
                  <a:lnTo>
                    <a:pt x="211" y="3"/>
                  </a:lnTo>
                  <a:lnTo>
                    <a:pt x="192" y="8"/>
                  </a:lnTo>
                  <a:lnTo>
                    <a:pt x="174" y="16"/>
                  </a:lnTo>
                  <a:lnTo>
                    <a:pt x="158" y="25"/>
                  </a:lnTo>
                  <a:lnTo>
                    <a:pt x="143" y="36"/>
                  </a:lnTo>
                  <a:lnTo>
                    <a:pt x="130" y="50"/>
                  </a:lnTo>
                  <a:lnTo>
                    <a:pt x="119" y="65"/>
                  </a:lnTo>
                  <a:lnTo>
                    <a:pt x="111" y="83"/>
                  </a:lnTo>
                  <a:close/>
                </a:path>
              </a:pathLst>
            </a:custGeom>
            <a:solidFill>
              <a:srgbClr val="F2DDC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674" name="Freeform 162"/>
            <p:cNvSpPr>
              <a:spLocks noChangeArrowheads="1"/>
            </p:cNvSpPr>
            <p:nvPr/>
          </p:nvSpPr>
          <p:spPr bwMode="auto">
            <a:xfrm>
              <a:off x="311" y="789"/>
              <a:ext cx="100" cy="47"/>
            </a:xfrm>
            <a:custGeom>
              <a:avLst/>
              <a:gdLst>
                <a:gd name="T0" fmla="*/ 179 w 400"/>
                <a:gd name="T1" fmla="*/ 79 h 189"/>
                <a:gd name="T2" fmla="*/ 185 w 400"/>
                <a:gd name="T3" fmla="*/ 80 h 189"/>
                <a:gd name="T4" fmla="*/ 201 w 400"/>
                <a:gd name="T5" fmla="*/ 85 h 189"/>
                <a:gd name="T6" fmla="*/ 225 w 400"/>
                <a:gd name="T7" fmla="*/ 93 h 189"/>
                <a:gd name="T8" fmla="*/ 254 w 400"/>
                <a:gd name="T9" fmla="*/ 103 h 189"/>
                <a:gd name="T10" fmla="*/ 282 w 400"/>
                <a:gd name="T11" fmla="*/ 115 h 189"/>
                <a:gd name="T12" fmla="*/ 310 w 400"/>
                <a:gd name="T13" fmla="*/ 130 h 189"/>
                <a:gd name="T14" fmla="*/ 334 w 400"/>
                <a:gd name="T15" fmla="*/ 148 h 189"/>
                <a:gd name="T16" fmla="*/ 348 w 400"/>
                <a:gd name="T17" fmla="*/ 168 h 189"/>
                <a:gd name="T18" fmla="*/ 360 w 400"/>
                <a:gd name="T19" fmla="*/ 181 h 189"/>
                <a:gd name="T20" fmla="*/ 373 w 400"/>
                <a:gd name="T21" fmla="*/ 182 h 189"/>
                <a:gd name="T22" fmla="*/ 385 w 400"/>
                <a:gd name="T23" fmla="*/ 174 h 189"/>
                <a:gd name="T24" fmla="*/ 394 w 400"/>
                <a:gd name="T25" fmla="*/ 157 h 189"/>
                <a:gd name="T26" fmla="*/ 400 w 400"/>
                <a:gd name="T27" fmla="*/ 136 h 189"/>
                <a:gd name="T28" fmla="*/ 399 w 400"/>
                <a:gd name="T29" fmla="*/ 111 h 189"/>
                <a:gd name="T30" fmla="*/ 389 w 400"/>
                <a:gd name="T31" fmla="*/ 87 h 189"/>
                <a:gd name="T32" fmla="*/ 369 w 400"/>
                <a:gd name="T33" fmla="*/ 64 h 189"/>
                <a:gd name="T34" fmla="*/ 355 w 400"/>
                <a:gd name="T35" fmla="*/ 53 h 189"/>
                <a:gd name="T36" fmla="*/ 339 w 400"/>
                <a:gd name="T37" fmla="*/ 44 h 189"/>
                <a:gd name="T38" fmla="*/ 322 w 400"/>
                <a:gd name="T39" fmla="*/ 34 h 189"/>
                <a:gd name="T40" fmla="*/ 303 w 400"/>
                <a:gd name="T41" fmla="*/ 26 h 189"/>
                <a:gd name="T42" fmla="*/ 282 w 400"/>
                <a:gd name="T43" fmla="*/ 18 h 189"/>
                <a:gd name="T44" fmla="*/ 261 w 400"/>
                <a:gd name="T45" fmla="*/ 12 h 189"/>
                <a:gd name="T46" fmla="*/ 239 w 400"/>
                <a:gd name="T47" fmla="*/ 7 h 189"/>
                <a:gd name="T48" fmla="*/ 217 w 400"/>
                <a:gd name="T49" fmla="*/ 2 h 189"/>
                <a:gd name="T50" fmla="*/ 194 w 400"/>
                <a:gd name="T51" fmla="*/ 0 h 189"/>
                <a:gd name="T52" fmla="*/ 172 w 400"/>
                <a:gd name="T53" fmla="*/ 0 h 189"/>
                <a:gd name="T54" fmla="*/ 150 w 400"/>
                <a:gd name="T55" fmla="*/ 1 h 189"/>
                <a:gd name="T56" fmla="*/ 129 w 400"/>
                <a:gd name="T57" fmla="*/ 4 h 189"/>
                <a:gd name="T58" fmla="*/ 109 w 400"/>
                <a:gd name="T59" fmla="*/ 10 h 189"/>
                <a:gd name="T60" fmla="*/ 89 w 400"/>
                <a:gd name="T61" fmla="*/ 17 h 189"/>
                <a:gd name="T62" fmla="*/ 71 w 400"/>
                <a:gd name="T63" fmla="*/ 28 h 189"/>
                <a:gd name="T64" fmla="*/ 55 w 400"/>
                <a:gd name="T65" fmla="*/ 41 h 189"/>
                <a:gd name="T66" fmla="*/ 30 w 400"/>
                <a:gd name="T67" fmla="*/ 68 h 189"/>
                <a:gd name="T68" fmla="*/ 13 w 400"/>
                <a:gd name="T69" fmla="*/ 93 h 189"/>
                <a:gd name="T70" fmla="*/ 3 w 400"/>
                <a:gd name="T71" fmla="*/ 115 h 189"/>
                <a:gd name="T72" fmla="*/ 0 w 400"/>
                <a:gd name="T73" fmla="*/ 134 h 189"/>
                <a:gd name="T74" fmla="*/ 2 w 400"/>
                <a:gd name="T75" fmla="*/ 152 h 189"/>
                <a:gd name="T76" fmla="*/ 6 w 400"/>
                <a:gd name="T77" fmla="*/ 164 h 189"/>
                <a:gd name="T78" fmla="*/ 14 w 400"/>
                <a:gd name="T79" fmla="*/ 175 h 189"/>
                <a:gd name="T80" fmla="*/ 22 w 400"/>
                <a:gd name="T81" fmla="*/ 182 h 189"/>
                <a:gd name="T82" fmla="*/ 31 w 400"/>
                <a:gd name="T83" fmla="*/ 187 h 189"/>
                <a:gd name="T84" fmla="*/ 37 w 400"/>
                <a:gd name="T85" fmla="*/ 189 h 189"/>
                <a:gd name="T86" fmla="*/ 43 w 400"/>
                <a:gd name="T87" fmla="*/ 188 h 189"/>
                <a:gd name="T88" fmla="*/ 49 w 400"/>
                <a:gd name="T89" fmla="*/ 185 h 189"/>
                <a:gd name="T90" fmla="*/ 52 w 400"/>
                <a:gd name="T91" fmla="*/ 178 h 189"/>
                <a:gd name="T92" fmla="*/ 55 w 400"/>
                <a:gd name="T93" fmla="*/ 169 h 189"/>
                <a:gd name="T94" fmla="*/ 56 w 400"/>
                <a:gd name="T95" fmla="*/ 157 h 189"/>
                <a:gd name="T96" fmla="*/ 55 w 400"/>
                <a:gd name="T97" fmla="*/ 142 h 189"/>
                <a:gd name="T98" fmla="*/ 55 w 400"/>
                <a:gd name="T99" fmla="*/ 127 h 189"/>
                <a:gd name="T100" fmla="*/ 59 w 400"/>
                <a:gd name="T101" fmla="*/ 112 h 189"/>
                <a:gd name="T102" fmla="*/ 68 w 400"/>
                <a:gd name="T103" fmla="*/ 100 h 189"/>
                <a:gd name="T104" fmla="*/ 81 w 400"/>
                <a:gd name="T105" fmla="*/ 91 h 189"/>
                <a:gd name="T106" fmla="*/ 99 w 400"/>
                <a:gd name="T107" fmla="*/ 83 h 189"/>
                <a:gd name="T108" fmla="*/ 120 w 400"/>
                <a:gd name="T109" fmla="*/ 78 h 189"/>
                <a:gd name="T110" fmla="*/ 147 w 400"/>
                <a:gd name="T111" fmla="*/ 77 h 189"/>
                <a:gd name="T112" fmla="*/ 179 w 400"/>
                <a:gd name="T113" fmla="*/ 79 h 1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400" h="189">
                  <a:moveTo>
                    <a:pt x="179" y="79"/>
                  </a:moveTo>
                  <a:lnTo>
                    <a:pt x="185" y="80"/>
                  </a:lnTo>
                  <a:lnTo>
                    <a:pt x="201" y="85"/>
                  </a:lnTo>
                  <a:lnTo>
                    <a:pt x="225" y="93"/>
                  </a:lnTo>
                  <a:lnTo>
                    <a:pt x="254" y="103"/>
                  </a:lnTo>
                  <a:lnTo>
                    <a:pt x="282" y="115"/>
                  </a:lnTo>
                  <a:lnTo>
                    <a:pt x="310" y="130"/>
                  </a:lnTo>
                  <a:lnTo>
                    <a:pt x="334" y="148"/>
                  </a:lnTo>
                  <a:lnTo>
                    <a:pt x="348" y="168"/>
                  </a:lnTo>
                  <a:lnTo>
                    <a:pt x="360" y="181"/>
                  </a:lnTo>
                  <a:lnTo>
                    <a:pt x="373" y="182"/>
                  </a:lnTo>
                  <a:lnTo>
                    <a:pt x="385" y="174"/>
                  </a:lnTo>
                  <a:lnTo>
                    <a:pt x="394" y="157"/>
                  </a:lnTo>
                  <a:lnTo>
                    <a:pt x="400" y="136"/>
                  </a:lnTo>
                  <a:lnTo>
                    <a:pt x="399" y="111"/>
                  </a:lnTo>
                  <a:lnTo>
                    <a:pt x="389" y="87"/>
                  </a:lnTo>
                  <a:lnTo>
                    <a:pt x="369" y="64"/>
                  </a:lnTo>
                  <a:lnTo>
                    <a:pt x="355" y="53"/>
                  </a:lnTo>
                  <a:lnTo>
                    <a:pt x="339" y="44"/>
                  </a:lnTo>
                  <a:lnTo>
                    <a:pt x="322" y="34"/>
                  </a:lnTo>
                  <a:lnTo>
                    <a:pt x="303" y="26"/>
                  </a:lnTo>
                  <a:lnTo>
                    <a:pt x="282" y="18"/>
                  </a:lnTo>
                  <a:lnTo>
                    <a:pt x="261" y="12"/>
                  </a:lnTo>
                  <a:lnTo>
                    <a:pt x="239" y="7"/>
                  </a:lnTo>
                  <a:lnTo>
                    <a:pt x="217" y="2"/>
                  </a:lnTo>
                  <a:lnTo>
                    <a:pt x="194" y="0"/>
                  </a:lnTo>
                  <a:lnTo>
                    <a:pt x="172" y="0"/>
                  </a:lnTo>
                  <a:lnTo>
                    <a:pt x="150" y="1"/>
                  </a:lnTo>
                  <a:lnTo>
                    <a:pt x="129" y="4"/>
                  </a:lnTo>
                  <a:lnTo>
                    <a:pt x="109" y="10"/>
                  </a:lnTo>
                  <a:lnTo>
                    <a:pt x="89" y="17"/>
                  </a:lnTo>
                  <a:lnTo>
                    <a:pt x="71" y="28"/>
                  </a:lnTo>
                  <a:lnTo>
                    <a:pt x="55" y="41"/>
                  </a:lnTo>
                  <a:lnTo>
                    <a:pt x="30" y="68"/>
                  </a:lnTo>
                  <a:lnTo>
                    <a:pt x="13" y="93"/>
                  </a:lnTo>
                  <a:lnTo>
                    <a:pt x="3" y="115"/>
                  </a:lnTo>
                  <a:lnTo>
                    <a:pt x="0" y="134"/>
                  </a:lnTo>
                  <a:lnTo>
                    <a:pt x="2" y="152"/>
                  </a:lnTo>
                  <a:lnTo>
                    <a:pt x="6" y="164"/>
                  </a:lnTo>
                  <a:lnTo>
                    <a:pt x="14" y="175"/>
                  </a:lnTo>
                  <a:lnTo>
                    <a:pt x="22" y="182"/>
                  </a:lnTo>
                  <a:lnTo>
                    <a:pt x="31" y="187"/>
                  </a:lnTo>
                  <a:lnTo>
                    <a:pt x="37" y="189"/>
                  </a:lnTo>
                  <a:lnTo>
                    <a:pt x="43" y="188"/>
                  </a:lnTo>
                  <a:lnTo>
                    <a:pt x="49" y="185"/>
                  </a:lnTo>
                  <a:lnTo>
                    <a:pt x="52" y="178"/>
                  </a:lnTo>
                  <a:lnTo>
                    <a:pt x="55" y="169"/>
                  </a:lnTo>
                  <a:lnTo>
                    <a:pt x="56" y="157"/>
                  </a:lnTo>
                  <a:lnTo>
                    <a:pt x="55" y="142"/>
                  </a:lnTo>
                  <a:lnTo>
                    <a:pt x="55" y="127"/>
                  </a:lnTo>
                  <a:lnTo>
                    <a:pt x="59" y="112"/>
                  </a:lnTo>
                  <a:lnTo>
                    <a:pt x="68" y="100"/>
                  </a:lnTo>
                  <a:lnTo>
                    <a:pt x="81" y="91"/>
                  </a:lnTo>
                  <a:lnTo>
                    <a:pt x="99" y="83"/>
                  </a:lnTo>
                  <a:lnTo>
                    <a:pt x="120" y="78"/>
                  </a:lnTo>
                  <a:lnTo>
                    <a:pt x="147" y="77"/>
                  </a:lnTo>
                  <a:lnTo>
                    <a:pt x="179" y="79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675" name="Freeform 163"/>
            <p:cNvSpPr>
              <a:spLocks noChangeArrowheads="1"/>
            </p:cNvSpPr>
            <p:nvPr/>
          </p:nvSpPr>
          <p:spPr bwMode="auto">
            <a:xfrm>
              <a:off x="312" y="790"/>
              <a:ext cx="97" cy="44"/>
            </a:xfrm>
            <a:custGeom>
              <a:avLst/>
              <a:gdLst>
                <a:gd name="T0" fmla="*/ 49 w 388"/>
                <a:gd name="T1" fmla="*/ 113 h 175"/>
                <a:gd name="T2" fmla="*/ 65 w 388"/>
                <a:gd name="T3" fmla="*/ 86 h 175"/>
                <a:gd name="T4" fmla="*/ 97 w 388"/>
                <a:gd name="T5" fmla="*/ 68 h 175"/>
                <a:gd name="T6" fmla="*/ 146 w 388"/>
                <a:gd name="T7" fmla="*/ 63 h 175"/>
                <a:gd name="T8" fmla="*/ 189 w 388"/>
                <a:gd name="T9" fmla="*/ 72 h 175"/>
                <a:gd name="T10" fmla="*/ 231 w 388"/>
                <a:gd name="T11" fmla="*/ 86 h 175"/>
                <a:gd name="T12" fmla="*/ 286 w 388"/>
                <a:gd name="T13" fmla="*/ 107 h 175"/>
                <a:gd name="T14" fmla="*/ 331 w 388"/>
                <a:gd name="T15" fmla="*/ 136 h 175"/>
                <a:gd name="T16" fmla="*/ 351 w 388"/>
                <a:gd name="T17" fmla="*/ 163 h 175"/>
                <a:gd name="T18" fmla="*/ 365 w 388"/>
                <a:gd name="T19" fmla="*/ 169 h 175"/>
                <a:gd name="T20" fmla="*/ 377 w 388"/>
                <a:gd name="T21" fmla="*/ 162 h 175"/>
                <a:gd name="T22" fmla="*/ 386 w 388"/>
                <a:gd name="T23" fmla="*/ 143 h 175"/>
                <a:gd name="T24" fmla="*/ 388 w 388"/>
                <a:gd name="T25" fmla="*/ 123 h 175"/>
                <a:gd name="T26" fmla="*/ 386 w 388"/>
                <a:gd name="T27" fmla="*/ 104 h 175"/>
                <a:gd name="T28" fmla="*/ 379 w 388"/>
                <a:gd name="T29" fmla="*/ 86 h 175"/>
                <a:gd name="T30" fmla="*/ 365 w 388"/>
                <a:gd name="T31" fmla="*/ 67 h 175"/>
                <a:gd name="T32" fmla="*/ 341 w 388"/>
                <a:gd name="T33" fmla="*/ 47 h 175"/>
                <a:gd name="T34" fmla="*/ 306 w 388"/>
                <a:gd name="T35" fmla="*/ 28 h 175"/>
                <a:gd name="T36" fmla="*/ 265 w 388"/>
                <a:gd name="T37" fmla="*/ 12 h 175"/>
                <a:gd name="T38" fmla="*/ 221 w 388"/>
                <a:gd name="T39" fmla="*/ 3 h 175"/>
                <a:gd name="T40" fmla="*/ 178 w 388"/>
                <a:gd name="T41" fmla="*/ 0 h 175"/>
                <a:gd name="T42" fmla="*/ 139 w 388"/>
                <a:gd name="T43" fmla="*/ 3 h 175"/>
                <a:gd name="T44" fmla="*/ 102 w 388"/>
                <a:gd name="T45" fmla="*/ 11 h 175"/>
                <a:gd name="T46" fmla="*/ 69 w 388"/>
                <a:gd name="T47" fmla="*/ 27 h 175"/>
                <a:gd name="T48" fmla="*/ 47 w 388"/>
                <a:gd name="T49" fmla="*/ 45 h 175"/>
                <a:gd name="T50" fmla="*/ 33 w 388"/>
                <a:gd name="T51" fmla="*/ 61 h 175"/>
                <a:gd name="T52" fmla="*/ 21 w 388"/>
                <a:gd name="T53" fmla="*/ 76 h 175"/>
                <a:gd name="T54" fmla="*/ 12 w 388"/>
                <a:gd name="T55" fmla="*/ 91 h 175"/>
                <a:gd name="T56" fmla="*/ 2 w 388"/>
                <a:gd name="T57" fmla="*/ 114 h 175"/>
                <a:gd name="T58" fmla="*/ 1 w 388"/>
                <a:gd name="T59" fmla="*/ 139 h 175"/>
                <a:gd name="T60" fmla="*/ 5 w 388"/>
                <a:gd name="T61" fmla="*/ 154 h 175"/>
                <a:gd name="T62" fmla="*/ 14 w 388"/>
                <a:gd name="T63" fmla="*/ 167 h 175"/>
                <a:gd name="T64" fmla="*/ 32 w 388"/>
                <a:gd name="T65" fmla="*/ 175 h 175"/>
                <a:gd name="T66" fmla="*/ 46 w 388"/>
                <a:gd name="T67" fmla="*/ 153 h 1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388" h="175">
                  <a:moveTo>
                    <a:pt x="47" y="127"/>
                  </a:moveTo>
                  <a:lnTo>
                    <a:pt x="49" y="113"/>
                  </a:lnTo>
                  <a:lnTo>
                    <a:pt x="55" y="99"/>
                  </a:lnTo>
                  <a:lnTo>
                    <a:pt x="65" y="86"/>
                  </a:lnTo>
                  <a:lnTo>
                    <a:pt x="79" y="75"/>
                  </a:lnTo>
                  <a:lnTo>
                    <a:pt x="97" y="68"/>
                  </a:lnTo>
                  <a:lnTo>
                    <a:pt x="119" y="63"/>
                  </a:lnTo>
                  <a:lnTo>
                    <a:pt x="146" y="63"/>
                  </a:lnTo>
                  <a:lnTo>
                    <a:pt x="176" y="69"/>
                  </a:lnTo>
                  <a:lnTo>
                    <a:pt x="189" y="72"/>
                  </a:lnTo>
                  <a:lnTo>
                    <a:pt x="208" y="77"/>
                  </a:lnTo>
                  <a:lnTo>
                    <a:pt x="231" y="86"/>
                  </a:lnTo>
                  <a:lnTo>
                    <a:pt x="259" y="95"/>
                  </a:lnTo>
                  <a:lnTo>
                    <a:pt x="286" y="107"/>
                  </a:lnTo>
                  <a:lnTo>
                    <a:pt x="310" y="121"/>
                  </a:lnTo>
                  <a:lnTo>
                    <a:pt x="331" y="136"/>
                  </a:lnTo>
                  <a:lnTo>
                    <a:pt x="344" y="153"/>
                  </a:lnTo>
                  <a:lnTo>
                    <a:pt x="351" y="163"/>
                  </a:lnTo>
                  <a:lnTo>
                    <a:pt x="357" y="167"/>
                  </a:lnTo>
                  <a:lnTo>
                    <a:pt x="365" y="169"/>
                  </a:lnTo>
                  <a:lnTo>
                    <a:pt x="371" y="167"/>
                  </a:lnTo>
                  <a:lnTo>
                    <a:pt x="377" y="162"/>
                  </a:lnTo>
                  <a:lnTo>
                    <a:pt x="383" y="154"/>
                  </a:lnTo>
                  <a:lnTo>
                    <a:pt x="386" y="143"/>
                  </a:lnTo>
                  <a:lnTo>
                    <a:pt x="388" y="132"/>
                  </a:lnTo>
                  <a:lnTo>
                    <a:pt x="388" y="123"/>
                  </a:lnTo>
                  <a:lnTo>
                    <a:pt x="388" y="114"/>
                  </a:lnTo>
                  <a:lnTo>
                    <a:pt x="386" y="104"/>
                  </a:lnTo>
                  <a:lnTo>
                    <a:pt x="383" y="94"/>
                  </a:lnTo>
                  <a:lnTo>
                    <a:pt x="379" y="86"/>
                  </a:lnTo>
                  <a:lnTo>
                    <a:pt x="372" y="76"/>
                  </a:lnTo>
                  <a:lnTo>
                    <a:pt x="365" y="67"/>
                  </a:lnTo>
                  <a:lnTo>
                    <a:pt x="355" y="58"/>
                  </a:lnTo>
                  <a:lnTo>
                    <a:pt x="341" y="47"/>
                  </a:lnTo>
                  <a:lnTo>
                    <a:pt x="324" y="38"/>
                  </a:lnTo>
                  <a:lnTo>
                    <a:pt x="306" y="28"/>
                  </a:lnTo>
                  <a:lnTo>
                    <a:pt x="287" y="20"/>
                  </a:lnTo>
                  <a:lnTo>
                    <a:pt x="265" y="12"/>
                  </a:lnTo>
                  <a:lnTo>
                    <a:pt x="243" y="7"/>
                  </a:lnTo>
                  <a:lnTo>
                    <a:pt x="221" y="3"/>
                  </a:lnTo>
                  <a:lnTo>
                    <a:pt x="198" y="1"/>
                  </a:lnTo>
                  <a:lnTo>
                    <a:pt x="178" y="0"/>
                  </a:lnTo>
                  <a:lnTo>
                    <a:pt x="158" y="1"/>
                  </a:lnTo>
                  <a:lnTo>
                    <a:pt x="139" y="3"/>
                  </a:lnTo>
                  <a:lnTo>
                    <a:pt x="119" y="6"/>
                  </a:lnTo>
                  <a:lnTo>
                    <a:pt x="102" y="11"/>
                  </a:lnTo>
                  <a:lnTo>
                    <a:pt x="85" y="19"/>
                  </a:lnTo>
                  <a:lnTo>
                    <a:pt x="69" y="27"/>
                  </a:lnTo>
                  <a:lnTo>
                    <a:pt x="55" y="38"/>
                  </a:lnTo>
                  <a:lnTo>
                    <a:pt x="47" y="45"/>
                  </a:lnTo>
                  <a:lnTo>
                    <a:pt x="39" y="54"/>
                  </a:lnTo>
                  <a:lnTo>
                    <a:pt x="33" y="61"/>
                  </a:lnTo>
                  <a:lnTo>
                    <a:pt x="27" y="69"/>
                  </a:lnTo>
                  <a:lnTo>
                    <a:pt x="21" y="76"/>
                  </a:lnTo>
                  <a:lnTo>
                    <a:pt x="16" y="84"/>
                  </a:lnTo>
                  <a:lnTo>
                    <a:pt x="12" y="91"/>
                  </a:lnTo>
                  <a:lnTo>
                    <a:pt x="8" y="99"/>
                  </a:lnTo>
                  <a:lnTo>
                    <a:pt x="2" y="114"/>
                  </a:lnTo>
                  <a:lnTo>
                    <a:pt x="0" y="127"/>
                  </a:lnTo>
                  <a:lnTo>
                    <a:pt x="1" y="139"/>
                  </a:lnTo>
                  <a:lnTo>
                    <a:pt x="3" y="148"/>
                  </a:lnTo>
                  <a:lnTo>
                    <a:pt x="5" y="154"/>
                  </a:lnTo>
                  <a:lnTo>
                    <a:pt x="10" y="160"/>
                  </a:lnTo>
                  <a:lnTo>
                    <a:pt x="14" y="167"/>
                  </a:lnTo>
                  <a:lnTo>
                    <a:pt x="19" y="171"/>
                  </a:lnTo>
                  <a:lnTo>
                    <a:pt x="32" y="175"/>
                  </a:lnTo>
                  <a:lnTo>
                    <a:pt x="40" y="169"/>
                  </a:lnTo>
                  <a:lnTo>
                    <a:pt x="46" y="153"/>
                  </a:lnTo>
                  <a:lnTo>
                    <a:pt x="47" y="127"/>
                  </a:lnTo>
                  <a:close/>
                </a:path>
              </a:pathLst>
            </a:custGeom>
            <a:solidFill>
              <a:srgbClr val="D1BAB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676" name="Freeform 164"/>
            <p:cNvSpPr>
              <a:spLocks noChangeArrowheads="1"/>
            </p:cNvSpPr>
            <p:nvPr/>
          </p:nvSpPr>
          <p:spPr bwMode="auto">
            <a:xfrm>
              <a:off x="314" y="791"/>
              <a:ext cx="94" cy="41"/>
            </a:xfrm>
            <a:custGeom>
              <a:avLst/>
              <a:gdLst>
                <a:gd name="T0" fmla="*/ 41 w 378"/>
                <a:gd name="T1" fmla="*/ 99 h 161"/>
                <a:gd name="T2" fmla="*/ 60 w 378"/>
                <a:gd name="T3" fmla="*/ 73 h 161"/>
                <a:gd name="T4" fmla="*/ 94 w 378"/>
                <a:gd name="T5" fmla="*/ 56 h 161"/>
                <a:gd name="T6" fmla="*/ 143 w 378"/>
                <a:gd name="T7" fmla="*/ 53 h 161"/>
                <a:gd name="T8" fmla="*/ 191 w 378"/>
                <a:gd name="T9" fmla="*/ 64 h 161"/>
                <a:gd name="T10" fmla="*/ 237 w 378"/>
                <a:gd name="T11" fmla="*/ 78 h 161"/>
                <a:gd name="T12" fmla="*/ 287 w 378"/>
                <a:gd name="T13" fmla="*/ 99 h 161"/>
                <a:gd name="T14" fmla="*/ 327 w 378"/>
                <a:gd name="T15" fmla="*/ 125 h 161"/>
                <a:gd name="T16" fmla="*/ 345 w 378"/>
                <a:gd name="T17" fmla="*/ 147 h 161"/>
                <a:gd name="T18" fmla="*/ 359 w 378"/>
                <a:gd name="T19" fmla="*/ 153 h 161"/>
                <a:gd name="T20" fmla="*/ 370 w 378"/>
                <a:gd name="T21" fmla="*/ 148 h 161"/>
                <a:gd name="T22" fmla="*/ 378 w 378"/>
                <a:gd name="T23" fmla="*/ 131 h 161"/>
                <a:gd name="T24" fmla="*/ 377 w 378"/>
                <a:gd name="T25" fmla="*/ 111 h 161"/>
                <a:gd name="T26" fmla="*/ 371 w 378"/>
                <a:gd name="T27" fmla="*/ 94 h 161"/>
                <a:gd name="T28" fmla="*/ 363 w 378"/>
                <a:gd name="T29" fmla="*/ 77 h 161"/>
                <a:gd name="T30" fmla="*/ 349 w 378"/>
                <a:gd name="T31" fmla="*/ 60 h 161"/>
                <a:gd name="T32" fmla="*/ 327 w 378"/>
                <a:gd name="T33" fmla="*/ 41 h 161"/>
                <a:gd name="T34" fmla="*/ 294 w 378"/>
                <a:gd name="T35" fmla="*/ 23 h 161"/>
                <a:gd name="T36" fmla="*/ 255 w 378"/>
                <a:gd name="T37" fmla="*/ 9 h 161"/>
                <a:gd name="T38" fmla="*/ 213 w 378"/>
                <a:gd name="T39" fmla="*/ 1 h 161"/>
                <a:gd name="T40" fmla="*/ 171 w 378"/>
                <a:gd name="T41" fmla="*/ 0 h 161"/>
                <a:gd name="T42" fmla="*/ 133 w 378"/>
                <a:gd name="T43" fmla="*/ 3 h 161"/>
                <a:gd name="T44" fmla="*/ 98 w 378"/>
                <a:gd name="T45" fmla="*/ 12 h 161"/>
                <a:gd name="T46" fmla="*/ 69 w 378"/>
                <a:gd name="T47" fmla="*/ 24 h 161"/>
                <a:gd name="T48" fmla="*/ 48 w 378"/>
                <a:gd name="T49" fmla="*/ 40 h 161"/>
                <a:gd name="T50" fmla="*/ 34 w 378"/>
                <a:gd name="T51" fmla="*/ 54 h 161"/>
                <a:gd name="T52" fmla="*/ 24 w 378"/>
                <a:gd name="T53" fmla="*/ 68 h 161"/>
                <a:gd name="T54" fmla="*/ 14 w 378"/>
                <a:gd name="T55" fmla="*/ 82 h 161"/>
                <a:gd name="T56" fmla="*/ 4 w 378"/>
                <a:gd name="T57" fmla="*/ 103 h 161"/>
                <a:gd name="T58" fmla="*/ 0 w 378"/>
                <a:gd name="T59" fmla="*/ 128 h 161"/>
                <a:gd name="T60" fmla="*/ 4 w 378"/>
                <a:gd name="T61" fmla="*/ 141 h 161"/>
                <a:gd name="T62" fmla="*/ 9 w 378"/>
                <a:gd name="T63" fmla="*/ 154 h 161"/>
                <a:gd name="T64" fmla="*/ 26 w 378"/>
                <a:gd name="T65" fmla="*/ 161 h 161"/>
                <a:gd name="T66" fmla="*/ 34 w 378"/>
                <a:gd name="T67" fmla="*/ 135 h 1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378" h="161">
                  <a:moveTo>
                    <a:pt x="38" y="112"/>
                  </a:moveTo>
                  <a:lnTo>
                    <a:pt x="41" y="99"/>
                  </a:lnTo>
                  <a:lnTo>
                    <a:pt x="48" y="85"/>
                  </a:lnTo>
                  <a:lnTo>
                    <a:pt x="60" y="73"/>
                  </a:lnTo>
                  <a:lnTo>
                    <a:pt x="75" y="64"/>
                  </a:lnTo>
                  <a:lnTo>
                    <a:pt x="94" y="56"/>
                  </a:lnTo>
                  <a:lnTo>
                    <a:pt x="117" y="53"/>
                  </a:lnTo>
                  <a:lnTo>
                    <a:pt x="143" y="53"/>
                  </a:lnTo>
                  <a:lnTo>
                    <a:pt x="173" y="58"/>
                  </a:lnTo>
                  <a:lnTo>
                    <a:pt x="191" y="64"/>
                  </a:lnTo>
                  <a:lnTo>
                    <a:pt x="213" y="70"/>
                  </a:lnTo>
                  <a:lnTo>
                    <a:pt x="237" y="78"/>
                  </a:lnTo>
                  <a:lnTo>
                    <a:pt x="263" y="87"/>
                  </a:lnTo>
                  <a:lnTo>
                    <a:pt x="287" y="99"/>
                  </a:lnTo>
                  <a:lnTo>
                    <a:pt x="310" y="111"/>
                  </a:lnTo>
                  <a:lnTo>
                    <a:pt x="327" y="125"/>
                  </a:lnTo>
                  <a:lnTo>
                    <a:pt x="338" y="138"/>
                  </a:lnTo>
                  <a:lnTo>
                    <a:pt x="345" y="147"/>
                  </a:lnTo>
                  <a:lnTo>
                    <a:pt x="351" y="152"/>
                  </a:lnTo>
                  <a:lnTo>
                    <a:pt x="359" y="153"/>
                  </a:lnTo>
                  <a:lnTo>
                    <a:pt x="365" y="152"/>
                  </a:lnTo>
                  <a:lnTo>
                    <a:pt x="370" y="148"/>
                  </a:lnTo>
                  <a:lnTo>
                    <a:pt x="375" y="141"/>
                  </a:lnTo>
                  <a:lnTo>
                    <a:pt x="378" y="131"/>
                  </a:lnTo>
                  <a:lnTo>
                    <a:pt x="378" y="118"/>
                  </a:lnTo>
                  <a:lnTo>
                    <a:pt x="377" y="111"/>
                  </a:lnTo>
                  <a:lnTo>
                    <a:pt x="375" y="102"/>
                  </a:lnTo>
                  <a:lnTo>
                    <a:pt x="371" y="94"/>
                  </a:lnTo>
                  <a:lnTo>
                    <a:pt x="368" y="85"/>
                  </a:lnTo>
                  <a:lnTo>
                    <a:pt x="363" y="77"/>
                  </a:lnTo>
                  <a:lnTo>
                    <a:pt x="357" y="68"/>
                  </a:lnTo>
                  <a:lnTo>
                    <a:pt x="349" y="60"/>
                  </a:lnTo>
                  <a:lnTo>
                    <a:pt x="341" y="52"/>
                  </a:lnTo>
                  <a:lnTo>
                    <a:pt x="327" y="41"/>
                  </a:lnTo>
                  <a:lnTo>
                    <a:pt x="311" y="32"/>
                  </a:lnTo>
                  <a:lnTo>
                    <a:pt x="294" y="23"/>
                  </a:lnTo>
                  <a:lnTo>
                    <a:pt x="274" y="16"/>
                  </a:lnTo>
                  <a:lnTo>
                    <a:pt x="255" y="9"/>
                  </a:lnTo>
                  <a:lnTo>
                    <a:pt x="234" y="4"/>
                  </a:lnTo>
                  <a:lnTo>
                    <a:pt x="213" y="1"/>
                  </a:lnTo>
                  <a:lnTo>
                    <a:pt x="191" y="0"/>
                  </a:lnTo>
                  <a:lnTo>
                    <a:pt x="171" y="0"/>
                  </a:lnTo>
                  <a:lnTo>
                    <a:pt x="152" y="1"/>
                  </a:lnTo>
                  <a:lnTo>
                    <a:pt x="133" y="3"/>
                  </a:lnTo>
                  <a:lnTo>
                    <a:pt x="116" y="6"/>
                  </a:lnTo>
                  <a:lnTo>
                    <a:pt x="98" y="12"/>
                  </a:lnTo>
                  <a:lnTo>
                    <a:pt x="84" y="17"/>
                  </a:lnTo>
                  <a:lnTo>
                    <a:pt x="69" y="24"/>
                  </a:lnTo>
                  <a:lnTo>
                    <a:pt x="56" y="34"/>
                  </a:lnTo>
                  <a:lnTo>
                    <a:pt x="48" y="40"/>
                  </a:lnTo>
                  <a:lnTo>
                    <a:pt x="41" y="48"/>
                  </a:lnTo>
                  <a:lnTo>
                    <a:pt x="34" y="54"/>
                  </a:lnTo>
                  <a:lnTo>
                    <a:pt x="29" y="61"/>
                  </a:lnTo>
                  <a:lnTo>
                    <a:pt x="24" y="68"/>
                  </a:lnTo>
                  <a:lnTo>
                    <a:pt x="18" y="74"/>
                  </a:lnTo>
                  <a:lnTo>
                    <a:pt x="14" y="82"/>
                  </a:lnTo>
                  <a:lnTo>
                    <a:pt x="10" y="88"/>
                  </a:lnTo>
                  <a:lnTo>
                    <a:pt x="4" y="103"/>
                  </a:lnTo>
                  <a:lnTo>
                    <a:pt x="0" y="117"/>
                  </a:lnTo>
                  <a:lnTo>
                    <a:pt x="0" y="128"/>
                  </a:lnTo>
                  <a:lnTo>
                    <a:pt x="1" y="135"/>
                  </a:lnTo>
                  <a:lnTo>
                    <a:pt x="4" y="141"/>
                  </a:lnTo>
                  <a:lnTo>
                    <a:pt x="6" y="147"/>
                  </a:lnTo>
                  <a:lnTo>
                    <a:pt x="9" y="154"/>
                  </a:lnTo>
                  <a:lnTo>
                    <a:pt x="15" y="160"/>
                  </a:lnTo>
                  <a:lnTo>
                    <a:pt x="26" y="161"/>
                  </a:lnTo>
                  <a:lnTo>
                    <a:pt x="31" y="152"/>
                  </a:lnTo>
                  <a:lnTo>
                    <a:pt x="34" y="135"/>
                  </a:lnTo>
                  <a:lnTo>
                    <a:pt x="38" y="112"/>
                  </a:lnTo>
                  <a:close/>
                </a:path>
              </a:pathLst>
            </a:custGeom>
            <a:solidFill>
              <a:srgbClr val="A0726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677" name="Freeform 165"/>
            <p:cNvSpPr>
              <a:spLocks noChangeArrowheads="1"/>
            </p:cNvSpPr>
            <p:nvPr/>
          </p:nvSpPr>
          <p:spPr bwMode="auto">
            <a:xfrm>
              <a:off x="315" y="792"/>
              <a:ext cx="92" cy="38"/>
            </a:xfrm>
            <a:custGeom>
              <a:avLst/>
              <a:gdLst>
                <a:gd name="T0" fmla="*/ 35 w 370"/>
                <a:gd name="T1" fmla="*/ 86 h 150"/>
                <a:gd name="T2" fmla="*/ 56 w 370"/>
                <a:gd name="T3" fmla="*/ 63 h 150"/>
                <a:gd name="T4" fmla="*/ 91 w 370"/>
                <a:gd name="T5" fmla="*/ 47 h 150"/>
                <a:gd name="T6" fmla="*/ 140 w 370"/>
                <a:gd name="T7" fmla="*/ 44 h 150"/>
                <a:gd name="T8" fmla="*/ 194 w 370"/>
                <a:gd name="T9" fmla="*/ 57 h 150"/>
                <a:gd name="T10" fmla="*/ 244 w 370"/>
                <a:gd name="T11" fmla="*/ 74 h 150"/>
                <a:gd name="T12" fmla="*/ 290 w 370"/>
                <a:gd name="T13" fmla="*/ 93 h 150"/>
                <a:gd name="T14" fmla="*/ 325 w 370"/>
                <a:gd name="T15" fmla="*/ 114 h 150"/>
                <a:gd name="T16" fmla="*/ 341 w 370"/>
                <a:gd name="T17" fmla="*/ 133 h 150"/>
                <a:gd name="T18" fmla="*/ 354 w 370"/>
                <a:gd name="T19" fmla="*/ 141 h 150"/>
                <a:gd name="T20" fmla="*/ 364 w 370"/>
                <a:gd name="T21" fmla="*/ 135 h 150"/>
                <a:gd name="T22" fmla="*/ 370 w 370"/>
                <a:gd name="T23" fmla="*/ 119 h 150"/>
                <a:gd name="T24" fmla="*/ 365 w 370"/>
                <a:gd name="T25" fmla="*/ 99 h 150"/>
                <a:gd name="T26" fmla="*/ 359 w 370"/>
                <a:gd name="T27" fmla="*/ 85 h 150"/>
                <a:gd name="T28" fmla="*/ 349 w 370"/>
                <a:gd name="T29" fmla="*/ 69 h 150"/>
                <a:gd name="T30" fmla="*/ 336 w 370"/>
                <a:gd name="T31" fmla="*/ 55 h 150"/>
                <a:gd name="T32" fmla="*/ 313 w 370"/>
                <a:gd name="T33" fmla="*/ 38 h 150"/>
                <a:gd name="T34" fmla="*/ 282 w 370"/>
                <a:gd name="T35" fmla="*/ 20 h 150"/>
                <a:gd name="T36" fmla="*/ 246 w 370"/>
                <a:gd name="T37" fmla="*/ 7 h 150"/>
                <a:gd name="T38" fmla="*/ 206 w 370"/>
                <a:gd name="T39" fmla="*/ 0 h 150"/>
                <a:gd name="T40" fmla="*/ 166 w 370"/>
                <a:gd name="T41" fmla="*/ 1 h 150"/>
                <a:gd name="T42" fmla="*/ 129 w 370"/>
                <a:gd name="T43" fmla="*/ 5 h 150"/>
                <a:gd name="T44" fmla="*/ 97 w 370"/>
                <a:gd name="T45" fmla="*/ 13 h 150"/>
                <a:gd name="T46" fmla="*/ 69 w 370"/>
                <a:gd name="T47" fmla="*/ 25 h 150"/>
                <a:gd name="T48" fmla="*/ 50 w 370"/>
                <a:gd name="T49" fmla="*/ 38 h 150"/>
                <a:gd name="T50" fmla="*/ 38 w 370"/>
                <a:gd name="T51" fmla="*/ 49 h 150"/>
                <a:gd name="T52" fmla="*/ 26 w 370"/>
                <a:gd name="T53" fmla="*/ 61 h 150"/>
                <a:gd name="T54" fmla="*/ 17 w 370"/>
                <a:gd name="T55" fmla="*/ 74 h 150"/>
                <a:gd name="T56" fmla="*/ 5 w 370"/>
                <a:gd name="T57" fmla="*/ 96 h 150"/>
                <a:gd name="T58" fmla="*/ 0 w 370"/>
                <a:gd name="T59" fmla="*/ 119 h 150"/>
                <a:gd name="T60" fmla="*/ 2 w 370"/>
                <a:gd name="T61" fmla="*/ 129 h 150"/>
                <a:gd name="T62" fmla="*/ 7 w 370"/>
                <a:gd name="T63" fmla="*/ 145 h 150"/>
                <a:gd name="T64" fmla="*/ 21 w 370"/>
                <a:gd name="T65" fmla="*/ 150 h 150"/>
                <a:gd name="T66" fmla="*/ 24 w 370"/>
                <a:gd name="T67" fmla="*/ 120 h 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370" h="150">
                  <a:moveTo>
                    <a:pt x="29" y="98"/>
                  </a:moveTo>
                  <a:lnTo>
                    <a:pt x="35" y="86"/>
                  </a:lnTo>
                  <a:lnTo>
                    <a:pt x="43" y="74"/>
                  </a:lnTo>
                  <a:lnTo>
                    <a:pt x="56" y="63"/>
                  </a:lnTo>
                  <a:lnTo>
                    <a:pt x="72" y="53"/>
                  </a:lnTo>
                  <a:lnTo>
                    <a:pt x="91" y="47"/>
                  </a:lnTo>
                  <a:lnTo>
                    <a:pt x="115" y="44"/>
                  </a:lnTo>
                  <a:lnTo>
                    <a:pt x="140" y="44"/>
                  </a:lnTo>
                  <a:lnTo>
                    <a:pt x="170" y="50"/>
                  </a:lnTo>
                  <a:lnTo>
                    <a:pt x="194" y="57"/>
                  </a:lnTo>
                  <a:lnTo>
                    <a:pt x="219" y="65"/>
                  </a:lnTo>
                  <a:lnTo>
                    <a:pt x="244" y="74"/>
                  </a:lnTo>
                  <a:lnTo>
                    <a:pt x="268" y="83"/>
                  </a:lnTo>
                  <a:lnTo>
                    <a:pt x="290" y="93"/>
                  </a:lnTo>
                  <a:lnTo>
                    <a:pt x="309" y="103"/>
                  </a:lnTo>
                  <a:lnTo>
                    <a:pt x="325" y="114"/>
                  </a:lnTo>
                  <a:lnTo>
                    <a:pt x="334" y="126"/>
                  </a:lnTo>
                  <a:lnTo>
                    <a:pt x="341" y="133"/>
                  </a:lnTo>
                  <a:lnTo>
                    <a:pt x="347" y="139"/>
                  </a:lnTo>
                  <a:lnTo>
                    <a:pt x="354" y="141"/>
                  </a:lnTo>
                  <a:lnTo>
                    <a:pt x="360" y="140"/>
                  </a:lnTo>
                  <a:lnTo>
                    <a:pt x="364" y="135"/>
                  </a:lnTo>
                  <a:lnTo>
                    <a:pt x="369" y="129"/>
                  </a:lnTo>
                  <a:lnTo>
                    <a:pt x="370" y="119"/>
                  </a:lnTo>
                  <a:lnTo>
                    <a:pt x="368" y="107"/>
                  </a:lnTo>
                  <a:lnTo>
                    <a:pt x="365" y="99"/>
                  </a:lnTo>
                  <a:lnTo>
                    <a:pt x="362" y="93"/>
                  </a:lnTo>
                  <a:lnTo>
                    <a:pt x="359" y="85"/>
                  </a:lnTo>
                  <a:lnTo>
                    <a:pt x="355" y="77"/>
                  </a:lnTo>
                  <a:lnTo>
                    <a:pt x="349" y="69"/>
                  </a:lnTo>
                  <a:lnTo>
                    <a:pt x="343" y="62"/>
                  </a:lnTo>
                  <a:lnTo>
                    <a:pt x="336" y="55"/>
                  </a:lnTo>
                  <a:lnTo>
                    <a:pt x="327" y="48"/>
                  </a:lnTo>
                  <a:lnTo>
                    <a:pt x="313" y="38"/>
                  </a:lnTo>
                  <a:lnTo>
                    <a:pt x="298" y="29"/>
                  </a:lnTo>
                  <a:lnTo>
                    <a:pt x="282" y="20"/>
                  </a:lnTo>
                  <a:lnTo>
                    <a:pt x="264" y="13"/>
                  </a:lnTo>
                  <a:lnTo>
                    <a:pt x="246" y="7"/>
                  </a:lnTo>
                  <a:lnTo>
                    <a:pt x="227" y="3"/>
                  </a:lnTo>
                  <a:lnTo>
                    <a:pt x="206" y="0"/>
                  </a:lnTo>
                  <a:lnTo>
                    <a:pt x="186" y="0"/>
                  </a:lnTo>
                  <a:lnTo>
                    <a:pt x="166" y="1"/>
                  </a:lnTo>
                  <a:lnTo>
                    <a:pt x="147" y="3"/>
                  </a:lnTo>
                  <a:lnTo>
                    <a:pt x="129" y="5"/>
                  </a:lnTo>
                  <a:lnTo>
                    <a:pt x="113" y="9"/>
                  </a:lnTo>
                  <a:lnTo>
                    <a:pt x="97" y="13"/>
                  </a:lnTo>
                  <a:lnTo>
                    <a:pt x="83" y="18"/>
                  </a:lnTo>
                  <a:lnTo>
                    <a:pt x="69" y="25"/>
                  </a:lnTo>
                  <a:lnTo>
                    <a:pt x="57" y="33"/>
                  </a:lnTo>
                  <a:lnTo>
                    <a:pt x="50" y="38"/>
                  </a:lnTo>
                  <a:lnTo>
                    <a:pt x="43" y="44"/>
                  </a:lnTo>
                  <a:lnTo>
                    <a:pt x="38" y="49"/>
                  </a:lnTo>
                  <a:lnTo>
                    <a:pt x="32" y="54"/>
                  </a:lnTo>
                  <a:lnTo>
                    <a:pt x="26" y="61"/>
                  </a:lnTo>
                  <a:lnTo>
                    <a:pt x="22" y="67"/>
                  </a:lnTo>
                  <a:lnTo>
                    <a:pt x="17" y="74"/>
                  </a:lnTo>
                  <a:lnTo>
                    <a:pt x="12" y="80"/>
                  </a:lnTo>
                  <a:lnTo>
                    <a:pt x="5" y="96"/>
                  </a:lnTo>
                  <a:lnTo>
                    <a:pt x="1" y="110"/>
                  </a:lnTo>
                  <a:lnTo>
                    <a:pt x="0" y="119"/>
                  </a:lnTo>
                  <a:lnTo>
                    <a:pt x="1" y="125"/>
                  </a:lnTo>
                  <a:lnTo>
                    <a:pt x="2" y="129"/>
                  </a:lnTo>
                  <a:lnTo>
                    <a:pt x="3" y="136"/>
                  </a:lnTo>
                  <a:lnTo>
                    <a:pt x="7" y="145"/>
                  </a:lnTo>
                  <a:lnTo>
                    <a:pt x="13" y="150"/>
                  </a:lnTo>
                  <a:lnTo>
                    <a:pt x="21" y="150"/>
                  </a:lnTo>
                  <a:lnTo>
                    <a:pt x="23" y="139"/>
                  </a:lnTo>
                  <a:lnTo>
                    <a:pt x="24" y="120"/>
                  </a:lnTo>
                  <a:lnTo>
                    <a:pt x="29" y="98"/>
                  </a:lnTo>
                  <a:close/>
                </a:path>
              </a:pathLst>
            </a:custGeom>
            <a:solidFill>
              <a:srgbClr val="722B1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678" name="Freeform 166"/>
            <p:cNvSpPr>
              <a:spLocks noChangeArrowheads="1"/>
            </p:cNvSpPr>
            <p:nvPr/>
          </p:nvSpPr>
          <p:spPr bwMode="auto">
            <a:xfrm>
              <a:off x="316" y="793"/>
              <a:ext cx="90" cy="35"/>
            </a:xfrm>
            <a:custGeom>
              <a:avLst/>
              <a:gdLst>
                <a:gd name="T0" fmla="*/ 0 w 361"/>
                <a:gd name="T1" fmla="*/ 115 h 141"/>
                <a:gd name="T2" fmla="*/ 0 w 361"/>
                <a:gd name="T3" fmla="*/ 119 h 141"/>
                <a:gd name="T4" fmla="*/ 1 w 361"/>
                <a:gd name="T5" fmla="*/ 126 h 141"/>
                <a:gd name="T6" fmla="*/ 3 w 361"/>
                <a:gd name="T7" fmla="*/ 135 h 141"/>
                <a:gd name="T8" fmla="*/ 11 w 361"/>
                <a:gd name="T9" fmla="*/ 141 h 141"/>
                <a:gd name="T10" fmla="*/ 16 w 361"/>
                <a:gd name="T11" fmla="*/ 138 h 141"/>
                <a:gd name="T12" fmla="*/ 15 w 361"/>
                <a:gd name="T13" fmla="*/ 125 h 141"/>
                <a:gd name="T14" fmla="*/ 14 w 361"/>
                <a:gd name="T15" fmla="*/ 106 h 141"/>
                <a:gd name="T16" fmla="*/ 20 w 361"/>
                <a:gd name="T17" fmla="*/ 84 h 141"/>
                <a:gd name="T18" fmla="*/ 28 w 361"/>
                <a:gd name="T19" fmla="*/ 74 h 141"/>
                <a:gd name="T20" fmla="*/ 38 w 361"/>
                <a:gd name="T21" fmla="*/ 62 h 141"/>
                <a:gd name="T22" fmla="*/ 52 w 361"/>
                <a:gd name="T23" fmla="*/ 52 h 141"/>
                <a:gd name="T24" fmla="*/ 69 w 361"/>
                <a:gd name="T25" fmla="*/ 43 h 141"/>
                <a:gd name="T26" fmla="*/ 90 w 361"/>
                <a:gd name="T27" fmla="*/ 36 h 141"/>
                <a:gd name="T28" fmla="*/ 112 w 361"/>
                <a:gd name="T29" fmla="*/ 33 h 141"/>
                <a:gd name="T30" fmla="*/ 139 w 361"/>
                <a:gd name="T31" fmla="*/ 35 h 141"/>
                <a:gd name="T32" fmla="*/ 167 w 361"/>
                <a:gd name="T33" fmla="*/ 42 h 141"/>
                <a:gd name="T34" fmla="*/ 197 w 361"/>
                <a:gd name="T35" fmla="*/ 51 h 141"/>
                <a:gd name="T36" fmla="*/ 225 w 361"/>
                <a:gd name="T37" fmla="*/ 60 h 141"/>
                <a:gd name="T38" fmla="*/ 251 w 361"/>
                <a:gd name="T39" fmla="*/ 70 h 141"/>
                <a:gd name="T40" fmla="*/ 273 w 361"/>
                <a:gd name="T41" fmla="*/ 78 h 141"/>
                <a:gd name="T42" fmla="*/ 293 w 361"/>
                <a:gd name="T43" fmla="*/ 87 h 141"/>
                <a:gd name="T44" fmla="*/ 309 w 361"/>
                <a:gd name="T45" fmla="*/ 95 h 141"/>
                <a:gd name="T46" fmla="*/ 322 w 361"/>
                <a:gd name="T47" fmla="*/ 104 h 141"/>
                <a:gd name="T48" fmla="*/ 329 w 361"/>
                <a:gd name="T49" fmla="*/ 112 h 141"/>
                <a:gd name="T50" fmla="*/ 336 w 361"/>
                <a:gd name="T51" fmla="*/ 120 h 141"/>
                <a:gd name="T52" fmla="*/ 342 w 361"/>
                <a:gd name="T53" fmla="*/ 125 h 141"/>
                <a:gd name="T54" fmla="*/ 349 w 361"/>
                <a:gd name="T55" fmla="*/ 127 h 141"/>
                <a:gd name="T56" fmla="*/ 355 w 361"/>
                <a:gd name="T57" fmla="*/ 126 h 141"/>
                <a:gd name="T58" fmla="*/ 359 w 361"/>
                <a:gd name="T59" fmla="*/ 123 h 141"/>
                <a:gd name="T60" fmla="*/ 361 w 361"/>
                <a:gd name="T61" fmla="*/ 116 h 141"/>
                <a:gd name="T62" fmla="*/ 361 w 361"/>
                <a:gd name="T63" fmla="*/ 108 h 141"/>
                <a:gd name="T64" fmla="*/ 357 w 361"/>
                <a:gd name="T65" fmla="*/ 95 h 141"/>
                <a:gd name="T66" fmla="*/ 354 w 361"/>
                <a:gd name="T67" fmla="*/ 88 h 141"/>
                <a:gd name="T68" fmla="*/ 349 w 361"/>
                <a:gd name="T69" fmla="*/ 80 h 141"/>
                <a:gd name="T70" fmla="*/ 342 w 361"/>
                <a:gd name="T71" fmla="*/ 72 h 141"/>
                <a:gd name="T72" fmla="*/ 336 w 361"/>
                <a:gd name="T73" fmla="*/ 63 h 141"/>
                <a:gd name="T74" fmla="*/ 327 w 361"/>
                <a:gd name="T75" fmla="*/ 55 h 141"/>
                <a:gd name="T76" fmla="*/ 318 w 361"/>
                <a:gd name="T77" fmla="*/ 46 h 141"/>
                <a:gd name="T78" fmla="*/ 307 w 361"/>
                <a:gd name="T79" fmla="*/ 39 h 141"/>
                <a:gd name="T80" fmla="*/ 295 w 361"/>
                <a:gd name="T81" fmla="*/ 31 h 141"/>
                <a:gd name="T82" fmla="*/ 284 w 361"/>
                <a:gd name="T83" fmla="*/ 24 h 141"/>
                <a:gd name="T84" fmla="*/ 270 w 361"/>
                <a:gd name="T85" fmla="*/ 17 h 141"/>
                <a:gd name="T86" fmla="*/ 257 w 361"/>
                <a:gd name="T87" fmla="*/ 12 h 141"/>
                <a:gd name="T88" fmla="*/ 242 w 361"/>
                <a:gd name="T89" fmla="*/ 8 h 141"/>
                <a:gd name="T90" fmla="*/ 227 w 361"/>
                <a:gd name="T91" fmla="*/ 3 h 141"/>
                <a:gd name="T92" fmla="*/ 212 w 361"/>
                <a:gd name="T93" fmla="*/ 1 h 141"/>
                <a:gd name="T94" fmla="*/ 196 w 361"/>
                <a:gd name="T95" fmla="*/ 0 h 141"/>
                <a:gd name="T96" fmla="*/ 180 w 361"/>
                <a:gd name="T97" fmla="*/ 1 h 141"/>
                <a:gd name="T98" fmla="*/ 150 w 361"/>
                <a:gd name="T99" fmla="*/ 4 h 141"/>
                <a:gd name="T100" fmla="*/ 124 w 361"/>
                <a:gd name="T101" fmla="*/ 9 h 141"/>
                <a:gd name="T102" fmla="*/ 100 w 361"/>
                <a:gd name="T103" fmla="*/ 13 h 141"/>
                <a:gd name="T104" fmla="*/ 80 w 361"/>
                <a:gd name="T105" fmla="*/ 20 h 141"/>
                <a:gd name="T106" fmla="*/ 62 w 361"/>
                <a:gd name="T107" fmla="*/ 29 h 141"/>
                <a:gd name="T108" fmla="*/ 45 w 361"/>
                <a:gd name="T109" fmla="*/ 40 h 141"/>
                <a:gd name="T110" fmla="*/ 30 w 361"/>
                <a:gd name="T111" fmla="*/ 55 h 141"/>
                <a:gd name="T112" fmla="*/ 16 w 361"/>
                <a:gd name="T113" fmla="*/ 72 h 141"/>
                <a:gd name="T114" fmla="*/ 6 w 361"/>
                <a:gd name="T115" fmla="*/ 89 h 141"/>
                <a:gd name="T116" fmla="*/ 2 w 361"/>
                <a:gd name="T117" fmla="*/ 103 h 141"/>
                <a:gd name="T118" fmla="*/ 0 w 361"/>
                <a:gd name="T119" fmla="*/ 112 h 141"/>
                <a:gd name="T120" fmla="*/ 0 w 361"/>
                <a:gd name="T121" fmla="*/ 115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361" h="141">
                  <a:moveTo>
                    <a:pt x="0" y="115"/>
                  </a:moveTo>
                  <a:lnTo>
                    <a:pt x="0" y="119"/>
                  </a:lnTo>
                  <a:lnTo>
                    <a:pt x="1" y="126"/>
                  </a:lnTo>
                  <a:lnTo>
                    <a:pt x="3" y="135"/>
                  </a:lnTo>
                  <a:lnTo>
                    <a:pt x="11" y="141"/>
                  </a:lnTo>
                  <a:lnTo>
                    <a:pt x="16" y="138"/>
                  </a:lnTo>
                  <a:lnTo>
                    <a:pt x="15" y="125"/>
                  </a:lnTo>
                  <a:lnTo>
                    <a:pt x="14" y="106"/>
                  </a:lnTo>
                  <a:lnTo>
                    <a:pt x="20" y="84"/>
                  </a:lnTo>
                  <a:lnTo>
                    <a:pt x="28" y="74"/>
                  </a:lnTo>
                  <a:lnTo>
                    <a:pt x="38" y="62"/>
                  </a:lnTo>
                  <a:lnTo>
                    <a:pt x="52" y="52"/>
                  </a:lnTo>
                  <a:lnTo>
                    <a:pt x="69" y="43"/>
                  </a:lnTo>
                  <a:lnTo>
                    <a:pt x="90" y="36"/>
                  </a:lnTo>
                  <a:lnTo>
                    <a:pt x="112" y="33"/>
                  </a:lnTo>
                  <a:lnTo>
                    <a:pt x="139" y="35"/>
                  </a:lnTo>
                  <a:lnTo>
                    <a:pt x="167" y="42"/>
                  </a:lnTo>
                  <a:lnTo>
                    <a:pt x="197" y="51"/>
                  </a:lnTo>
                  <a:lnTo>
                    <a:pt x="225" y="60"/>
                  </a:lnTo>
                  <a:lnTo>
                    <a:pt x="251" y="70"/>
                  </a:lnTo>
                  <a:lnTo>
                    <a:pt x="273" y="78"/>
                  </a:lnTo>
                  <a:lnTo>
                    <a:pt x="293" y="87"/>
                  </a:lnTo>
                  <a:lnTo>
                    <a:pt x="309" y="95"/>
                  </a:lnTo>
                  <a:lnTo>
                    <a:pt x="322" y="104"/>
                  </a:lnTo>
                  <a:lnTo>
                    <a:pt x="329" y="112"/>
                  </a:lnTo>
                  <a:lnTo>
                    <a:pt x="336" y="120"/>
                  </a:lnTo>
                  <a:lnTo>
                    <a:pt x="342" y="125"/>
                  </a:lnTo>
                  <a:lnTo>
                    <a:pt x="349" y="127"/>
                  </a:lnTo>
                  <a:lnTo>
                    <a:pt x="355" y="126"/>
                  </a:lnTo>
                  <a:lnTo>
                    <a:pt x="359" y="123"/>
                  </a:lnTo>
                  <a:lnTo>
                    <a:pt x="361" y="116"/>
                  </a:lnTo>
                  <a:lnTo>
                    <a:pt x="361" y="108"/>
                  </a:lnTo>
                  <a:lnTo>
                    <a:pt x="357" y="95"/>
                  </a:lnTo>
                  <a:lnTo>
                    <a:pt x="354" y="88"/>
                  </a:lnTo>
                  <a:lnTo>
                    <a:pt x="349" y="80"/>
                  </a:lnTo>
                  <a:lnTo>
                    <a:pt x="342" y="72"/>
                  </a:lnTo>
                  <a:lnTo>
                    <a:pt x="336" y="63"/>
                  </a:lnTo>
                  <a:lnTo>
                    <a:pt x="327" y="55"/>
                  </a:lnTo>
                  <a:lnTo>
                    <a:pt x="318" y="46"/>
                  </a:lnTo>
                  <a:lnTo>
                    <a:pt x="307" y="39"/>
                  </a:lnTo>
                  <a:lnTo>
                    <a:pt x="295" y="31"/>
                  </a:lnTo>
                  <a:lnTo>
                    <a:pt x="284" y="24"/>
                  </a:lnTo>
                  <a:lnTo>
                    <a:pt x="270" y="17"/>
                  </a:lnTo>
                  <a:lnTo>
                    <a:pt x="257" y="12"/>
                  </a:lnTo>
                  <a:lnTo>
                    <a:pt x="242" y="8"/>
                  </a:lnTo>
                  <a:lnTo>
                    <a:pt x="227" y="3"/>
                  </a:lnTo>
                  <a:lnTo>
                    <a:pt x="212" y="1"/>
                  </a:lnTo>
                  <a:lnTo>
                    <a:pt x="196" y="0"/>
                  </a:lnTo>
                  <a:lnTo>
                    <a:pt x="180" y="1"/>
                  </a:lnTo>
                  <a:lnTo>
                    <a:pt x="150" y="4"/>
                  </a:lnTo>
                  <a:lnTo>
                    <a:pt x="124" y="9"/>
                  </a:lnTo>
                  <a:lnTo>
                    <a:pt x="100" y="13"/>
                  </a:lnTo>
                  <a:lnTo>
                    <a:pt x="80" y="20"/>
                  </a:lnTo>
                  <a:lnTo>
                    <a:pt x="62" y="29"/>
                  </a:lnTo>
                  <a:lnTo>
                    <a:pt x="45" y="40"/>
                  </a:lnTo>
                  <a:lnTo>
                    <a:pt x="30" y="55"/>
                  </a:lnTo>
                  <a:lnTo>
                    <a:pt x="16" y="72"/>
                  </a:lnTo>
                  <a:lnTo>
                    <a:pt x="6" y="89"/>
                  </a:lnTo>
                  <a:lnTo>
                    <a:pt x="2" y="103"/>
                  </a:lnTo>
                  <a:lnTo>
                    <a:pt x="0" y="112"/>
                  </a:lnTo>
                  <a:lnTo>
                    <a:pt x="0" y="115"/>
                  </a:lnTo>
                  <a:close/>
                </a:path>
              </a:pathLst>
            </a:custGeom>
            <a:solidFill>
              <a:srgbClr val="44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679" name="Freeform 167"/>
            <p:cNvSpPr>
              <a:spLocks noChangeArrowheads="1"/>
            </p:cNvSpPr>
            <p:nvPr/>
          </p:nvSpPr>
          <p:spPr bwMode="auto">
            <a:xfrm>
              <a:off x="428" y="1161"/>
              <a:ext cx="75" cy="57"/>
            </a:xfrm>
            <a:custGeom>
              <a:avLst/>
              <a:gdLst>
                <a:gd name="T0" fmla="*/ 8 w 303"/>
                <a:gd name="T1" fmla="*/ 140 h 228"/>
                <a:gd name="T2" fmla="*/ 9 w 303"/>
                <a:gd name="T3" fmla="*/ 139 h 228"/>
                <a:gd name="T4" fmla="*/ 12 w 303"/>
                <a:gd name="T5" fmla="*/ 135 h 228"/>
                <a:gd name="T6" fmla="*/ 16 w 303"/>
                <a:gd name="T7" fmla="*/ 129 h 228"/>
                <a:gd name="T8" fmla="*/ 21 w 303"/>
                <a:gd name="T9" fmla="*/ 122 h 228"/>
                <a:gd name="T10" fmla="*/ 29 w 303"/>
                <a:gd name="T11" fmla="*/ 113 h 228"/>
                <a:gd name="T12" fmla="*/ 36 w 303"/>
                <a:gd name="T13" fmla="*/ 103 h 228"/>
                <a:gd name="T14" fmla="*/ 47 w 303"/>
                <a:gd name="T15" fmla="*/ 92 h 228"/>
                <a:gd name="T16" fmla="*/ 57 w 303"/>
                <a:gd name="T17" fmla="*/ 80 h 228"/>
                <a:gd name="T18" fmla="*/ 69 w 303"/>
                <a:gd name="T19" fmla="*/ 69 h 228"/>
                <a:gd name="T20" fmla="*/ 82 w 303"/>
                <a:gd name="T21" fmla="*/ 57 h 228"/>
                <a:gd name="T22" fmla="*/ 97 w 303"/>
                <a:gd name="T23" fmla="*/ 45 h 228"/>
                <a:gd name="T24" fmla="*/ 112 w 303"/>
                <a:gd name="T25" fmla="*/ 34 h 228"/>
                <a:gd name="T26" fmla="*/ 128 w 303"/>
                <a:gd name="T27" fmla="*/ 25 h 228"/>
                <a:gd name="T28" fmla="*/ 145 w 303"/>
                <a:gd name="T29" fmla="*/ 16 h 228"/>
                <a:gd name="T30" fmla="*/ 163 w 303"/>
                <a:gd name="T31" fmla="*/ 9 h 228"/>
                <a:gd name="T32" fmla="*/ 181 w 303"/>
                <a:gd name="T33" fmla="*/ 3 h 228"/>
                <a:gd name="T34" fmla="*/ 199 w 303"/>
                <a:gd name="T35" fmla="*/ 0 h 228"/>
                <a:gd name="T36" fmla="*/ 217 w 303"/>
                <a:gd name="T37" fmla="*/ 0 h 228"/>
                <a:gd name="T38" fmla="*/ 234 w 303"/>
                <a:gd name="T39" fmla="*/ 2 h 228"/>
                <a:gd name="T40" fmla="*/ 249 w 303"/>
                <a:gd name="T41" fmla="*/ 7 h 228"/>
                <a:gd name="T42" fmla="*/ 263 w 303"/>
                <a:gd name="T43" fmla="*/ 13 h 228"/>
                <a:gd name="T44" fmla="*/ 276 w 303"/>
                <a:gd name="T45" fmla="*/ 21 h 228"/>
                <a:gd name="T46" fmla="*/ 286 w 303"/>
                <a:gd name="T47" fmla="*/ 31 h 228"/>
                <a:gd name="T48" fmla="*/ 294 w 303"/>
                <a:gd name="T49" fmla="*/ 42 h 228"/>
                <a:gd name="T50" fmla="*/ 299 w 303"/>
                <a:gd name="T51" fmla="*/ 56 h 228"/>
                <a:gd name="T52" fmla="*/ 303 w 303"/>
                <a:gd name="T53" fmla="*/ 70 h 228"/>
                <a:gd name="T54" fmla="*/ 303 w 303"/>
                <a:gd name="T55" fmla="*/ 84 h 228"/>
                <a:gd name="T56" fmla="*/ 299 w 303"/>
                <a:gd name="T57" fmla="*/ 100 h 228"/>
                <a:gd name="T58" fmla="*/ 292 w 303"/>
                <a:gd name="T59" fmla="*/ 116 h 228"/>
                <a:gd name="T60" fmla="*/ 282 w 303"/>
                <a:gd name="T61" fmla="*/ 134 h 228"/>
                <a:gd name="T62" fmla="*/ 267 w 303"/>
                <a:gd name="T63" fmla="*/ 151 h 228"/>
                <a:gd name="T64" fmla="*/ 249 w 303"/>
                <a:gd name="T65" fmla="*/ 168 h 228"/>
                <a:gd name="T66" fmla="*/ 228 w 303"/>
                <a:gd name="T67" fmla="*/ 184 h 228"/>
                <a:gd name="T68" fmla="*/ 206 w 303"/>
                <a:gd name="T69" fmla="*/ 196 h 228"/>
                <a:gd name="T70" fmla="*/ 182 w 303"/>
                <a:gd name="T71" fmla="*/ 208 h 228"/>
                <a:gd name="T72" fmla="*/ 159 w 303"/>
                <a:gd name="T73" fmla="*/ 217 h 228"/>
                <a:gd name="T74" fmla="*/ 134 w 303"/>
                <a:gd name="T75" fmla="*/ 223 h 228"/>
                <a:gd name="T76" fmla="*/ 112 w 303"/>
                <a:gd name="T77" fmla="*/ 226 h 228"/>
                <a:gd name="T78" fmla="*/ 89 w 303"/>
                <a:gd name="T79" fmla="*/ 228 h 228"/>
                <a:gd name="T80" fmla="*/ 69 w 303"/>
                <a:gd name="T81" fmla="*/ 227 h 228"/>
                <a:gd name="T82" fmla="*/ 50 w 303"/>
                <a:gd name="T83" fmla="*/ 224 h 228"/>
                <a:gd name="T84" fmla="*/ 34 w 303"/>
                <a:gd name="T85" fmla="*/ 219 h 228"/>
                <a:gd name="T86" fmla="*/ 20 w 303"/>
                <a:gd name="T87" fmla="*/ 211 h 228"/>
                <a:gd name="T88" fmla="*/ 9 w 303"/>
                <a:gd name="T89" fmla="*/ 202 h 228"/>
                <a:gd name="T90" fmla="*/ 3 w 303"/>
                <a:gd name="T91" fmla="*/ 189 h 228"/>
                <a:gd name="T92" fmla="*/ 0 w 303"/>
                <a:gd name="T93" fmla="*/ 175 h 228"/>
                <a:gd name="T94" fmla="*/ 2 w 303"/>
                <a:gd name="T95" fmla="*/ 159 h 228"/>
                <a:gd name="T96" fmla="*/ 8 w 303"/>
                <a:gd name="T97" fmla="*/ 140 h 2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303" h="228">
                  <a:moveTo>
                    <a:pt x="8" y="140"/>
                  </a:moveTo>
                  <a:lnTo>
                    <a:pt x="9" y="139"/>
                  </a:lnTo>
                  <a:lnTo>
                    <a:pt x="12" y="135"/>
                  </a:lnTo>
                  <a:lnTo>
                    <a:pt x="16" y="129"/>
                  </a:lnTo>
                  <a:lnTo>
                    <a:pt x="21" y="122"/>
                  </a:lnTo>
                  <a:lnTo>
                    <a:pt x="29" y="113"/>
                  </a:lnTo>
                  <a:lnTo>
                    <a:pt x="36" y="103"/>
                  </a:lnTo>
                  <a:lnTo>
                    <a:pt x="47" y="92"/>
                  </a:lnTo>
                  <a:lnTo>
                    <a:pt x="57" y="80"/>
                  </a:lnTo>
                  <a:lnTo>
                    <a:pt x="69" y="69"/>
                  </a:lnTo>
                  <a:lnTo>
                    <a:pt x="82" y="57"/>
                  </a:lnTo>
                  <a:lnTo>
                    <a:pt x="97" y="45"/>
                  </a:lnTo>
                  <a:lnTo>
                    <a:pt x="112" y="34"/>
                  </a:lnTo>
                  <a:lnTo>
                    <a:pt x="128" y="25"/>
                  </a:lnTo>
                  <a:lnTo>
                    <a:pt x="145" y="16"/>
                  </a:lnTo>
                  <a:lnTo>
                    <a:pt x="163" y="9"/>
                  </a:lnTo>
                  <a:lnTo>
                    <a:pt x="181" y="3"/>
                  </a:lnTo>
                  <a:lnTo>
                    <a:pt x="199" y="0"/>
                  </a:lnTo>
                  <a:lnTo>
                    <a:pt x="217" y="0"/>
                  </a:lnTo>
                  <a:lnTo>
                    <a:pt x="234" y="2"/>
                  </a:lnTo>
                  <a:lnTo>
                    <a:pt x="249" y="7"/>
                  </a:lnTo>
                  <a:lnTo>
                    <a:pt x="263" y="13"/>
                  </a:lnTo>
                  <a:lnTo>
                    <a:pt x="276" y="21"/>
                  </a:lnTo>
                  <a:lnTo>
                    <a:pt x="286" y="31"/>
                  </a:lnTo>
                  <a:lnTo>
                    <a:pt x="294" y="42"/>
                  </a:lnTo>
                  <a:lnTo>
                    <a:pt x="299" y="56"/>
                  </a:lnTo>
                  <a:lnTo>
                    <a:pt x="303" y="70"/>
                  </a:lnTo>
                  <a:lnTo>
                    <a:pt x="303" y="84"/>
                  </a:lnTo>
                  <a:lnTo>
                    <a:pt x="299" y="100"/>
                  </a:lnTo>
                  <a:lnTo>
                    <a:pt x="292" y="116"/>
                  </a:lnTo>
                  <a:lnTo>
                    <a:pt x="282" y="134"/>
                  </a:lnTo>
                  <a:lnTo>
                    <a:pt x="267" y="151"/>
                  </a:lnTo>
                  <a:lnTo>
                    <a:pt x="249" y="168"/>
                  </a:lnTo>
                  <a:lnTo>
                    <a:pt x="228" y="184"/>
                  </a:lnTo>
                  <a:lnTo>
                    <a:pt x="206" y="196"/>
                  </a:lnTo>
                  <a:lnTo>
                    <a:pt x="182" y="208"/>
                  </a:lnTo>
                  <a:lnTo>
                    <a:pt x="159" y="217"/>
                  </a:lnTo>
                  <a:lnTo>
                    <a:pt x="134" y="223"/>
                  </a:lnTo>
                  <a:lnTo>
                    <a:pt x="112" y="226"/>
                  </a:lnTo>
                  <a:lnTo>
                    <a:pt x="89" y="228"/>
                  </a:lnTo>
                  <a:lnTo>
                    <a:pt x="69" y="227"/>
                  </a:lnTo>
                  <a:lnTo>
                    <a:pt x="50" y="224"/>
                  </a:lnTo>
                  <a:lnTo>
                    <a:pt x="34" y="219"/>
                  </a:lnTo>
                  <a:lnTo>
                    <a:pt x="20" y="211"/>
                  </a:lnTo>
                  <a:lnTo>
                    <a:pt x="9" y="202"/>
                  </a:lnTo>
                  <a:lnTo>
                    <a:pt x="3" y="189"/>
                  </a:lnTo>
                  <a:lnTo>
                    <a:pt x="0" y="175"/>
                  </a:lnTo>
                  <a:lnTo>
                    <a:pt x="2" y="159"/>
                  </a:lnTo>
                  <a:lnTo>
                    <a:pt x="8" y="14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680" name="Freeform 168"/>
            <p:cNvSpPr>
              <a:spLocks noChangeArrowheads="1"/>
            </p:cNvSpPr>
            <p:nvPr/>
          </p:nvSpPr>
          <p:spPr bwMode="auto">
            <a:xfrm>
              <a:off x="432" y="1163"/>
              <a:ext cx="69" cy="52"/>
            </a:xfrm>
            <a:custGeom>
              <a:avLst/>
              <a:gdLst>
                <a:gd name="T0" fmla="*/ 7 w 277"/>
                <a:gd name="T1" fmla="*/ 128 h 208"/>
                <a:gd name="T2" fmla="*/ 11 w 277"/>
                <a:gd name="T3" fmla="*/ 124 h 208"/>
                <a:gd name="T4" fmla="*/ 19 w 277"/>
                <a:gd name="T5" fmla="*/ 112 h 208"/>
                <a:gd name="T6" fmla="*/ 33 w 277"/>
                <a:gd name="T7" fmla="*/ 94 h 208"/>
                <a:gd name="T8" fmla="*/ 52 w 277"/>
                <a:gd name="T9" fmla="*/ 73 h 208"/>
                <a:gd name="T10" fmla="*/ 75 w 277"/>
                <a:gd name="T11" fmla="*/ 52 h 208"/>
                <a:gd name="T12" fmla="*/ 102 w 277"/>
                <a:gd name="T13" fmla="*/ 32 h 208"/>
                <a:gd name="T14" fmla="*/ 132 w 277"/>
                <a:gd name="T15" fmla="*/ 15 h 208"/>
                <a:gd name="T16" fmla="*/ 165 w 277"/>
                <a:gd name="T17" fmla="*/ 3 h 208"/>
                <a:gd name="T18" fmla="*/ 198 w 277"/>
                <a:gd name="T19" fmla="*/ 0 h 208"/>
                <a:gd name="T20" fmla="*/ 228 w 277"/>
                <a:gd name="T21" fmla="*/ 6 h 208"/>
                <a:gd name="T22" fmla="*/ 253 w 277"/>
                <a:gd name="T23" fmla="*/ 19 h 208"/>
                <a:gd name="T24" fmla="*/ 269 w 277"/>
                <a:gd name="T25" fmla="*/ 39 h 208"/>
                <a:gd name="T26" fmla="*/ 277 w 277"/>
                <a:gd name="T27" fmla="*/ 63 h 208"/>
                <a:gd name="T28" fmla="*/ 274 w 277"/>
                <a:gd name="T29" fmla="*/ 92 h 208"/>
                <a:gd name="T30" fmla="*/ 258 w 277"/>
                <a:gd name="T31" fmla="*/ 121 h 208"/>
                <a:gd name="T32" fmla="*/ 228 w 277"/>
                <a:gd name="T33" fmla="*/ 152 h 208"/>
                <a:gd name="T34" fmla="*/ 209 w 277"/>
                <a:gd name="T35" fmla="*/ 167 h 208"/>
                <a:gd name="T36" fmla="*/ 188 w 277"/>
                <a:gd name="T37" fmla="*/ 179 h 208"/>
                <a:gd name="T38" fmla="*/ 166 w 277"/>
                <a:gd name="T39" fmla="*/ 190 h 208"/>
                <a:gd name="T40" fmla="*/ 145 w 277"/>
                <a:gd name="T41" fmla="*/ 197 h 208"/>
                <a:gd name="T42" fmla="*/ 124 w 277"/>
                <a:gd name="T43" fmla="*/ 202 h 208"/>
                <a:gd name="T44" fmla="*/ 102 w 277"/>
                <a:gd name="T45" fmla="*/ 207 h 208"/>
                <a:gd name="T46" fmla="*/ 82 w 277"/>
                <a:gd name="T47" fmla="*/ 208 h 208"/>
                <a:gd name="T48" fmla="*/ 63 w 277"/>
                <a:gd name="T49" fmla="*/ 207 h 208"/>
                <a:gd name="T50" fmla="*/ 46 w 277"/>
                <a:gd name="T51" fmla="*/ 205 h 208"/>
                <a:gd name="T52" fmla="*/ 31 w 277"/>
                <a:gd name="T53" fmla="*/ 199 h 208"/>
                <a:gd name="T54" fmla="*/ 18 w 277"/>
                <a:gd name="T55" fmla="*/ 193 h 208"/>
                <a:gd name="T56" fmla="*/ 8 w 277"/>
                <a:gd name="T57" fmla="*/ 184 h 208"/>
                <a:gd name="T58" fmla="*/ 2 w 277"/>
                <a:gd name="T59" fmla="*/ 173 h 208"/>
                <a:gd name="T60" fmla="*/ 0 w 277"/>
                <a:gd name="T61" fmla="*/ 160 h 208"/>
                <a:gd name="T62" fmla="*/ 1 w 277"/>
                <a:gd name="T63" fmla="*/ 145 h 208"/>
                <a:gd name="T64" fmla="*/ 7 w 277"/>
                <a:gd name="T65" fmla="*/ 128 h 2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277" h="208">
                  <a:moveTo>
                    <a:pt x="7" y="128"/>
                  </a:moveTo>
                  <a:lnTo>
                    <a:pt x="11" y="124"/>
                  </a:lnTo>
                  <a:lnTo>
                    <a:pt x="19" y="112"/>
                  </a:lnTo>
                  <a:lnTo>
                    <a:pt x="33" y="94"/>
                  </a:lnTo>
                  <a:lnTo>
                    <a:pt x="52" y="73"/>
                  </a:lnTo>
                  <a:lnTo>
                    <a:pt x="75" y="52"/>
                  </a:lnTo>
                  <a:lnTo>
                    <a:pt x="102" y="32"/>
                  </a:lnTo>
                  <a:lnTo>
                    <a:pt x="132" y="15"/>
                  </a:lnTo>
                  <a:lnTo>
                    <a:pt x="165" y="3"/>
                  </a:lnTo>
                  <a:lnTo>
                    <a:pt x="198" y="0"/>
                  </a:lnTo>
                  <a:lnTo>
                    <a:pt x="228" y="6"/>
                  </a:lnTo>
                  <a:lnTo>
                    <a:pt x="253" y="19"/>
                  </a:lnTo>
                  <a:lnTo>
                    <a:pt x="269" y="39"/>
                  </a:lnTo>
                  <a:lnTo>
                    <a:pt x="277" y="63"/>
                  </a:lnTo>
                  <a:lnTo>
                    <a:pt x="274" y="92"/>
                  </a:lnTo>
                  <a:lnTo>
                    <a:pt x="258" y="121"/>
                  </a:lnTo>
                  <a:lnTo>
                    <a:pt x="228" y="152"/>
                  </a:lnTo>
                  <a:lnTo>
                    <a:pt x="209" y="167"/>
                  </a:lnTo>
                  <a:lnTo>
                    <a:pt x="188" y="179"/>
                  </a:lnTo>
                  <a:lnTo>
                    <a:pt x="166" y="190"/>
                  </a:lnTo>
                  <a:lnTo>
                    <a:pt x="145" y="197"/>
                  </a:lnTo>
                  <a:lnTo>
                    <a:pt x="124" y="202"/>
                  </a:lnTo>
                  <a:lnTo>
                    <a:pt x="102" y="207"/>
                  </a:lnTo>
                  <a:lnTo>
                    <a:pt x="82" y="208"/>
                  </a:lnTo>
                  <a:lnTo>
                    <a:pt x="63" y="207"/>
                  </a:lnTo>
                  <a:lnTo>
                    <a:pt x="46" y="205"/>
                  </a:lnTo>
                  <a:lnTo>
                    <a:pt x="31" y="199"/>
                  </a:lnTo>
                  <a:lnTo>
                    <a:pt x="18" y="193"/>
                  </a:lnTo>
                  <a:lnTo>
                    <a:pt x="8" y="184"/>
                  </a:lnTo>
                  <a:lnTo>
                    <a:pt x="2" y="173"/>
                  </a:lnTo>
                  <a:lnTo>
                    <a:pt x="0" y="160"/>
                  </a:lnTo>
                  <a:lnTo>
                    <a:pt x="1" y="145"/>
                  </a:lnTo>
                  <a:lnTo>
                    <a:pt x="7" y="128"/>
                  </a:lnTo>
                  <a:close/>
                </a:path>
              </a:pathLst>
            </a:custGeom>
            <a:solidFill>
              <a:srgbClr val="EDDDD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681" name="Freeform 169"/>
            <p:cNvSpPr>
              <a:spLocks noChangeArrowheads="1"/>
            </p:cNvSpPr>
            <p:nvPr/>
          </p:nvSpPr>
          <p:spPr bwMode="auto">
            <a:xfrm>
              <a:off x="434" y="1166"/>
              <a:ext cx="63" cy="47"/>
            </a:xfrm>
            <a:custGeom>
              <a:avLst/>
              <a:gdLst>
                <a:gd name="T0" fmla="*/ 8 w 253"/>
                <a:gd name="T1" fmla="*/ 115 h 187"/>
                <a:gd name="T2" fmla="*/ 11 w 253"/>
                <a:gd name="T3" fmla="*/ 110 h 187"/>
                <a:gd name="T4" fmla="*/ 19 w 253"/>
                <a:gd name="T5" fmla="*/ 100 h 187"/>
                <a:gd name="T6" fmla="*/ 31 w 253"/>
                <a:gd name="T7" fmla="*/ 84 h 187"/>
                <a:gd name="T8" fmla="*/ 48 w 253"/>
                <a:gd name="T9" fmla="*/ 66 h 187"/>
                <a:gd name="T10" fmla="*/ 69 w 253"/>
                <a:gd name="T11" fmla="*/ 45 h 187"/>
                <a:gd name="T12" fmla="*/ 93 w 253"/>
                <a:gd name="T13" fmla="*/ 27 h 187"/>
                <a:gd name="T14" fmla="*/ 121 w 253"/>
                <a:gd name="T15" fmla="*/ 12 h 187"/>
                <a:gd name="T16" fmla="*/ 151 w 253"/>
                <a:gd name="T17" fmla="*/ 2 h 187"/>
                <a:gd name="T18" fmla="*/ 182 w 253"/>
                <a:gd name="T19" fmla="*/ 0 h 187"/>
                <a:gd name="T20" fmla="*/ 208 w 253"/>
                <a:gd name="T21" fmla="*/ 5 h 187"/>
                <a:gd name="T22" fmla="*/ 230 w 253"/>
                <a:gd name="T23" fmla="*/ 17 h 187"/>
                <a:gd name="T24" fmla="*/ 246 w 253"/>
                <a:gd name="T25" fmla="*/ 35 h 187"/>
                <a:gd name="T26" fmla="*/ 253 w 253"/>
                <a:gd name="T27" fmla="*/ 57 h 187"/>
                <a:gd name="T28" fmla="*/ 250 w 253"/>
                <a:gd name="T29" fmla="*/ 82 h 187"/>
                <a:gd name="T30" fmla="*/ 236 w 253"/>
                <a:gd name="T31" fmla="*/ 109 h 187"/>
                <a:gd name="T32" fmla="*/ 208 w 253"/>
                <a:gd name="T33" fmla="*/ 137 h 187"/>
                <a:gd name="T34" fmla="*/ 190 w 253"/>
                <a:gd name="T35" fmla="*/ 150 h 187"/>
                <a:gd name="T36" fmla="*/ 172 w 253"/>
                <a:gd name="T37" fmla="*/ 162 h 187"/>
                <a:gd name="T38" fmla="*/ 152 w 253"/>
                <a:gd name="T39" fmla="*/ 170 h 187"/>
                <a:gd name="T40" fmla="*/ 133 w 253"/>
                <a:gd name="T41" fmla="*/ 178 h 187"/>
                <a:gd name="T42" fmla="*/ 112 w 253"/>
                <a:gd name="T43" fmla="*/ 182 h 187"/>
                <a:gd name="T44" fmla="*/ 93 w 253"/>
                <a:gd name="T45" fmla="*/ 185 h 187"/>
                <a:gd name="T46" fmla="*/ 75 w 253"/>
                <a:gd name="T47" fmla="*/ 187 h 187"/>
                <a:gd name="T48" fmla="*/ 58 w 253"/>
                <a:gd name="T49" fmla="*/ 186 h 187"/>
                <a:gd name="T50" fmla="*/ 42 w 253"/>
                <a:gd name="T51" fmla="*/ 184 h 187"/>
                <a:gd name="T52" fmla="*/ 29 w 253"/>
                <a:gd name="T53" fmla="*/ 180 h 187"/>
                <a:gd name="T54" fmla="*/ 17 w 253"/>
                <a:gd name="T55" fmla="*/ 173 h 187"/>
                <a:gd name="T56" fmla="*/ 9 w 253"/>
                <a:gd name="T57" fmla="*/ 165 h 187"/>
                <a:gd name="T58" fmla="*/ 3 w 253"/>
                <a:gd name="T59" fmla="*/ 155 h 187"/>
                <a:gd name="T60" fmla="*/ 0 w 253"/>
                <a:gd name="T61" fmla="*/ 143 h 187"/>
                <a:gd name="T62" fmla="*/ 3 w 253"/>
                <a:gd name="T63" fmla="*/ 130 h 187"/>
                <a:gd name="T64" fmla="*/ 8 w 253"/>
                <a:gd name="T65" fmla="*/ 115 h 1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253" h="187">
                  <a:moveTo>
                    <a:pt x="8" y="115"/>
                  </a:moveTo>
                  <a:lnTo>
                    <a:pt x="11" y="110"/>
                  </a:lnTo>
                  <a:lnTo>
                    <a:pt x="19" y="100"/>
                  </a:lnTo>
                  <a:lnTo>
                    <a:pt x="31" y="84"/>
                  </a:lnTo>
                  <a:lnTo>
                    <a:pt x="48" y="66"/>
                  </a:lnTo>
                  <a:lnTo>
                    <a:pt x="69" y="45"/>
                  </a:lnTo>
                  <a:lnTo>
                    <a:pt x="93" y="27"/>
                  </a:lnTo>
                  <a:lnTo>
                    <a:pt x="121" y="12"/>
                  </a:lnTo>
                  <a:lnTo>
                    <a:pt x="151" y="2"/>
                  </a:lnTo>
                  <a:lnTo>
                    <a:pt x="182" y="0"/>
                  </a:lnTo>
                  <a:lnTo>
                    <a:pt x="208" y="5"/>
                  </a:lnTo>
                  <a:lnTo>
                    <a:pt x="230" y="17"/>
                  </a:lnTo>
                  <a:lnTo>
                    <a:pt x="246" y="35"/>
                  </a:lnTo>
                  <a:lnTo>
                    <a:pt x="253" y="57"/>
                  </a:lnTo>
                  <a:lnTo>
                    <a:pt x="250" y="82"/>
                  </a:lnTo>
                  <a:lnTo>
                    <a:pt x="236" y="109"/>
                  </a:lnTo>
                  <a:lnTo>
                    <a:pt x="208" y="137"/>
                  </a:lnTo>
                  <a:lnTo>
                    <a:pt x="190" y="150"/>
                  </a:lnTo>
                  <a:lnTo>
                    <a:pt x="172" y="162"/>
                  </a:lnTo>
                  <a:lnTo>
                    <a:pt x="152" y="170"/>
                  </a:lnTo>
                  <a:lnTo>
                    <a:pt x="133" y="178"/>
                  </a:lnTo>
                  <a:lnTo>
                    <a:pt x="112" y="182"/>
                  </a:lnTo>
                  <a:lnTo>
                    <a:pt x="93" y="185"/>
                  </a:lnTo>
                  <a:lnTo>
                    <a:pt x="75" y="187"/>
                  </a:lnTo>
                  <a:lnTo>
                    <a:pt x="58" y="186"/>
                  </a:lnTo>
                  <a:lnTo>
                    <a:pt x="42" y="184"/>
                  </a:lnTo>
                  <a:lnTo>
                    <a:pt x="29" y="180"/>
                  </a:lnTo>
                  <a:lnTo>
                    <a:pt x="17" y="173"/>
                  </a:lnTo>
                  <a:lnTo>
                    <a:pt x="9" y="165"/>
                  </a:lnTo>
                  <a:lnTo>
                    <a:pt x="3" y="155"/>
                  </a:lnTo>
                  <a:lnTo>
                    <a:pt x="0" y="143"/>
                  </a:lnTo>
                  <a:lnTo>
                    <a:pt x="3" y="130"/>
                  </a:lnTo>
                  <a:lnTo>
                    <a:pt x="8" y="115"/>
                  </a:lnTo>
                  <a:close/>
                </a:path>
              </a:pathLst>
            </a:custGeom>
            <a:solidFill>
              <a:srgbClr val="D6B7A5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682" name="Freeform 170"/>
            <p:cNvSpPr>
              <a:spLocks noChangeArrowheads="1"/>
            </p:cNvSpPr>
            <p:nvPr/>
          </p:nvSpPr>
          <p:spPr bwMode="auto">
            <a:xfrm>
              <a:off x="437" y="1169"/>
              <a:ext cx="57" cy="41"/>
            </a:xfrm>
            <a:custGeom>
              <a:avLst/>
              <a:gdLst>
                <a:gd name="T0" fmla="*/ 7 w 227"/>
                <a:gd name="T1" fmla="*/ 103 h 166"/>
                <a:gd name="T2" fmla="*/ 9 w 227"/>
                <a:gd name="T3" fmla="*/ 99 h 166"/>
                <a:gd name="T4" fmla="*/ 16 w 227"/>
                <a:gd name="T5" fmla="*/ 89 h 166"/>
                <a:gd name="T6" fmla="*/ 28 w 227"/>
                <a:gd name="T7" fmla="*/ 75 h 166"/>
                <a:gd name="T8" fmla="*/ 43 w 227"/>
                <a:gd name="T9" fmla="*/ 59 h 166"/>
                <a:gd name="T10" fmla="*/ 62 w 227"/>
                <a:gd name="T11" fmla="*/ 41 h 166"/>
                <a:gd name="T12" fmla="*/ 84 w 227"/>
                <a:gd name="T13" fmla="*/ 25 h 166"/>
                <a:gd name="T14" fmla="*/ 109 w 227"/>
                <a:gd name="T15" fmla="*/ 11 h 166"/>
                <a:gd name="T16" fmla="*/ 136 w 227"/>
                <a:gd name="T17" fmla="*/ 2 h 166"/>
                <a:gd name="T18" fmla="*/ 163 w 227"/>
                <a:gd name="T19" fmla="*/ 0 h 166"/>
                <a:gd name="T20" fmla="*/ 187 w 227"/>
                <a:gd name="T21" fmla="*/ 4 h 166"/>
                <a:gd name="T22" fmla="*/ 207 w 227"/>
                <a:gd name="T23" fmla="*/ 15 h 166"/>
                <a:gd name="T24" fmla="*/ 221 w 227"/>
                <a:gd name="T25" fmla="*/ 31 h 166"/>
                <a:gd name="T26" fmla="*/ 227 w 227"/>
                <a:gd name="T27" fmla="*/ 50 h 166"/>
                <a:gd name="T28" fmla="*/ 224 w 227"/>
                <a:gd name="T29" fmla="*/ 74 h 166"/>
                <a:gd name="T30" fmla="*/ 211 w 227"/>
                <a:gd name="T31" fmla="*/ 97 h 166"/>
                <a:gd name="T32" fmla="*/ 187 w 227"/>
                <a:gd name="T33" fmla="*/ 123 h 166"/>
                <a:gd name="T34" fmla="*/ 171 w 227"/>
                <a:gd name="T35" fmla="*/ 135 h 166"/>
                <a:gd name="T36" fmla="*/ 154 w 227"/>
                <a:gd name="T37" fmla="*/ 144 h 166"/>
                <a:gd name="T38" fmla="*/ 137 w 227"/>
                <a:gd name="T39" fmla="*/ 152 h 166"/>
                <a:gd name="T40" fmla="*/ 119 w 227"/>
                <a:gd name="T41" fmla="*/ 158 h 166"/>
                <a:gd name="T42" fmla="*/ 102 w 227"/>
                <a:gd name="T43" fmla="*/ 163 h 166"/>
                <a:gd name="T44" fmla="*/ 83 w 227"/>
                <a:gd name="T45" fmla="*/ 165 h 166"/>
                <a:gd name="T46" fmla="*/ 67 w 227"/>
                <a:gd name="T47" fmla="*/ 166 h 166"/>
                <a:gd name="T48" fmla="*/ 52 w 227"/>
                <a:gd name="T49" fmla="*/ 166 h 166"/>
                <a:gd name="T50" fmla="*/ 38 w 227"/>
                <a:gd name="T51" fmla="*/ 164 h 166"/>
                <a:gd name="T52" fmla="*/ 26 w 227"/>
                <a:gd name="T53" fmla="*/ 160 h 166"/>
                <a:gd name="T54" fmla="*/ 15 w 227"/>
                <a:gd name="T55" fmla="*/ 155 h 166"/>
                <a:gd name="T56" fmla="*/ 8 w 227"/>
                <a:gd name="T57" fmla="*/ 147 h 166"/>
                <a:gd name="T58" fmla="*/ 2 w 227"/>
                <a:gd name="T59" fmla="*/ 139 h 166"/>
                <a:gd name="T60" fmla="*/ 0 w 227"/>
                <a:gd name="T61" fmla="*/ 128 h 166"/>
                <a:gd name="T62" fmla="*/ 1 w 227"/>
                <a:gd name="T63" fmla="*/ 116 h 166"/>
                <a:gd name="T64" fmla="*/ 7 w 227"/>
                <a:gd name="T65" fmla="*/ 103 h 1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227" h="166">
                  <a:moveTo>
                    <a:pt x="7" y="103"/>
                  </a:moveTo>
                  <a:lnTo>
                    <a:pt x="9" y="99"/>
                  </a:lnTo>
                  <a:lnTo>
                    <a:pt x="16" y="89"/>
                  </a:lnTo>
                  <a:lnTo>
                    <a:pt x="28" y="75"/>
                  </a:lnTo>
                  <a:lnTo>
                    <a:pt x="43" y="59"/>
                  </a:lnTo>
                  <a:lnTo>
                    <a:pt x="62" y="41"/>
                  </a:lnTo>
                  <a:lnTo>
                    <a:pt x="84" y="25"/>
                  </a:lnTo>
                  <a:lnTo>
                    <a:pt x="109" y="11"/>
                  </a:lnTo>
                  <a:lnTo>
                    <a:pt x="136" y="2"/>
                  </a:lnTo>
                  <a:lnTo>
                    <a:pt x="163" y="0"/>
                  </a:lnTo>
                  <a:lnTo>
                    <a:pt x="187" y="4"/>
                  </a:lnTo>
                  <a:lnTo>
                    <a:pt x="207" y="15"/>
                  </a:lnTo>
                  <a:lnTo>
                    <a:pt x="221" y="31"/>
                  </a:lnTo>
                  <a:lnTo>
                    <a:pt x="227" y="50"/>
                  </a:lnTo>
                  <a:lnTo>
                    <a:pt x="224" y="74"/>
                  </a:lnTo>
                  <a:lnTo>
                    <a:pt x="211" y="97"/>
                  </a:lnTo>
                  <a:lnTo>
                    <a:pt x="187" y="123"/>
                  </a:lnTo>
                  <a:lnTo>
                    <a:pt x="171" y="135"/>
                  </a:lnTo>
                  <a:lnTo>
                    <a:pt x="154" y="144"/>
                  </a:lnTo>
                  <a:lnTo>
                    <a:pt x="137" y="152"/>
                  </a:lnTo>
                  <a:lnTo>
                    <a:pt x="119" y="158"/>
                  </a:lnTo>
                  <a:lnTo>
                    <a:pt x="102" y="163"/>
                  </a:lnTo>
                  <a:lnTo>
                    <a:pt x="83" y="165"/>
                  </a:lnTo>
                  <a:lnTo>
                    <a:pt x="67" y="166"/>
                  </a:lnTo>
                  <a:lnTo>
                    <a:pt x="52" y="166"/>
                  </a:lnTo>
                  <a:lnTo>
                    <a:pt x="38" y="164"/>
                  </a:lnTo>
                  <a:lnTo>
                    <a:pt x="26" y="160"/>
                  </a:lnTo>
                  <a:lnTo>
                    <a:pt x="15" y="155"/>
                  </a:lnTo>
                  <a:lnTo>
                    <a:pt x="8" y="147"/>
                  </a:lnTo>
                  <a:lnTo>
                    <a:pt x="2" y="139"/>
                  </a:lnTo>
                  <a:lnTo>
                    <a:pt x="0" y="128"/>
                  </a:lnTo>
                  <a:lnTo>
                    <a:pt x="1" y="116"/>
                  </a:lnTo>
                  <a:lnTo>
                    <a:pt x="7" y="103"/>
                  </a:lnTo>
                  <a:close/>
                </a:path>
              </a:pathLst>
            </a:custGeom>
            <a:solidFill>
              <a:srgbClr val="C1967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683" name="Freeform 171"/>
            <p:cNvSpPr>
              <a:spLocks noChangeArrowheads="1"/>
            </p:cNvSpPr>
            <p:nvPr/>
          </p:nvSpPr>
          <p:spPr bwMode="auto">
            <a:xfrm>
              <a:off x="440" y="1171"/>
              <a:ext cx="51" cy="37"/>
            </a:xfrm>
            <a:custGeom>
              <a:avLst/>
              <a:gdLst>
                <a:gd name="T0" fmla="*/ 6 w 202"/>
                <a:gd name="T1" fmla="*/ 90 h 147"/>
                <a:gd name="T2" fmla="*/ 9 w 202"/>
                <a:gd name="T3" fmla="*/ 87 h 147"/>
                <a:gd name="T4" fmla="*/ 15 w 202"/>
                <a:gd name="T5" fmla="*/ 79 h 147"/>
                <a:gd name="T6" fmla="*/ 25 w 202"/>
                <a:gd name="T7" fmla="*/ 66 h 147"/>
                <a:gd name="T8" fmla="*/ 38 w 202"/>
                <a:gd name="T9" fmla="*/ 52 h 147"/>
                <a:gd name="T10" fmla="*/ 54 w 202"/>
                <a:gd name="T11" fmla="*/ 36 h 147"/>
                <a:gd name="T12" fmla="*/ 75 w 202"/>
                <a:gd name="T13" fmla="*/ 22 h 147"/>
                <a:gd name="T14" fmla="*/ 96 w 202"/>
                <a:gd name="T15" fmla="*/ 10 h 147"/>
                <a:gd name="T16" fmla="*/ 121 w 202"/>
                <a:gd name="T17" fmla="*/ 2 h 147"/>
                <a:gd name="T18" fmla="*/ 145 w 202"/>
                <a:gd name="T19" fmla="*/ 0 h 147"/>
                <a:gd name="T20" fmla="*/ 166 w 202"/>
                <a:gd name="T21" fmla="*/ 4 h 147"/>
                <a:gd name="T22" fmla="*/ 183 w 202"/>
                <a:gd name="T23" fmla="*/ 14 h 147"/>
                <a:gd name="T24" fmla="*/ 196 w 202"/>
                <a:gd name="T25" fmla="*/ 28 h 147"/>
                <a:gd name="T26" fmla="*/ 202 w 202"/>
                <a:gd name="T27" fmla="*/ 45 h 147"/>
                <a:gd name="T28" fmla="*/ 199 w 202"/>
                <a:gd name="T29" fmla="*/ 64 h 147"/>
                <a:gd name="T30" fmla="*/ 189 w 202"/>
                <a:gd name="T31" fmla="*/ 85 h 147"/>
                <a:gd name="T32" fmla="*/ 166 w 202"/>
                <a:gd name="T33" fmla="*/ 107 h 147"/>
                <a:gd name="T34" fmla="*/ 153 w 202"/>
                <a:gd name="T35" fmla="*/ 118 h 147"/>
                <a:gd name="T36" fmla="*/ 137 w 202"/>
                <a:gd name="T37" fmla="*/ 127 h 147"/>
                <a:gd name="T38" fmla="*/ 122 w 202"/>
                <a:gd name="T39" fmla="*/ 133 h 147"/>
                <a:gd name="T40" fmla="*/ 106 w 202"/>
                <a:gd name="T41" fmla="*/ 139 h 147"/>
                <a:gd name="T42" fmla="*/ 90 w 202"/>
                <a:gd name="T43" fmla="*/ 143 h 147"/>
                <a:gd name="T44" fmla="*/ 75 w 202"/>
                <a:gd name="T45" fmla="*/ 146 h 147"/>
                <a:gd name="T46" fmla="*/ 60 w 202"/>
                <a:gd name="T47" fmla="*/ 147 h 147"/>
                <a:gd name="T48" fmla="*/ 46 w 202"/>
                <a:gd name="T49" fmla="*/ 146 h 147"/>
                <a:gd name="T50" fmla="*/ 33 w 202"/>
                <a:gd name="T51" fmla="*/ 144 h 147"/>
                <a:gd name="T52" fmla="*/ 22 w 202"/>
                <a:gd name="T53" fmla="*/ 141 h 147"/>
                <a:gd name="T54" fmla="*/ 14 w 202"/>
                <a:gd name="T55" fmla="*/ 136 h 147"/>
                <a:gd name="T56" fmla="*/ 6 w 202"/>
                <a:gd name="T57" fmla="*/ 130 h 147"/>
                <a:gd name="T58" fmla="*/ 2 w 202"/>
                <a:gd name="T59" fmla="*/ 122 h 147"/>
                <a:gd name="T60" fmla="*/ 0 w 202"/>
                <a:gd name="T61" fmla="*/ 113 h 147"/>
                <a:gd name="T62" fmla="*/ 2 w 202"/>
                <a:gd name="T63" fmla="*/ 102 h 147"/>
                <a:gd name="T64" fmla="*/ 6 w 202"/>
                <a:gd name="T65" fmla="*/ 90 h 1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202" h="147">
                  <a:moveTo>
                    <a:pt x="6" y="90"/>
                  </a:moveTo>
                  <a:lnTo>
                    <a:pt x="9" y="87"/>
                  </a:lnTo>
                  <a:lnTo>
                    <a:pt x="15" y="79"/>
                  </a:lnTo>
                  <a:lnTo>
                    <a:pt x="25" y="66"/>
                  </a:lnTo>
                  <a:lnTo>
                    <a:pt x="38" y="52"/>
                  </a:lnTo>
                  <a:lnTo>
                    <a:pt x="54" y="36"/>
                  </a:lnTo>
                  <a:lnTo>
                    <a:pt x="75" y="22"/>
                  </a:lnTo>
                  <a:lnTo>
                    <a:pt x="96" y="10"/>
                  </a:lnTo>
                  <a:lnTo>
                    <a:pt x="121" y="2"/>
                  </a:lnTo>
                  <a:lnTo>
                    <a:pt x="145" y="0"/>
                  </a:lnTo>
                  <a:lnTo>
                    <a:pt x="166" y="4"/>
                  </a:lnTo>
                  <a:lnTo>
                    <a:pt x="183" y="14"/>
                  </a:lnTo>
                  <a:lnTo>
                    <a:pt x="196" y="28"/>
                  </a:lnTo>
                  <a:lnTo>
                    <a:pt x="202" y="45"/>
                  </a:lnTo>
                  <a:lnTo>
                    <a:pt x="199" y="64"/>
                  </a:lnTo>
                  <a:lnTo>
                    <a:pt x="189" y="85"/>
                  </a:lnTo>
                  <a:lnTo>
                    <a:pt x="166" y="107"/>
                  </a:lnTo>
                  <a:lnTo>
                    <a:pt x="153" y="118"/>
                  </a:lnTo>
                  <a:lnTo>
                    <a:pt x="137" y="127"/>
                  </a:lnTo>
                  <a:lnTo>
                    <a:pt x="122" y="133"/>
                  </a:lnTo>
                  <a:lnTo>
                    <a:pt x="106" y="139"/>
                  </a:lnTo>
                  <a:lnTo>
                    <a:pt x="90" y="143"/>
                  </a:lnTo>
                  <a:lnTo>
                    <a:pt x="75" y="146"/>
                  </a:lnTo>
                  <a:lnTo>
                    <a:pt x="60" y="147"/>
                  </a:lnTo>
                  <a:lnTo>
                    <a:pt x="46" y="146"/>
                  </a:lnTo>
                  <a:lnTo>
                    <a:pt x="33" y="144"/>
                  </a:lnTo>
                  <a:lnTo>
                    <a:pt x="22" y="141"/>
                  </a:lnTo>
                  <a:lnTo>
                    <a:pt x="14" y="136"/>
                  </a:lnTo>
                  <a:lnTo>
                    <a:pt x="6" y="130"/>
                  </a:lnTo>
                  <a:lnTo>
                    <a:pt x="2" y="122"/>
                  </a:lnTo>
                  <a:lnTo>
                    <a:pt x="0" y="113"/>
                  </a:lnTo>
                  <a:lnTo>
                    <a:pt x="2" y="102"/>
                  </a:lnTo>
                  <a:lnTo>
                    <a:pt x="6" y="90"/>
                  </a:lnTo>
                  <a:close/>
                </a:path>
              </a:pathLst>
            </a:custGeom>
            <a:solidFill>
              <a:srgbClr val="AF755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684" name="Freeform 172"/>
            <p:cNvSpPr>
              <a:spLocks noChangeArrowheads="1"/>
            </p:cNvSpPr>
            <p:nvPr/>
          </p:nvSpPr>
          <p:spPr bwMode="auto">
            <a:xfrm>
              <a:off x="170" y="936"/>
              <a:ext cx="329" cy="287"/>
            </a:xfrm>
            <a:custGeom>
              <a:avLst/>
              <a:gdLst>
                <a:gd name="T0" fmla="*/ 0 w 1318"/>
                <a:gd name="T1" fmla="*/ 587 h 1146"/>
                <a:gd name="T2" fmla="*/ 3 w 1318"/>
                <a:gd name="T3" fmla="*/ 563 h 1146"/>
                <a:gd name="T4" fmla="*/ 9 w 1318"/>
                <a:gd name="T5" fmla="*/ 518 h 1146"/>
                <a:gd name="T6" fmla="*/ 24 w 1318"/>
                <a:gd name="T7" fmla="*/ 457 h 1146"/>
                <a:gd name="T8" fmla="*/ 49 w 1318"/>
                <a:gd name="T9" fmla="*/ 385 h 1146"/>
                <a:gd name="T10" fmla="*/ 89 w 1318"/>
                <a:gd name="T11" fmla="*/ 307 h 1146"/>
                <a:gd name="T12" fmla="*/ 145 w 1318"/>
                <a:gd name="T13" fmla="*/ 226 h 1146"/>
                <a:gd name="T14" fmla="*/ 223 w 1318"/>
                <a:gd name="T15" fmla="*/ 148 h 1146"/>
                <a:gd name="T16" fmla="*/ 337 w 1318"/>
                <a:gd name="T17" fmla="*/ 69 h 1146"/>
                <a:gd name="T18" fmla="*/ 459 w 1318"/>
                <a:gd name="T19" fmla="*/ 16 h 1146"/>
                <a:gd name="T20" fmla="*/ 565 w 1318"/>
                <a:gd name="T21" fmla="*/ 0 h 1146"/>
                <a:gd name="T22" fmla="*/ 656 w 1318"/>
                <a:gd name="T23" fmla="*/ 13 h 1146"/>
                <a:gd name="T24" fmla="*/ 735 w 1318"/>
                <a:gd name="T25" fmla="*/ 46 h 1146"/>
                <a:gd name="T26" fmla="*/ 805 w 1318"/>
                <a:gd name="T27" fmla="*/ 90 h 1146"/>
                <a:gd name="T28" fmla="*/ 865 w 1318"/>
                <a:gd name="T29" fmla="*/ 138 h 1146"/>
                <a:gd name="T30" fmla="*/ 920 w 1318"/>
                <a:gd name="T31" fmla="*/ 182 h 1146"/>
                <a:gd name="T32" fmla="*/ 971 w 1318"/>
                <a:gd name="T33" fmla="*/ 217 h 1146"/>
                <a:gd name="T34" fmla="*/ 1025 w 1318"/>
                <a:gd name="T35" fmla="*/ 267 h 1146"/>
                <a:gd name="T36" fmla="*/ 1082 w 1318"/>
                <a:gd name="T37" fmla="*/ 331 h 1146"/>
                <a:gd name="T38" fmla="*/ 1138 w 1318"/>
                <a:gd name="T39" fmla="*/ 404 h 1146"/>
                <a:gd name="T40" fmla="*/ 1192 w 1318"/>
                <a:gd name="T41" fmla="*/ 482 h 1146"/>
                <a:gd name="T42" fmla="*/ 1240 w 1318"/>
                <a:gd name="T43" fmla="*/ 558 h 1146"/>
                <a:gd name="T44" fmla="*/ 1278 w 1318"/>
                <a:gd name="T45" fmla="*/ 629 h 1146"/>
                <a:gd name="T46" fmla="*/ 1306 w 1318"/>
                <a:gd name="T47" fmla="*/ 688 h 1146"/>
                <a:gd name="T48" fmla="*/ 1318 w 1318"/>
                <a:gd name="T49" fmla="*/ 735 h 1146"/>
                <a:gd name="T50" fmla="*/ 1300 w 1318"/>
                <a:gd name="T51" fmla="*/ 779 h 1146"/>
                <a:gd name="T52" fmla="*/ 1261 w 1318"/>
                <a:gd name="T53" fmla="*/ 821 h 1146"/>
                <a:gd name="T54" fmla="*/ 1206 w 1318"/>
                <a:gd name="T55" fmla="*/ 862 h 1146"/>
                <a:gd name="T56" fmla="*/ 1141 w 1318"/>
                <a:gd name="T57" fmla="*/ 904 h 1146"/>
                <a:gd name="T58" fmla="*/ 1073 w 1318"/>
                <a:gd name="T59" fmla="*/ 944 h 1146"/>
                <a:gd name="T60" fmla="*/ 1013 w 1318"/>
                <a:gd name="T61" fmla="*/ 985 h 1146"/>
                <a:gd name="T62" fmla="*/ 963 w 1318"/>
                <a:gd name="T63" fmla="*/ 1026 h 1146"/>
                <a:gd name="T64" fmla="*/ 928 w 1318"/>
                <a:gd name="T65" fmla="*/ 1066 h 1146"/>
                <a:gd name="T66" fmla="*/ 882 w 1318"/>
                <a:gd name="T67" fmla="*/ 1098 h 1146"/>
                <a:gd name="T68" fmla="*/ 823 w 1318"/>
                <a:gd name="T69" fmla="*/ 1121 h 1146"/>
                <a:gd name="T70" fmla="*/ 753 w 1318"/>
                <a:gd name="T71" fmla="*/ 1136 h 1146"/>
                <a:gd name="T72" fmla="*/ 677 w 1318"/>
                <a:gd name="T73" fmla="*/ 1144 h 1146"/>
                <a:gd name="T74" fmla="*/ 599 w 1318"/>
                <a:gd name="T75" fmla="*/ 1145 h 1146"/>
                <a:gd name="T76" fmla="*/ 520 w 1318"/>
                <a:gd name="T77" fmla="*/ 1139 h 1146"/>
                <a:gd name="T78" fmla="*/ 446 w 1318"/>
                <a:gd name="T79" fmla="*/ 1126 h 1146"/>
                <a:gd name="T80" fmla="*/ 379 w 1318"/>
                <a:gd name="T81" fmla="*/ 1108 h 1146"/>
                <a:gd name="T82" fmla="*/ 314 w 1318"/>
                <a:gd name="T83" fmla="*/ 1071 h 1146"/>
                <a:gd name="T84" fmla="*/ 251 w 1318"/>
                <a:gd name="T85" fmla="*/ 1019 h 1146"/>
                <a:gd name="T86" fmla="*/ 191 w 1318"/>
                <a:gd name="T87" fmla="*/ 954 h 1146"/>
                <a:gd name="T88" fmla="*/ 137 w 1318"/>
                <a:gd name="T89" fmla="*/ 879 h 1146"/>
                <a:gd name="T90" fmla="*/ 88 w 1318"/>
                <a:gd name="T91" fmla="*/ 798 h 1146"/>
                <a:gd name="T92" fmla="*/ 47 w 1318"/>
                <a:gd name="T93" fmla="*/ 715 h 1146"/>
                <a:gd name="T94" fmla="*/ 13 w 1318"/>
                <a:gd name="T95" fmla="*/ 631 h 11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1318" h="1146">
                  <a:moveTo>
                    <a:pt x="0" y="590"/>
                  </a:moveTo>
                  <a:lnTo>
                    <a:pt x="0" y="587"/>
                  </a:lnTo>
                  <a:lnTo>
                    <a:pt x="1" y="577"/>
                  </a:lnTo>
                  <a:lnTo>
                    <a:pt x="3" y="563"/>
                  </a:lnTo>
                  <a:lnTo>
                    <a:pt x="5" y="542"/>
                  </a:lnTo>
                  <a:lnTo>
                    <a:pt x="9" y="518"/>
                  </a:lnTo>
                  <a:lnTo>
                    <a:pt x="15" y="489"/>
                  </a:lnTo>
                  <a:lnTo>
                    <a:pt x="24" y="457"/>
                  </a:lnTo>
                  <a:lnTo>
                    <a:pt x="35" y="422"/>
                  </a:lnTo>
                  <a:lnTo>
                    <a:pt x="49" y="385"/>
                  </a:lnTo>
                  <a:lnTo>
                    <a:pt x="68" y="346"/>
                  </a:lnTo>
                  <a:lnTo>
                    <a:pt x="89" y="307"/>
                  </a:lnTo>
                  <a:lnTo>
                    <a:pt x="116" y="266"/>
                  </a:lnTo>
                  <a:lnTo>
                    <a:pt x="145" y="226"/>
                  </a:lnTo>
                  <a:lnTo>
                    <a:pt x="182" y="186"/>
                  </a:lnTo>
                  <a:lnTo>
                    <a:pt x="223" y="148"/>
                  </a:lnTo>
                  <a:lnTo>
                    <a:pt x="270" y="112"/>
                  </a:lnTo>
                  <a:lnTo>
                    <a:pt x="337" y="69"/>
                  </a:lnTo>
                  <a:lnTo>
                    <a:pt x="400" y="37"/>
                  </a:lnTo>
                  <a:lnTo>
                    <a:pt x="459" y="16"/>
                  </a:lnTo>
                  <a:lnTo>
                    <a:pt x="513" y="4"/>
                  </a:lnTo>
                  <a:lnTo>
                    <a:pt x="565" y="0"/>
                  </a:lnTo>
                  <a:lnTo>
                    <a:pt x="612" y="3"/>
                  </a:lnTo>
                  <a:lnTo>
                    <a:pt x="656" y="13"/>
                  </a:lnTo>
                  <a:lnTo>
                    <a:pt x="697" y="27"/>
                  </a:lnTo>
                  <a:lnTo>
                    <a:pt x="735" y="46"/>
                  </a:lnTo>
                  <a:lnTo>
                    <a:pt x="771" y="67"/>
                  </a:lnTo>
                  <a:lnTo>
                    <a:pt x="805" y="90"/>
                  </a:lnTo>
                  <a:lnTo>
                    <a:pt x="837" y="114"/>
                  </a:lnTo>
                  <a:lnTo>
                    <a:pt x="865" y="138"/>
                  </a:lnTo>
                  <a:lnTo>
                    <a:pt x="893" y="161"/>
                  </a:lnTo>
                  <a:lnTo>
                    <a:pt x="920" y="182"/>
                  </a:lnTo>
                  <a:lnTo>
                    <a:pt x="945" y="199"/>
                  </a:lnTo>
                  <a:lnTo>
                    <a:pt x="971" y="217"/>
                  </a:lnTo>
                  <a:lnTo>
                    <a:pt x="998" y="240"/>
                  </a:lnTo>
                  <a:lnTo>
                    <a:pt x="1025" y="267"/>
                  </a:lnTo>
                  <a:lnTo>
                    <a:pt x="1054" y="297"/>
                  </a:lnTo>
                  <a:lnTo>
                    <a:pt x="1082" y="331"/>
                  </a:lnTo>
                  <a:lnTo>
                    <a:pt x="1111" y="366"/>
                  </a:lnTo>
                  <a:lnTo>
                    <a:pt x="1138" y="404"/>
                  </a:lnTo>
                  <a:lnTo>
                    <a:pt x="1166" y="442"/>
                  </a:lnTo>
                  <a:lnTo>
                    <a:pt x="1192" y="482"/>
                  </a:lnTo>
                  <a:lnTo>
                    <a:pt x="1216" y="520"/>
                  </a:lnTo>
                  <a:lnTo>
                    <a:pt x="1240" y="558"/>
                  </a:lnTo>
                  <a:lnTo>
                    <a:pt x="1260" y="595"/>
                  </a:lnTo>
                  <a:lnTo>
                    <a:pt x="1278" y="629"/>
                  </a:lnTo>
                  <a:lnTo>
                    <a:pt x="1293" y="661"/>
                  </a:lnTo>
                  <a:lnTo>
                    <a:pt x="1306" y="688"/>
                  </a:lnTo>
                  <a:lnTo>
                    <a:pt x="1314" y="713"/>
                  </a:lnTo>
                  <a:lnTo>
                    <a:pt x="1318" y="735"/>
                  </a:lnTo>
                  <a:lnTo>
                    <a:pt x="1312" y="757"/>
                  </a:lnTo>
                  <a:lnTo>
                    <a:pt x="1300" y="779"/>
                  </a:lnTo>
                  <a:lnTo>
                    <a:pt x="1283" y="800"/>
                  </a:lnTo>
                  <a:lnTo>
                    <a:pt x="1261" y="821"/>
                  </a:lnTo>
                  <a:lnTo>
                    <a:pt x="1234" y="842"/>
                  </a:lnTo>
                  <a:lnTo>
                    <a:pt x="1206" y="862"/>
                  </a:lnTo>
                  <a:lnTo>
                    <a:pt x="1174" y="882"/>
                  </a:lnTo>
                  <a:lnTo>
                    <a:pt x="1141" y="904"/>
                  </a:lnTo>
                  <a:lnTo>
                    <a:pt x="1106" y="924"/>
                  </a:lnTo>
                  <a:lnTo>
                    <a:pt x="1073" y="944"/>
                  </a:lnTo>
                  <a:lnTo>
                    <a:pt x="1041" y="964"/>
                  </a:lnTo>
                  <a:lnTo>
                    <a:pt x="1013" y="985"/>
                  </a:lnTo>
                  <a:lnTo>
                    <a:pt x="986" y="1005"/>
                  </a:lnTo>
                  <a:lnTo>
                    <a:pt x="963" y="1026"/>
                  </a:lnTo>
                  <a:lnTo>
                    <a:pt x="945" y="1047"/>
                  </a:lnTo>
                  <a:lnTo>
                    <a:pt x="928" y="1066"/>
                  </a:lnTo>
                  <a:lnTo>
                    <a:pt x="907" y="1083"/>
                  </a:lnTo>
                  <a:lnTo>
                    <a:pt x="882" y="1098"/>
                  </a:lnTo>
                  <a:lnTo>
                    <a:pt x="854" y="1110"/>
                  </a:lnTo>
                  <a:lnTo>
                    <a:pt x="823" y="1121"/>
                  </a:lnTo>
                  <a:lnTo>
                    <a:pt x="789" y="1130"/>
                  </a:lnTo>
                  <a:lnTo>
                    <a:pt x="753" y="1136"/>
                  </a:lnTo>
                  <a:lnTo>
                    <a:pt x="716" y="1141"/>
                  </a:lnTo>
                  <a:lnTo>
                    <a:pt x="677" y="1144"/>
                  </a:lnTo>
                  <a:lnTo>
                    <a:pt x="638" y="1146"/>
                  </a:lnTo>
                  <a:lnTo>
                    <a:pt x="599" y="1145"/>
                  </a:lnTo>
                  <a:lnTo>
                    <a:pt x="559" y="1142"/>
                  </a:lnTo>
                  <a:lnTo>
                    <a:pt x="520" y="1139"/>
                  </a:lnTo>
                  <a:lnTo>
                    <a:pt x="482" y="1134"/>
                  </a:lnTo>
                  <a:lnTo>
                    <a:pt x="446" y="1126"/>
                  </a:lnTo>
                  <a:lnTo>
                    <a:pt x="412" y="1119"/>
                  </a:lnTo>
                  <a:lnTo>
                    <a:pt x="379" y="1108"/>
                  </a:lnTo>
                  <a:lnTo>
                    <a:pt x="346" y="1092"/>
                  </a:lnTo>
                  <a:lnTo>
                    <a:pt x="314" y="1071"/>
                  </a:lnTo>
                  <a:lnTo>
                    <a:pt x="282" y="1048"/>
                  </a:lnTo>
                  <a:lnTo>
                    <a:pt x="251" y="1019"/>
                  </a:lnTo>
                  <a:lnTo>
                    <a:pt x="220" y="988"/>
                  </a:lnTo>
                  <a:lnTo>
                    <a:pt x="191" y="954"/>
                  </a:lnTo>
                  <a:lnTo>
                    <a:pt x="164" y="918"/>
                  </a:lnTo>
                  <a:lnTo>
                    <a:pt x="137" y="879"/>
                  </a:lnTo>
                  <a:lnTo>
                    <a:pt x="111" y="840"/>
                  </a:lnTo>
                  <a:lnTo>
                    <a:pt x="88" y="798"/>
                  </a:lnTo>
                  <a:lnTo>
                    <a:pt x="67" y="757"/>
                  </a:lnTo>
                  <a:lnTo>
                    <a:pt x="47" y="715"/>
                  </a:lnTo>
                  <a:lnTo>
                    <a:pt x="29" y="672"/>
                  </a:lnTo>
                  <a:lnTo>
                    <a:pt x="13" y="631"/>
                  </a:lnTo>
                  <a:lnTo>
                    <a:pt x="0" y="59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685" name="Freeform 173"/>
            <p:cNvSpPr>
              <a:spLocks noChangeArrowheads="1"/>
            </p:cNvSpPr>
            <p:nvPr/>
          </p:nvSpPr>
          <p:spPr bwMode="auto">
            <a:xfrm>
              <a:off x="175" y="944"/>
              <a:ext cx="319" cy="275"/>
            </a:xfrm>
            <a:custGeom>
              <a:avLst/>
              <a:gdLst>
                <a:gd name="T0" fmla="*/ 322 w 1274"/>
                <a:gd name="T1" fmla="*/ 59 h 1098"/>
                <a:gd name="T2" fmla="*/ 436 w 1274"/>
                <a:gd name="T3" fmla="*/ 14 h 1098"/>
                <a:gd name="T4" fmla="*/ 537 w 1274"/>
                <a:gd name="T5" fmla="*/ 0 h 1098"/>
                <a:gd name="T6" fmla="*/ 626 w 1274"/>
                <a:gd name="T7" fmla="*/ 10 h 1098"/>
                <a:gd name="T8" fmla="*/ 705 w 1274"/>
                <a:gd name="T9" fmla="*/ 40 h 1098"/>
                <a:gd name="T10" fmla="*/ 775 w 1274"/>
                <a:gd name="T11" fmla="*/ 81 h 1098"/>
                <a:gd name="T12" fmla="*/ 836 w 1274"/>
                <a:gd name="T13" fmla="*/ 124 h 1098"/>
                <a:gd name="T14" fmla="*/ 890 w 1274"/>
                <a:gd name="T15" fmla="*/ 164 h 1098"/>
                <a:gd name="T16" fmla="*/ 939 w 1274"/>
                <a:gd name="T17" fmla="*/ 198 h 1098"/>
                <a:gd name="T18" fmla="*/ 993 w 1274"/>
                <a:gd name="T19" fmla="*/ 246 h 1098"/>
                <a:gd name="T20" fmla="*/ 1047 w 1274"/>
                <a:gd name="T21" fmla="*/ 308 h 1098"/>
                <a:gd name="T22" fmla="*/ 1101 w 1274"/>
                <a:gd name="T23" fmla="*/ 379 h 1098"/>
                <a:gd name="T24" fmla="*/ 1153 w 1274"/>
                <a:gd name="T25" fmla="*/ 454 h 1098"/>
                <a:gd name="T26" fmla="*/ 1199 w 1274"/>
                <a:gd name="T27" fmla="*/ 528 h 1098"/>
                <a:gd name="T28" fmla="*/ 1237 w 1274"/>
                <a:gd name="T29" fmla="*/ 597 h 1098"/>
                <a:gd name="T30" fmla="*/ 1264 w 1274"/>
                <a:gd name="T31" fmla="*/ 655 h 1098"/>
                <a:gd name="T32" fmla="*/ 1274 w 1274"/>
                <a:gd name="T33" fmla="*/ 700 h 1098"/>
                <a:gd name="T34" fmla="*/ 1259 w 1274"/>
                <a:gd name="T35" fmla="*/ 742 h 1098"/>
                <a:gd name="T36" fmla="*/ 1220 w 1274"/>
                <a:gd name="T37" fmla="*/ 783 h 1098"/>
                <a:gd name="T38" fmla="*/ 1167 w 1274"/>
                <a:gd name="T39" fmla="*/ 823 h 1098"/>
                <a:gd name="T40" fmla="*/ 1104 w 1274"/>
                <a:gd name="T41" fmla="*/ 863 h 1098"/>
                <a:gd name="T42" fmla="*/ 1039 w 1274"/>
                <a:gd name="T43" fmla="*/ 903 h 1098"/>
                <a:gd name="T44" fmla="*/ 979 w 1274"/>
                <a:gd name="T45" fmla="*/ 942 h 1098"/>
                <a:gd name="T46" fmla="*/ 932 w 1274"/>
                <a:gd name="T47" fmla="*/ 981 h 1098"/>
                <a:gd name="T48" fmla="*/ 898 w 1274"/>
                <a:gd name="T49" fmla="*/ 1021 h 1098"/>
                <a:gd name="T50" fmla="*/ 853 w 1274"/>
                <a:gd name="T51" fmla="*/ 1052 h 1098"/>
                <a:gd name="T52" fmla="*/ 795 w 1274"/>
                <a:gd name="T53" fmla="*/ 1074 h 1098"/>
                <a:gd name="T54" fmla="*/ 728 w 1274"/>
                <a:gd name="T55" fmla="*/ 1089 h 1098"/>
                <a:gd name="T56" fmla="*/ 655 w 1274"/>
                <a:gd name="T57" fmla="*/ 1097 h 1098"/>
                <a:gd name="T58" fmla="*/ 578 w 1274"/>
                <a:gd name="T59" fmla="*/ 1097 h 1098"/>
                <a:gd name="T60" fmla="*/ 502 w 1274"/>
                <a:gd name="T61" fmla="*/ 1091 h 1098"/>
                <a:gd name="T62" fmla="*/ 431 w 1274"/>
                <a:gd name="T63" fmla="*/ 1079 h 1098"/>
                <a:gd name="T64" fmla="*/ 366 w 1274"/>
                <a:gd name="T65" fmla="*/ 1061 h 1098"/>
                <a:gd name="T66" fmla="*/ 305 w 1274"/>
                <a:gd name="T67" fmla="*/ 1028 h 1098"/>
                <a:gd name="T68" fmla="*/ 245 w 1274"/>
                <a:gd name="T69" fmla="*/ 979 h 1098"/>
                <a:gd name="T70" fmla="*/ 188 w 1274"/>
                <a:gd name="T71" fmla="*/ 917 h 1098"/>
                <a:gd name="T72" fmla="*/ 136 w 1274"/>
                <a:gd name="T73" fmla="*/ 848 h 1098"/>
                <a:gd name="T74" fmla="*/ 90 w 1274"/>
                <a:gd name="T75" fmla="*/ 771 h 1098"/>
                <a:gd name="T76" fmla="*/ 50 w 1274"/>
                <a:gd name="T77" fmla="*/ 693 h 1098"/>
                <a:gd name="T78" fmla="*/ 17 w 1274"/>
                <a:gd name="T79" fmla="*/ 613 h 1098"/>
                <a:gd name="T80" fmla="*/ 3 w 1274"/>
                <a:gd name="T81" fmla="*/ 570 h 1098"/>
                <a:gd name="T82" fmla="*/ 1 w 1274"/>
                <a:gd name="T83" fmla="*/ 564 h 1098"/>
                <a:gd name="T84" fmla="*/ 0 w 1274"/>
                <a:gd name="T85" fmla="*/ 555 h 1098"/>
                <a:gd name="T86" fmla="*/ 1 w 1274"/>
                <a:gd name="T87" fmla="*/ 531 h 1098"/>
                <a:gd name="T88" fmla="*/ 7 w 1274"/>
                <a:gd name="T89" fmla="*/ 486 h 1098"/>
                <a:gd name="T90" fmla="*/ 21 w 1274"/>
                <a:gd name="T91" fmla="*/ 426 h 1098"/>
                <a:gd name="T92" fmla="*/ 46 w 1274"/>
                <a:gd name="T93" fmla="*/ 357 h 1098"/>
                <a:gd name="T94" fmla="*/ 84 w 1274"/>
                <a:gd name="T95" fmla="*/ 281 h 1098"/>
                <a:gd name="T96" fmla="*/ 138 w 1274"/>
                <a:gd name="T97" fmla="*/ 204 h 1098"/>
                <a:gd name="T98" fmla="*/ 214 w 1274"/>
                <a:gd name="T99" fmla="*/ 131 h 10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</a:cxnLst>
              <a:rect l="0" t="0" r="r" b="b"/>
              <a:pathLst>
                <a:path w="1274" h="1098">
                  <a:moveTo>
                    <a:pt x="260" y="97"/>
                  </a:moveTo>
                  <a:lnTo>
                    <a:pt x="322" y="59"/>
                  </a:lnTo>
                  <a:lnTo>
                    <a:pt x="380" y="32"/>
                  </a:lnTo>
                  <a:lnTo>
                    <a:pt x="436" y="14"/>
                  </a:lnTo>
                  <a:lnTo>
                    <a:pt x="488" y="3"/>
                  </a:lnTo>
                  <a:lnTo>
                    <a:pt x="537" y="0"/>
                  </a:lnTo>
                  <a:lnTo>
                    <a:pt x="583" y="3"/>
                  </a:lnTo>
                  <a:lnTo>
                    <a:pt x="626" y="10"/>
                  </a:lnTo>
                  <a:lnTo>
                    <a:pt x="667" y="23"/>
                  </a:lnTo>
                  <a:lnTo>
                    <a:pt x="705" y="40"/>
                  </a:lnTo>
                  <a:lnTo>
                    <a:pt x="741" y="59"/>
                  </a:lnTo>
                  <a:lnTo>
                    <a:pt x="775" y="81"/>
                  </a:lnTo>
                  <a:lnTo>
                    <a:pt x="806" y="102"/>
                  </a:lnTo>
                  <a:lnTo>
                    <a:pt x="836" y="124"/>
                  </a:lnTo>
                  <a:lnTo>
                    <a:pt x="864" y="145"/>
                  </a:lnTo>
                  <a:lnTo>
                    <a:pt x="890" y="164"/>
                  </a:lnTo>
                  <a:lnTo>
                    <a:pt x="915" y="181"/>
                  </a:lnTo>
                  <a:lnTo>
                    <a:pt x="939" y="198"/>
                  </a:lnTo>
                  <a:lnTo>
                    <a:pt x="965" y="220"/>
                  </a:lnTo>
                  <a:lnTo>
                    <a:pt x="993" y="246"/>
                  </a:lnTo>
                  <a:lnTo>
                    <a:pt x="1019" y="276"/>
                  </a:lnTo>
                  <a:lnTo>
                    <a:pt x="1047" y="308"/>
                  </a:lnTo>
                  <a:lnTo>
                    <a:pt x="1075" y="343"/>
                  </a:lnTo>
                  <a:lnTo>
                    <a:pt x="1101" y="379"/>
                  </a:lnTo>
                  <a:lnTo>
                    <a:pt x="1128" y="416"/>
                  </a:lnTo>
                  <a:lnTo>
                    <a:pt x="1153" y="454"/>
                  </a:lnTo>
                  <a:lnTo>
                    <a:pt x="1177" y="491"/>
                  </a:lnTo>
                  <a:lnTo>
                    <a:pt x="1199" y="528"/>
                  </a:lnTo>
                  <a:lnTo>
                    <a:pt x="1219" y="564"/>
                  </a:lnTo>
                  <a:lnTo>
                    <a:pt x="1237" y="597"/>
                  </a:lnTo>
                  <a:lnTo>
                    <a:pt x="1252" y="628"/>
                  </a:lnTo>
                  <a:lnTo>
                    <a:pt x="1264" y="655"/>
                  </a:lnTo>
                  <a:lnTo>
                    <a:pt x="1272" y="679"/>
                  </a:lnTo>
                  <a:lnTo>
                    <a:pt x="1274" y="700"/>
                  </a:lnTo>
                  <a:lnTo>
                    <a:pt x="1270" y="721"/>
                  </a:lnTo>
                  <a:lnTo>
                    <a:pt x="1259" y="742"/>
                  </a:lnTo>
                  <a:lnTo>
                    <a:pt x="1242" y="763"/>
                  </a:lnTo>
                  <a:lnTo>
                    <a:pt x="1220" y="783"/>
                  </a:lnTo>
                  <a:lnTo>
                    <a:pt x="1194" y="803"/>
                  </a:lnTo>
                  <a:lnTo>
                    <a:pt x="1167" y="823"/>
                  </a:lnTo>
                  <a:lnTo>
                    <a:pt x="1136" y="843"/>
                  </a:lnTo>
                  <a:lnTo>
                    <a:pt x="1104" y="863"/>
                  </a:lnTo>
                  <a:lnTo>
                    <a:pt x="1071" y="882"/>
                  </a:lnTo>
                  <a:lnTo>
                    <a:pt x="1039" y="903"/>
                  </a:lnTo>
                  <a:lnTo>
                    <a:pt x="1008" y="922"/>
                  </a:lnTo>
                  <a:lnTo>
                    <a:pt x="979" y="942"/>
                  </a:lnTo>
                  <a:lnTo>
                    <a:pt x="953" y="961"/>
                  </a:lnTo>
                  <a:lnTo>
                    <a:pt x="932" y="981"/>
                  </a:lnTo>
                  <a:lnTo>
                    <a:pt x="915" y="1002"/>
                  </a:lnTo>
                  <a:lnTo>
                    <a:pt x="898" y="1021"/>
                  </a:lnTo>
                  <a:lnTo>
                    <a:pt x="877" y="1037"/>
                  </a:lnTo>
                  <a:lnTo>
                    <a:pt x="853" y="1052"/>
                  </a:lnTo>
                  <a:lnTo>
                    <a:pt x="825" y="1063"/>
                  </a:lnTo>
                  <a:lnTo>
                    <a:pt x="795" y="1074"/>
                  </a:lnTo>
                  <a:lnTo>
                    <a:pt x="762" y="1083"/>
                  </a:lnTo>
                  <a:lnTo>
                    <a:pt x="728" y="1089"/>
                  </a:lnTo>
                  <a:lnTo>
                    <a:pt x="692" y="1093"/>
                  </a:lnTo>
                  <a:lnTo>
                    <a:pt x="655" y="1097"/>
                  </a:lnTo>
                  <a:lnTo>
                    <a:pt x="616" y="1098"/>
                  </a:lnTo>
                  <a:lnTo>
                    <a:pt x="578" y="1097"/>
                  </a:lnTo>
                  <a:lnTo>
                    <a:pt x="540" y="1094"/>
                  </a:lnTo>
                  <a:lnTo>
                    <a:pt x="502" y="1091"/>
                  </a:lnTo>
                  <a:lnTo>
                    <a:pt x="466" y="1086"/>
                  </a:lnTo>
                  <a:lnTo>
                    <a:pt x="431" y="1079"/>
                  </a:lnTo>
                  <a:lnTo>
                    <a:pt x="398" y="1072"/>
                  </a:lnTo>
                  <a:lnTo>
                    <a:pt x="366" y="1061"/>
                  </a:lnTo>
                  <a:lnTo>
                    <a:pt x="335" y="1046"/>
                  </a:lnTo>
                  <a:lnTo>
                    <a:pt x="305" y="1028"/>
                  </a:lnTo>
                  <a:lnTo>
                    <a:pt x="274" y="1005"/>
                  </a:lnTo>
                  <a:lnTo>
                    <a:pt x="245" y="979"/>
                  </a:lnTo>
                  <a:lnTo>
                    <a:pt x="216" y="949"/>
                  </a:lnTo>
                  <a:lnTo>
                    <a:pt x="188" y="917"/>
                  </a:lnTo>
                  <a:lnTo>
                    <a:pt x="162" y="883"/>
                  </a:lnTo>
                  <a:lnTo>
                    <a:pt x="136" y="848"/>
                  </a:lnTo>
                  <a:lnTo>
                    <a:pt x="113" y="811"/>
                  </a:lnTo>
                  <a:lnTo>
                    <a:pt x="90" y="771"/>
                  </a:lnTo>
                  <a:lnTo>
                    <a:pt x="69" y="732"/>
                  </a:lnTo>
                  <a:lnTo>
                    <a:pt x="50" y="693"/>
                  </a:lnTo>
                  <a:lnTo>
                    <a:pt x="33" y="653"/>
                  </a:lnTo>
                  <a:lnTo>
                    <a:pt x="17" y="613"/>
                  </a:lnTo>
                  <a:lnTo>
                    <a:pt x="4" y="574"/>
                  </a:lnTo>
                  <a:lnTo>
                    <a:pt x="3" y="570"/>
                  </a:lnTo>
                  <a:lnTo>
                    <a:pt x="2" y="567"/>
                  </a:lnTo>
                  <a:lnTo>
                    <a:pt x="1" y="564"/>
                  </a:lnTo>
                  <a:lnTo>
                    <a:pt x="0" y="559"/>
                  </a:lnTo>
                  <a:lnTo>
                    <a:pt x="0" y="555"/>
                  </a:lnTo>
                  <a:lnTo>
                    <a:pt x="0" y="545"/>
                  </a:lnTo>
                  <a:lnTo>
                    <a:pt x="1" y="531"/>
                  </a:lnTo>
                  <a:lnTo>
                    <a:pt x="3" y="510"/>
                  </a:lnTo>
                  <a:lnTo>
                    <a:pt x="7" y="486"/>
                  </a:lnTo>
                  <a:lnTo>
                    <a:pt x="13" y="458"/>
                  </a:lnTo>
                  <a:lnTo>
                    <a:pt x="21" y="426"/>
                  </a:lnTo>
                  <a:lnTo>
                    <a:pt x="32" y="392"/>
                  </a:lnTo>
                  <a:lnTo>
                    <a:pt x="46" y="357"/>
                  </a:lnTo>
                  <a:lnTo>
                    <a:pt x="63" y="319"/>
                  </a:lnTo>
                  <a:lnTo>
                    <a:pt x="84" y="281"/>
                  </a:lnTo>
                  <a:lnTo>
                    <a:pt x="109" y="243"/>
                  </a:lnTo>
                  <a:lnTo>
                    <a:pt x="138" y="204"/>
                  </a:lnTo>
                  <a:lnTo>
                    <a:pt x="174" y="167"/>
                  </a:lnTo>
                  <a:lnTo>
                    <a:pt x="214" y="131"/>
                  </a:lnTo>
                  <a:lnTo>
                    <a:pt x="260" y="97"/>
                  </a:lnTo>
                  <a:close/>
                </a:path>
              </a:pathLst>
            </a:custGeom>
            <a:solidFill>
              <a:srgbClr val="F7EFEA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686" name="Freeform 174"/>
            <p:cNvSpPr>
              <a:spLocks noChangeArrowheads="1"/>
            </p:cNvSpPr>
            <p:nvPr/>
          </p:nvSpPr>
          <p:spPr bwMode="auto">
            <a:xfrm>
              <a:off x="180" y="952"/>
              <a:ext cx="308" cy="262"/>
            </a:xfrm>
            <a:custGeom>
              <a:avLst/>
              <a:gdLst>
                <a:gd name="T0" fmla="*/ 309 w 1233"/>
                <a:gd name="T1" fmla="*/ 52 h 1052"/>
                <a:gd name="T2" fmla="*/ 415 w 1233"/>
                <a:gd name="T3" fmla="*/ 12 h 1052"/>
                <a:gd name="T4" fmla="*/ 511 w 1233"/>
                <a:gd name="T5" fmla="*/ 0 h 1052"/>
                <a:gd name="T6" fmla="*/ 598 w 1233"/>
                <a:gd name="T7" fmla="*/ 11 h 1052"/>
                <a:gd name="T8" fmla="*/ 676 w 1233"/>
                <a:gd name="T9" fmla="*/ 37 h 1052"/>
                <a:gd name="T10" fmla="*/ 745 w 1233"/>
                <a:gd name="T11" fmla="*/ 73 h 1052"/>
                <a:gd name="T12" fmla="*/ 807 w 1233"/>
                <a:gd name="T13" fmla="*/ 112 h 1052"/>
                <a:gd name="T14" fmla="*/ 861 w 1233"/>
                <a:gd name="T15" fmla="*/ 149 h 1052"/>
                <a:gd name="T16" fmla="*/ 910 w 1233"/>
                <a:gd name="T17" fmla="*/ 182 h 1052"/>
                <a:gd name="T18" fmla="*/ 961 w 1233"/>
                <a:gd name="T19" fmla="*/ 229 h 1052"/>
                <a:gd name="T20" fmla="*/ 1014 w 1233"/>
                <a:gd name="T21" fmla="*/ 288 h 1052"/>
                <a:gd name="T22" fmla="*/ 1067 w 1233"/>
                <a:gd name="T23" fmla="*/ 357 h 1052"/>
                <a:gd name="T24" fmla="*/ 1117 w 1233"/>
                <a:gd name="T25" fmla="*/ 429 h 1052"/>
                <a:gd name="T26" fmla="*/ 1160 w 1233"/>
                <a:gd name="T27" fmla="*/ 502 h 1052"/>
                <a:gd name="T28" fmla="*/ 1197 w 1233"/>
                <a:gd name="T29" fmla="*/ 568 h 1052"/>
                <a:gd name="T30" fmla="*/ 1222 w 1233"/>
                <a:gd name="T31" fmla="*/ 624 h 1052"/>
                <a:gd name="T32" fmla="*/ 1233 w 1233"/>
                <a:gd name="T33" fmla="*/ 667 h 1052"/>
                <a:gd name="T34" fmla="*/ 1218 w 1233"/>
                <a:gd name="T35" fmla="*/ 707 h 1052"/>
                <a:gd name="T36" fmla="*/ 1181 w 1233"/>
                <a:gd name="T37" fmla="*/ 748 h 1052"/>
                <a:gd name="T38" fmla="*/ 1128 w 1233"/>
                <a:gd name="T39" fmla="*/ 786 h 1052"/>
                <a:gd name="T40" fmla="*/ 1068 w 1233"/>
                <a:gd name="T41" fmla="*/ 824 h 1052"/>
                <a:gd name="T42" fmla="*/ 1006 w 1233"/>
                <a:gd name="T43" fmla="*/ 863 h 1052"/>
                <a:gd name="T44" fmla="*/ 948 w 1233"/>
                <a:gd name="T45" fmla="*/ 901 h 1052"/>
                <a:gd name="T46" fmla="*/ 902 w 1233"/>
                <a:gd name="T47" fmla="*/ 940 h 1052"/>
                <a:gd name="T48" fmla="*/ 869 w 1233"/>
                <a:gd name="T49" fmla="*/ 977 h 1052"/>
                <a:gd name="T50" fmla="*/ 825 w 1233"/>
                <a:gd name="T51" fmla="*/ 1007 h 1052"/>
                <a:gd name="T52" fmla="*/ 770 w 1233"/>
                <a:gd name="T53" fmla="*/ 1029 h 1052"/>
                <a:gd name="T54" fmla="*/ 705 w 1233"/>
                <a:gd name="T55" fmla="*/ 1043 h 1052"/>
                <a:gd name="T56" fmla="*/ 634 w 1233"/>
                <a:gd name="T57" fmla="*/ 1050 h 1052"/>
                <a:gd name="T58" fmla="*/ 560 w 1233"/>
                <a:gd name="T59" fmla="*/ 1050 h 1052"/>
                <a:gd name="T60" fmla="*/ 486 w 1233"/>
                <a:gd name="T61" fmla="*/ 1045 h 1052"/>
                <a:gd name="T62" fmla="*/ 417 w 1233"/>
                <a:gd name="T63" fmla="*/ 1034 h 1052"/>
                <a:gd name="T64" fmla="*/ 354 w 1233"/>
                <a:gd name="T65" fmla="*/ 1017 h 1052"/>
                <a:gd name="T66" fmla="*/ 294 w 1233"/>
                <a:gd name="T67" fmla="*/ 984 h 1052"/>
                <a:gd name="T68" fmla="*/ 237 w 1233"/>
                <a:gd name="T69" fmla="*/ 936 h 1052"/>
                <a:gd name="T70" fmla="*/ 182 w 1233"/>
                <a:gd name="T71" fmla="*/ 878 h 1052"/>
                <a:gd name="T72" fmla="*/ 132 w 1233"/>
                <a:gd name="T73" fmla="*/ 810 h 1052"/>
                <a:gd name="T74" fmla="*/ 87 w 1233"/>
                <a:gd name="T75" fmla="*/ 736 h 1052"/>
                <a:gd name="T76" fmla="*/ 49 w 1233"/>
                <a:gd name="T77" fmla="*/ 659 h 1052"/>
                <a:gd name="T78" fmla="*/ 17 w 1233"/>
                <a:gd name="T79" fmla="*/ 581 h 1052"/>
                <a:gd name="T80" fmla="*/ 3 w 1233"/>
                <a:gd name="T81" fmla="*/ 541 h 1052"/>
                <a:gd name="T82" fmla="*/ 1 w 1233"/>
                <a:gd name="T83" fmla="*/ 535 h 1052"/>
                <a:gd name="T84" fmla="*/ 0 w 1233"/>
                <a:gd name="T85" fmla="*/ 526 h 1052"/>
                <a:gd name="T86" fmla="*/ 1 w 1233"/>
                <a:gd name="T87" fmla="*/ 500 h 1052"/>
                <a:gd name="T88" fmla="*/ 6 w 1233"/>
                <a:gd name="T89" fmla="*/ 457 h 1052"/>
                <a:gd name="T90" fmla="*/ 20 w 1233"/>
                <a:gd name="T91" fmla="*/ 398 h 1052"/>
                <a:gd name="T92" fmla="*/ 44 w 1233"/>
                <a:gd name="T93" fmla="*/ 330 h 1052"/>
                <a:gd name="T94" fmla="*/ 81 w 1233"/>
                <a:gd name="T95" fmla="*/ 257 h 1052"/>
                <a:gd name="T96" fmla="*/ 134 w 1233"/>
                <a:gd name="T97" fmla="*/ 184 h 1052"/>
                <a:gd name="T98" fmla="*/ 208 w 1233"/>
                <a:gd name="T99" fmla="*/ 115 h 10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</a:cxnLst>
              <a:rect l="0" t="0" r="r" b="b"/>
              <a:pathLst>
                <a:path w="1233" h="1052">
                  <a:moveTo>
                    <a:pt x="253" y="84"/>
                  </a:moveTo>
                  <a:lnTo>
                    <a:pt x="309" y="52"/>
                  </a:lnTo>
                  <a:lnTo>
                    <a:pt x="364" y="28"/>
                  </a:lnTo>
                  <a:lnTo>
                    <a:pt x="415" y="12"/>
                  </a:lnTo>
                  <a:lnTo>
                    <a:pt x="464" y="4"/>
                  </a:lnTo>
                  <a:lnTo>
                    <a:pt x="511" y="0"/>
                  </a:lnTo>
                  <a:lnTo>
                    <a:pt x="556" y="4"/>
                  </a:lnTo>
                  <a:lnTo>
                    <a:pt x="598" y="11"/>
                  </a:lnTo>
                  <a:lnTo>
                    <a:pt x="638" y="22"/>
                  </a:lnTo>
                  <a:lnTo>
                    <a:pt x="676" y="37"/>
                  </a:lnTo>
                  <a:lnTo>
                    <a:pt x="712" y="54"/>
                  </a:lnTo>
                  <a:lnTo>
                    <a:pt x="745" y="73"/>
                  </a:lnTo>
                  <a:lnTo>
                    <a:pt x="777" y="92"/>
                  </a:lnTo>
                  <a:lnTo>
                    <a:pt x="807" y="112"/>
                  </a:lnTo>
                  <a:lnTo>
                    <a:pt x="835" y="132"/>
                  </a:lnTo>
                  <a:lnTo>
                    <a:pt x="861" y="149"/>
                  </a:lnTo>
                  <a:lnTo>
                    <a:pt x="885" y="165"/>
                  </a:lnTo>
                  <a:lnTo>
                    <a:pt x="910" y="182"/>
                  </a:lnTo>
                  <a:lnTo>
                    <a:pt x="934" y="203"/>
                  </a:lnTo>
                  <a:lnTo>
                    <a:pt x="961" y="229"/>
                  </a:lnTo>
                  <a:lnTo>
                    <a:pt x="987" y="256"/>
                  </a:lnTo>
                  <a:lnTo>
                    <a:pt x="1014" y="288"/>
                  </a:lnTo>
                  <a:lnTo>
                    <a:pt x="1040" y="321"/>
                  </a:lnTo>
                  <a:lnTo>
                    <a:pt x="1067" y="357"/>
                  </a:lnTo>
                  <a:lnTo>
                    <a:pt x="1092" y="393"/>
                  </a:lnTo>
                  <a:lnTo>
                    <a:pt x="1117" y="429"/>
                  </a:lnTo>
                  <a:lnTo>
                    <a:pt x="1139" y="465"/>
                  </a:lnTo>
                  <a:lnTo>
                    <a:pt x="1160" y="502"/>
                  </a:lnTo>
                  <a:lnTo>
                    <a:pt x="1180" y="536"/>
                  </a:lnTo>
                  <a:lnTo>
                    <a:pt x="1197" y="568"/>
                  </a:lnTo>
                  <a:lnTo>
                    <a:pt x="1212" y="597"/>
                  </a:lnTo>
                  <a:lnTo>
                    <a:pt x="1222" y="624"/>
                  </a:lnTo>
                  <a:lnTo>
                    <a:pt x="1231" y="646"/>
                  </a:lnTo>
                  <a:lnTo>
                    <a:pt x="1233" y="667"/>
                  </a:lnTo>
                  <a:lnTo>
                    <a:pt x="1229" y="687"/>
                  </a:lnTo>
                  <a:lnTo>
                    <a:pt x="1218" y="707"/>
                  </a:lnTo>
                  <a:lnTo>
                    <a:pt x="1202" y="727"/>
                  </a:lnTo>
                  <a:lnTo>
                    <a:pt x="1181" y="748"/>
                  </a:lnTo>
                  <a:lnTo>
                    <a:pt x="1156" y="767"/>
                  </a:lnTo>
                  <a:lnTo>
                    <a:pt x="1128" y="786"/>
                  </a:lnTo>
                  <a:lnTo>
                    <a:pt x="1099" y="805"/>
                  </a:lnTo>
                  <a:lnTo>
                    <a:pt x="1068" y="824"/>
                  </a:lnTo>
                  <a:lnTo>
                    <a:pt x="1037" y="844"/>
                  </a:lnTo>
                  <a:lnTo>
                    <a:pt x="1006" y="863"/>
                  </a:lnTo>
                  <a:lnTo>
                    <a:pt x="976" y="882"/>
                  </a:lnTo>
                  <a:lnTo>
                    <a:pt x="948" y="901"/>
                  </a:lnTo>
                  <a:lnTo>
                    <a:pt x="923" y="920"/>
                  </a:lnTo>
                  <a:lnTo>
                    <a:pt x="902" y="940"/>
                  </a:lnTo>
                  <a:lnTo>
                    <a:pt x="885" y="959"/>
                  </a:lnTo>
                  <a:lnTo>
                    <a:pt x="869" y="977"/>
                  </a:lnTo>
                  <a:lnTo>
                    <a:pt x="849" y="993"/>
                  </a:lnTo>
                  <a:lnTo>
                    <a:pt x="825" y="1007"/>
                  </a:lnTo>
                  <a:lnTo>
                    <a:pt x="800" y="1020"/>
                  </a:lnTo>
                  <a:lnTo>
                    <a:pt x="770" y="1029"/>
                  </a:lnTo>
                  <a:lnTo>
                    <a:pt x="738" y="1037"/>
                  </a:lnTo>
                  <a:lnTo>
                    <a:pt x="705" y="1043"/>
                  </a:lnTo>
                  <a:lnTo>
                    <a:pt x="670" y="1047"/>
                  </a:lnTo>
                  <a:lnTo>
                    <a:pt x="634" y="1050"/>
                  </a:lnTo>
                  <a:lnTo>
                    <a:pt x="597" y="1052"/>
                  </a:lnTo>
                  <a:lnTo>
                    <a:pt x="560" y="1050"/>
                  </a:lnTo>
                  <a:lnTo>
                    <a:pt x="523" y="1049"/>
                  </a:lnTo>
                  <a:lnTo>
                    <a:pt x="486" y="1045"/>
                  </a:lnTo>
                  <a:lnTo>
                    <a:pt x="451" y="1041"/>
                  </a:lnTo>
                  <a:lnTo>
                    <a:pt x="417" y="1034"/>
                  </a:lnTo>
                  <a:lnTo>
                    <a:pt x="385" y="1027"/>
                  </a:lnTo>
                  <a:lnTo>
                    <a:pt x="354" y="1017"/>
                  </a:lnTo>
                  <a:lnTo>
                    <a:pt x="324" y="1003"/>
                  </a:lnTo>
                  <a:lnTo>
                    <a:pt x="294" y="984"/>
                  </a:lnTo>
                  <a:lnTo>
                    <a:pt x="266" y="962"/>
                  </a:lnTo>
                  <a:lnTo>
                    <a:pt x="237" y="936"/>
                  </a:lnTo>
                  <a:lnTo>
                    <a:pt x="209" y="909"/>
                  </a:lnTo>
                  <a:lnTo>
                    <a:pt x="182" y="878"/>
                  </a:lnTo>
                  <a:lnTo>
                    <a:pt x="157" y="845"/>
                  </a:lnTo>
                  <a:lnTo>
                    <a:pt x="132" y="810"/>
                  </a:lnTo>
                  <a:lnTo>
                    <a:pt x="110" y="773"/>
                  </a:lnTo>
                  <a:lnTo>
                    <a:pt x="87" y="736"/>
                  </a:lnTo>
                  <a:lnTo>
                    <a:pt x="67" y="698"/>
                  </a:lnTo>
                  <a:lnTo>
                    <a:pt x="49" y="659"/>
                  </a:lnTo>
                  <a:lnTo>
                    <a:pt x="32" y="620"/>
                  </a:lnTo>
                  <a:lnTo>
                    <a:pt x="17" y="581"/>
                  </a:lnTo>
                  <a:lnTo>
                    <a:pt x="4" y="544"/>
                  </a:lnTo>
                  <a:lnTo>
                    <a:pt x="3" y="541"/>
                  </a:lnTo>
                  <a:lnTo>
                    <a:pt x="2" y="538"/>
                  </a:lnTo>
                  <a:lnTo>
                    <a:pt x="1" y="535"/>
                  </a:lnTo>
                  <a:lnTo>
                    <a:pt x="0" y="530"/>
                  </a:lnTo>
                  <a:lnTo>
                    <a:pt x="0" y="526"/>
                  </a:lnTo>
                  <a:lnTo>
                    <a:pt x="0" y="516"/>
                  </a:lnTo>
                  <a:lnTo>
                    <a:pt x="1" y="500"/>
                  </a:lnTo>
                  <a:lnTo>
                    <a:pt x="3" y="481"/>
                  </a:lnTo>
                  <a:lnTo>
                    <a:pt x="6" y="457"/>
                  </a:lnTo>
                  <a:lnTo>
                    <a:pt x="13" y="429"/>
                  </a:lnTo>
                  <a:lnTo>
                    <a:pt x="20" y="398"/>
                  </a:lnTo>
                  <a:lnTo>
                    <a:pt x="31" y="365"/>
                  </a:lnTo>
                  <a:lnTo>
                    <a:pt x="44" y="330"/>
                  </a:lnTo>
                  <a:lnTo>
                    <a:pt x="61" y="294"/>
                  </a:lnTo>
                  <a:lnTo>
                    <a:pt x="81" y="257"/>
                  </a:lnTo>
                  <a:lnTo>
                    <a:pt x="106" y="220"/>
                  </a:lnTo>
                  <a:lnTo>
                    <a:pt x="134" y="184"/>
                  </a:lnTo>
                  <a:lnTo>
                    <a:pt x="168" y="149"/>
                  </a:lnTo>
                  <a:lnTo>
                    <a:pt x="208" y="115"/>
                  </a:lnTo>
                  <a:lnTo>
                    <a:pt x="253" y="84"/>
                  </a:lnTo>
                  <a:close/>
                </a:path>
              </a:pathLst>
            </a:custGeom>
            <a:solidFill>
              <a:srgbClr val="F2E2D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687" name="Freeform 175"/>
            <p:cNvSpPr>
              <a:spLocks noChangeArrowheads="1"/>
            </p:cNvSpPr>
            <p:nvPr/>
          </p:nvSpPr>
          <p:spPr bwMode="auto">
            <a:xfrm>
              <a:off x="185" y="959"/>
              <a:ext cx="298" cy="251"/>
            </a:xfrm>
            <a:custGeom>
              <a:avLst/>
              <a:gdLst>
                <a:gd name="T0" fmla="*/ 296 w 1193"/>
                <a:gd name="T1" fmla="*/ 43 h 1006"/>
                <a:gd name="T2" fmla="*/ 394 w 1193"/>
                <a:gd name="T3" fmla="*/ 10 h 1006"/>
                <a:gd name="T4" fmla="*/ 486 w 1193"/>
                <a:gd name="T5" fmla="*/ 0 h 1006"/>
                <a:gd name="T6" fmla="*/ 570 w 1193"/>
                <a:gd name="T7" fmla="*/ 10 h 1006"/>
                <a:gd name="T8" fmla="*/ 648 w 1193"/>
                <a:gd name="T9" fmla="*/ 32 h 1006"/>
                <a:gd name="T10" fmla="*/ 717 w 1193"/>
                <a:gd name="T11" fmla="*/ 63 h 1006"/>
                <a:gd name="T12" fmla="*/ 779 w 1193"/>
                <a:gd name="T13" fmla="*/ 98 h 1006"/>
                <a:gd name="T14" fmla="*/ 833 w 1193"/>
                <a:gd name="T15" fmla="*/ 133 h 1006"/>
                <a:gd name="T16" fmla="*/ 880 w 1193"/>
                <a:gd name="T17" fmla="*/ 163 h 1006"/>
                <a:gd name="T18" fmla="*/ 929 w 1193"/>
                <a:gd name="T19" fmla="*/ 209 h 1006"/>
                <a:gd name="T20" fmla="*/ 980 w 1193"/>
                <a:gd name="T21" fmla="*/ 267 h 1006"/>
                <a:gd name="T22" fmla="*/ 1032 w 1193"/>
                <a:gd name="T23" fmla="*/ 334 h 1006"/>
                <a:gd name="T24" fmla="*/ 1080 w 1193"/>
                <a:gd name="T25" fmla="*/ 403 h 1006"/>
                <a:gd name="T26" fmla="*/ 1122 w 1193"/>
                <a:gd name="T27" fmla="*/ 473 h 1006"/>
                <a:gd name="T28" fmla="*/ 1157 w 1193"/>
                <a:gd name="T29" fmla="*/ 538 h 1006"/>
                <a:gd name="T30" fmla="*/ 1183 w 1193"/>
                <a:gd name="T31" fmla="*/ 591 h 1006"/>
                <a:gd name="T32" fmla="*/ 1193 w 1193"/>
                <a:gd name="T33" fmla="*/ 634 h 1006"/>
                <a:gd name="T34" fmla="*/ 1178 w 1193"/>
                <a:gd name="T35" fmla="*/ 673 h 1006"/>
                <a:gd name="T36" fmla="*/ 1143 w 1193"/>
                <a:gd name="T37" fmla="*/ 711 h 1006"/>
                <a:gd name="T38" fmla="*/ 1091 w 1193"/>
                <a:gd name="T39" fmla="*/ 749 h 1006"/>
                <a:gd name="T40" fmla="*/ 1033 w 1193"/>
                <a:gd name="T41" fmla="*/ 786 h 1006"/>
                <a:gd name="T42" fmla="*/ 973 w 1193"/>
                <a:gd name="T43" fmla="*/ 823 h 1006"/>
                <a:gd name="T44" fmla="*/ 916 w 1193"/>
                <a:gd name="T45" fmla="*/ 861 h 1006"/>
                <a:gd name="T46" fmla="*/ 873 w 1193"/>
                <a:gd name="T47" fmla="*/ 897 h 1006"/>
                <a:gd name="T48" fmla="*/ 842 w 1193"/>
                <a:gd name="T49" fmla="*/ 933 h 1006"/>
                <a:gd name="T50" fmla="*/ 799 w 1193"/>
                <a:gd name="T51" fmla="*/ 963 h 1006"/>
                <a:gd name="T52" fmla="*/ 745 w 1193"/>
                <a:gd name="T53" fmla="*/ 983 h 1006"/>
                <a:gd name="T54" fmla="*/ 682 w 1193"/>
                <a:gd name="T55" fmla="*/ 997 h 1006"/>
                <a:gd name="T56" fmla="*/ 614 w 1193"/>
                <a:gd name="T57" fmla="*/ 1004 h 1006"/>
                <a:gd name="T58" fmla="*/ 542 w 1193"/>
                <a:gd name="T59" fmla="*/ 1004 h 1006"/>
                <a:gd name="T60" fmla="*/ 471 w 1193"/>
                <a:gd name="T61" fmla="*/ 999 h 1006"/>
                <a:gd name="T62" fmla="*/ 403 w 1193"/>
                <a:gd name="T63" fmla="*/ 990 h 1006"/>
                <a:gd name="T64" fmla="*/ 343 w 1193"/>
                <a:gd name="T65" fmla="*/ 973 h 1006"/>
                <a:gd name="T66" fmla="*/ 285 w 1193"/>
                <a:gd name="T67" fmla="*/ 941 h 1006"/>
                <a:gd name="T68" fmla="*/ 230 w 1193"/>
                <a:gd name="T69" fmla="*/ 894 h 1006"/>
                <a:gd name="T70" fmla="*/ 176 w 1193"/>
                <a:gd name="T71" fmla="*/ 836 h 1006"/>
                <a:gd name="T72" fmla="*/ 128 w 1193"/>
                <a:gd name="T73" fmla="*/ 770 h 1006"/>
                <a:gd name="T74" fmla="*/ 85 w 1193"/>
                <a:gd name="T75" fmla="*/ 699 h 1006"/>
                <a:gd name="T76" fmla="*/ 46 w 1193"/>
                <a:gd name="T77" fmla="*/ 624 h 1006"/>
                <a:gd name="T78" fmla="*/ 16 w 1193"/>
                <a:gd name="T79" fmla="*/ 549 h 1006"/>
                <a:gd name="T80" fmla="*/ 2 w 1193"/>
                <a:gd name="T81" fmla="*/ 510 h 1006"/>
                <a:gd name="T82" fmla="*/ 1 w 1193"/>
                <a:gd name="T83" fmla="*/ 505 h 1006"/>
                <a:gd name="T84" fmla="*/ 0 w 1193"/>
                <a:gd name="T85" fmla="*/ 497 h 1006"/>
                <a:gd name="T86" fmla="*/ 0 w 1193"/>
                <a:gd name="T87" fmla="*/ 470 h 1006"/>
                <a:gd name="T88" fmla="*/ 6 w 1193"/>
                <a:gd name="T89" fmla="*/ 427 h 1006"/>
                <a:gd name="T90" fmla="*/ 18 w 1193"/>
                <a:gd name="T91" fmla="*/ 369 h 1006"/>
                <a:gd name="T92" fmla="*/ 41 w 1193"/>
                <a:gd name="T93" fmla="*/ 303 h 1006"/>
                <a:gd name="T94" fmla="*/ 77 w 1193"/>
                <a:gd name="T95" fmla="*/ 233 h 1006"/>
                <a:gd name="T96" fmla="*/ 129 w 1193"/>
                <a:gd name="T97" fmla="*/ 162 h 1006"/>
                <a:gd name="T98" fmla="*/ 201 w 1193"/>
                <a:gd name="T99" fmla="*/ 98 h 10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</a:cxnLst>
              <a:rect l="0" t="0" r="r" b="b"/>
              <a:pathLst>
                <a:path w="1193" h="1006">
                  <a:moveTo>
                    <a:pt x="244" y="70"/>
                  </a:moveTo>
                  <a:lnTo>
                    <a:pt x="296" y="43"/>
                  </a:lnTo>
                  <a:lnTo>
                    <a:pt x="346" y="23"/>
                  </a:lnTo>
                  <a:lnTo>
                    <a:pt x="394" y="10"/>
                  </a:lnTo>
                  <a:lnTo>
                    <a:pt x="440" y="2"/>
                  </a:lnTo>
                  <a:lnTo>
                    <a:pt x="486" y="0"/>
                  </a:lnTo>
                  <a:lnTo>
                    <a:pt x="528" y="2"/>
                  </a:lnTo>
                  <a:lnTo>
                    <a:pt x="570" y="10"/>
                  </a:lnTo>
                  <a:lnTo>
                    <a:pt x="609" y="20"/>
                  </a:lnTo>
                  <a:lnTo>
                    <a:pt x="648" y="32"/>
                  </a:lnTo>
                  <a:lnTo>
                    <a:pt x="683" y="47"/>
                  </a:lnTo>
                  <a:lnTo>
                    <a:pt x="717" y="63"/>
                  </a:lnTo>
                  <a:lnTo>
                    <a:pt x="749" y="81"/>
                  </a:lnTo>
                  <a:lnTo>
                    <a:pt x="779" y="98"/>
                  </a:lnTo>
                  <a:lnTo>
                    <a:pt x="808" y="115"/>
                  </a:lnTo>
                  <a:lnTo>
                    <a:pt x="833" y="133"/>
                  </a:lnTo>
                  <a:lnTo>
                    <a:pt x="857" y="147"/>
                  </a:lnTo>
                  <a:lnTo>
                    <a:pt x="880" y="163"/>
                  </a:lnTo>
                  <a:lnTo>
                    <a:pt x="904" y="185"/>
                  </a:lnTo>
                  <a:lnTo>
                    <a:pt x="929" y="209"/>
                  </a:lnTo>
                  <a:lnTo>
                    <a:pt x="955" y="237"/>
                  </a:lnTo>
                  <a:lnTo>
                    <a:pt x="980" y="267"/>
                  </a:lnTo>
                  <a:lnTo>
                    <a:pt x="1006" y="300"/>
                  </a:lnTo>
                  <a:lnTo>
                    <a:pt x="1032" y="334"/>
                  </a:lnTo>
                  <a:lnTo>
                    <a:pt x="1056" y="368"/>
                  </a:lnTo>
                  <a:lnTo>
                    <a:pt x="1080" y="403"/>
                  </a:lnTo>
                  <a:lnTo>
                    <a:pt x="1102" y="438"/>
                  </a:lnTo>
                  <a:lnTo>
                    <a:pt x="1122" y="473"/>
                  </a:lnTo>
                  <a:lnTo>
                    <a:pt x="1141" y="506"/>
                  </a:lnTo>
                  <a:lnTo>
                    <a:pt x="1157" y="538"/>
                  </a:lnTo>
                  <a:lnTo>
                    <a:pt x="1171" y="565"/>
                  </a:lnTo>
                  <a:lnTo>
                    <a:pt x="1183" y="591"/>
                  </a:lnTo>
                  <a:lnTo>
                    <a:pt x="1191" y="613"/>
                  </a:lnTo>
                  <a:lnTo>
                    <a:pt x="1193" y="634"/>
                  </a:lnTo>
                  <a:lnTo>
                    <a:pt x="1188" y="653"/>
                  </a:lnTo>
                  <a:lnTo>
                    <a:pt x="1178" y="673"/>
                  </a:lnTo>
                  <a:lnTo>
                    <a:pt x="1163" y="692"/>
                  </a:lnTo>
                  <a:lnTo>
                    <a:pt x="1143" y="711"/>
                  </a:lnTo>
                  <a:lnTo>
                    <a:pt x="1118" y="729"/>
                  </a:lnTo>
                  <a:lnTo>
                    <a:pt x="1091" y="749"/>
                  </a:lnTo>
                  <a:lnTo>
                    <a:pt x="1063" y="768"/>
                  </a:lnTo>
                  <a:lnTo>
                    <a:pt x="1033" y="786"/>
                  </a:lnTo>
                  <a:lnTo>
                    <a:pt x="1003" y="804"/>
                  </a:lnTo>
                  <a:lnTo>
                    <a:pt x="973" y="823"/>
                  </a:lnTo>
                  <a:lnTo>
                    <a:pt x="944" y="841"/>
                  </a:lnTo>
                  <a:lnTo>
                    <a:pt x="916" y="861"/>
                  </a:lnTo>
                  <a:lnTo>
                    <a:pt x="893" y="879"/>
                  </a:lnTo>
                  <a:lnTo>
                    <a:pt x="873" y="897"/>
                  </a:lnTo>
                  <a:lnTo>
                    <a:pt x="857" y="916"/>
                  </a:lnTo>
                  <a:lnTo>
                    <a:pt x="842" y="933"/>
                  </a:lnTo>
                  <a:lnTo>
                    <a:pt x="821" y="949"/>
                  </a:lnTo>
                  <a:lnTo>
                    <a:pt x="799" y="963"/>
                  </a:lnTo>
                  <a:lnTo>
                    <a:pt x="773" y="974"/>
                  </a:lnTo>
                  <a:lnTo>
                    <a:pt x="745" y="983"/>
                  </a:lnTo>
                  <a:lnTo>
                    <a:pt x="715" y="992"/>
                  </a:lnTo>
                  <a:lnTo>
                    <a:pt x="682" y="997"/>
                  </a:lnTo>
                  <a:lnTo>
                    <a:pt x="649" y="1001"/>
                  </a:lnTo>
                  <a:lnTo>
                    <a:pt x="614" y="1004"/>
                  </a:lnTo>
                  <a:lnTo>
                    <a:pt x="577" y="1006"/>
                  </a:lnTo>
                  <a:lnTo>
                    <a:pt x="542" y="1004"/>
                  </a:lnTo>
                  <a:lnTo>
                    <a:pt x="506" y="1002"/>
                  </a:lnTo>
                  <a:lnTo>
                    <a:pt x="471" y="999"/>
                  </a:lnTo>
                  <a:lnTo>
                    <a:pt x="436" y="995"/>
                  </a:lnTo>
                  <a:lnTo>
                    <a:pt x="403" y="990"/>
                  </a:lnTo>
                  <a:lnTo>
                    <a:pt x="372" y="982"/>
                  </a:lnTo>
                  <a:lnTo>
                    <a:pt x="343" y="973"/>
                  </a:lnTo>
                  <a:lnTo>
                    <a:pt x="314" y="959"/>
                  </a:lnTo>
                  <a:lnTo>
                    <a:pt x="285" y="941"/>
                  </a:lnTo>
                  <a:lnTo>
                    <a:pt x="257" y="919"/>
                  </a:lnTo>
                  <a:lnTo>
                    <a:pt x="230" y="894"/>
                  </a:lnTo>
                  <a:lnTo>
                    <a:pt x="203" y="867"/>
                  </a:lnTo>
                  <a:lnTo>
                    <a:pt x="176" y="836"/>
                  </a:lnTo>
                  <a:lnTo>
                    <a:pt x="152" y="804"/>
                  </a:lnTo>
                  <a:lnTo>
                    <a:pt x="128" y="770"/>
                  </a:lnTo>
                  <a:lnTo>
                    <a:pt x="106" y="735"/>
                  </a:lnTo>
                  <a:lnTo>
                    <a:pt x="85" y="699"/>
                  </a:lnTo>
                  <a:lnTo>
                    <a:pt x="64" y="661"/>
                  </a:lnTo>
                  <a:lnTo>
                    <a:pt x="46" y="624"/>
                  </a:lnTo>
                  <a:lnTo>
                    <a:pt x="30" y="587"/>
                  </a:lnTo>
                  <a:lnTo>
                    <a:pt x="16" y="549"/>
                  </a:lnTo>
                  <a:lnTo>
                    <a:pt x="3" y="513"/>
                  </a:lnTo>
                  <a:lnTo>
                    <a:pt x="2" y="510"/>
                  </a:lnTo>
                  <a:lnTo>
                    <a:pt x="2" y="507"/>
                  </a:lnTo>
                  <a:lnTo>
                    <a:pt x="1" y="505"/>
                  </a:lnTo>
                  <a:lnTo>
                    <a:pt x="0" y="501"/>
                  </a:lnTo>
                  <a:lnTo>
                    <a:pt x="0" y="497"/>
                  </a:lnTo>
                  <a:lnTo>
                    <a:pt x="0" y="486"/>
                  </a:lnTo>
                  <a:lnTo>
                    <a:pt x="0" y="470"/>
                  </a:lnTo>
                  <a:lnTo>
                    <a:pt x="2" y="450"/>
                  </a:lnTo>
                  <a:lnTo>
                    <a:pt x="6" y="427"/>
                  </a:lnTo>
                  <a:lnTo>
                    <a:pt x="11" y="399"/>
                  </a:lnTo>
                  <a:lnTo>
                    <a:pt x="18" y="369"/>
                  </a:lnTo>
                  <a:lnTo>
                    <a:pt x="28" y="336"/>
                  </a:lnTo>
                  <a:lnTo>
                    <a:pt x="41" y="303"/>
                  </a:lnTo>
                  <a:lnTo>
                    <a:pt x="58" y="268"/>
                  </a:lnTo>
                  <a:lnTo>
                    <a:pt x="77" y="233"/>
                  </a:lnTo>
                  <a:lnTo>
                    <a:pt x="102" y="198"/>
                  </a:lnTo>
                  <a:lnTo>
                    <a:pt x="129" y="162"/>
                  </a:lnTo>
                  <a:lnTo>
                    <a:pt x="162" y="129"/>
                  </a:lnTo>
                  <a:lnTo>
                    <a:pt x="201" y="98"/>
                  </a:lnTo>
                  <a:lnTo>
                    <a:pt x="244" y="70"/>
                  </a:lnTo>
                  <a:close/>
                </a:path>
              </a:pathLst>
            </a:custGeom>
            <a:solidFill>
              <a:srgbClr val="EAD3C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688" name="Freeform 176"/>
            <p:cNvSpPr>
              <a:spLocks noChangeArrowheads="1"/>
            </p:cNvSpPr>
            <p:nvPr/>
          </p:nvSpPr>
          <p:spPr bwMode="auto">
            <a:xfrm>
              <a:off x="190" y="967"/>
              <a:ext cx="288" cy="239"/>
            </a:xfrm>
            <a:custGeom>
              <a:avLst/>
              <a:gdLst>
                <a:gd name="T0" fmla="*/ 281 w 1151"/>
                <a:gd name="T1" fmla="*/ 34 h 960"/>
                <a:gd name="T2" fmla="*/ 371 w 1151"/>
                <a:gd name="T3" fmla="*/ 8 h 960"/>
                <a:gd name="T4" fmla="*/ 458 w 1151"/>
                <a:gd name="T5" fmla="*/ 0 h 960"/>
                <a:gd name="T6" fmla="*/ 540 w 1151"/>
                <a:gd name="T7" fmla="*/ 8 h 960"/>
                <a:gd name="T8" fmla="*/ 617 w 1151"/>
                <a:gd name="T9" fmla="*/ 28 h 960"/>
                <a:gd name="T10" fmla="*/ 687 w 1151"/>
                <a:gd name="T11" fmla="*/ 55 h 960"/>
                <a:gd name="T12" fmla="*/ 749 w 1151"/>
                <a:gd name="T13" fmla="*/ 87 h 960"/>
                <a:gd name="T14" fmla="*/ 804 w 1151"/>
                <a:gd name="T15" fmla="*/ 117 h 960"/>
                <a:gd name="T16" fmla="*/ 848 w 1151"/>
                <a:gd name="T17" fmla="*/ 147 h 960"/>
                <a:gd name="T18" fmla="*/ 896 w 1151"/>
                <a:gd name="T19" fmla="*/ 191 h 960"/>
                <a:gd name="T20" fmla="*/ 947 w 1151"/>
                <a:gd name="T21" fmla="*/ 246 h 960"/>
                <a:gd name="T22" fmla="*/ 996 w 1151"/>
                <a:gd name="T23" fmla="*/ 310 h 960"/>
                <a:gd name="T24" fmla="*/ 1043 w 1151"/>
                <a:gd name="T25" fmla="*/ 379 h 960"/>
                <a:gd name="T26" fmla="*/ 1083 w 1151"/>
                <a:gd name="T27" fmla="*/ 446 h 960"/>
                <a:gd name="T28" fmla="*/ 1117 w 1151"/>
                <a:gd name="T29" fmla="*/ 508 h 960"/>
                <a:gd name="T30" fmla="*/ 1142 w 1151"/>
                <a:gd name="T31" fmla="*/ 560 h 960"/>
                <a:gd name="T32" fmla="*/ 1151 w 1151"/>
                <a:gd name="T33" fmla="*/ 600 h 960"/>
                <a:gd name="T34" fmla="*/ 1138 w 1151"/>
                <a:gd name="T35" fmla="*/ 639 h 960"/>
                <a:gd name="T36" fmla="*/ 1102 w 1151"/>
                <a:gd name="T37" fmla="*/ 675 h 960"/>
                <a:gd name="T38" fmla="*/ 1053 w 1151"/>
                <a:gd name="T39" fmla="*/ 711 h 960"/>
                <a:gd name="T40" fmla="*/ 997 w 1151"/>
                <a:gd name="T41" fmla="*/ 747 h 960"/>
                <a:gd name="T42" fmla="*/ 938 w 1151"/>
                <a:gd name="T43" fmla="*/ 783 h 960"/>
                <a:gd name="T44" fmla="*/ 885 w 1151"/>
                <a:gd name="T45" fmla="*/ 819 h 960"/>
                <a:gd name="T46" fmla="*/ 841 w 1151"/>
                <a:gd name="T47" fmla="*/ 854 h 960"/>
                <a:gd name="T48" fmla="*/ 811 w 1151"/>
                <a:gd name="T49" fmla="*/ 889 h 960"/>
                <a:gd name="T50" fmla="*/ 771 w 1151"/>
                <a:gd name="T51" fmla="*/ 918 h 960"/>
                <a:gd name="T52" fmla="*/ 718 w 1151"/>
                <a:gd name="T53" fmla="*/ 938 h 960"/>
                <a:gd name="T54" fmla="*/ 658 w 1151"/>
                <a:gd name="T55" fmla="*/ 951 h 960"/>
                <a:gd name="T56" fmla="*/ 591 w 1151"/>
                <a:gd name="T57" fmla="*/ 959 h 960"/>
                <a:gd name="T58" fmla="*/ 522 w 1151"/>
                <a:gd name="T59" fmla="*/ 959 h 960"/>
                <a:gd name="T60" fmla="*/ 454 w 1151"/>
                <a:gd name="T61" fmla="*/ 953 h 960"/>
                <a:gd name="T62" fmla="*/ 389 w 1151"/>
                <a:gd name="T63" fmla="*/ 944 h 960"/>
                <a:gd name="T64" fmla="*/ 330 w 1151"/>
                <a:gd name="T65" fmla="*/ 927 h 960"/>
                <a:gd name="T66" fmla="*/ 274 w 1151"/>
                <a:gd name="T67" fmla="*/ 896 h 960"/>
                <a:gd name="T68" fmla="*/ 220 w 1151"/>
                <a:gd name="T69" fmla="*/ 851 h 960"/>
                <a:gd name="T70" fmla="*/ 169 w 1151"/>
                <a:gd name="T71" fmla="*/ 795 h 960"/>
                <a:gd name="T72" fmla="*/ 122 w 1151"/>
                <a:gd name="T73" fmla="*/ 731 h 960"/>
                <a:gd name="T74" fmla="*/ 81 w 1151"/>
                <a:gd name="T75" fmla="*/ 661 h 960"/>
                <a:gd name="T76" fmla="*/ 44 w 1151"/>
                <a:gd name="T77" fmla="*/ 590 h 960"/>
                <a:gd name="T78" fmla="*/ 14 w 1151"/>
                <a:gd name="T79" fmla="*/ 517 h 960"/>
                <a:gd name="T80" fmla="*/ 2 w 1151"/>
                <a:gd name="T81" fmla="*/ 480 h 960"/>
                <a:gd name="T82" fmla="*/ 1 w 1151"/>
                <a:gd name="T83" fmla="*/ 475 h 960"/>
                <a:gd name="T84" fmla="*/ 0 w 1151"/>
                <a:gd name="T85" fmla="*/ 467 h 960"/>
                <a:gd name="T86" fmla="*/ 0 w 1151"/>
                <a:gd name="T87" fmla="*/ 440 h 960"/>
                <a:gd name="T88" fmla="*/ 4 w 1151"/>
                <a:gd name="T89" fmla="*/ 397 h 960"/>
                <a:gd name="T90" fmla="*/ 16 w 1151"/>
                <a:gd name="T91" fmla="*/ 340 h 960"/>
                <a:gd name="T92" fmla="*/ 38 w 1151"/>
                <a:gd name="T93" fmla="*/ 276 h 960"/>
                <a:gd name="T94" fmla="*/ 72 w 1151"/>
                <a:gd name="T95" fmla="*/ 208 h 960"/>
                <a:gd name="T96" fmla="*/ 123 w 1151"/>
                <a:gd name="T97" fmla="*/ 142 h 960"/>
                <a:gd name="T98" fmla="*/ 193 w 1151"/>
                <a:gd name="T99" fmla="*/ 82 h 9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</a:cxnLst>
              <a:rect l="0" t="0" r="r" b="b"/>
              <a:pathLst>
                <a:path w="1151" h="960">
                  <a:moveTo>
                    <a:pt x="235" y="56"/>
                  </a:moveTo>
                  <a:lnTo>
                    <a:pt x="281" y="34"/>
                  </a:lnTo>
                  <a:lnTo>
                    <a:pt x="326" y="18"/>
                  </a:lnTo>
                  <a:lnTo>
                    <a:pt x="371" y="8"/>
                  </a:lnTo>
                  <a:lnTo>
                    <a:pt x="414" y="1"/>
                  </a:lnTo>
                  <a:lnTo>
                    <a:pt x="458" y="0"/>
                  </a:lnTo>
                  <a:lnTo>
                    <a:pt x="500" y="2"/>
                  </a:lnTo>
                  <a:lnTo>
                    <a:pt x="540" y="8"/>
                  </a:lnTo>
                  <a:lnTo>
                    <a:pt x="580" y="16"/>
                  </a:lnTo>
                  <a:lnTo>
                    <a:pt x="617" y="28"/>
                  </a:lnTo>
                  <a:lnTo>
                    <a:pt x="653" y="41"/>
                  </a:lnTo>
                  <a:lnTo>
                    <a:pt x="687" y="55"/>
                  </a:lnTo>
                  <a:lnTo>
                    <a:pt x="719" y="71"/>
                  </a:lnTo>
                  <a:lnTo>
                    <a:pt x="749" y="87"/>
                  </a:lnTo>
                  <a:lnTo>
                    <a:pt x="778" y="101"/>
                  </a:lnTo>
                  <a:lnTo>
                    <a:pt x="804" y="117"/>
                  </a:lnTo>
                  <a:lnTo>
                    <a:pt x="826" y="131"/>
                  </a:lnTo>
                  <a:lnTo>
                    <a:pt x="848" y="147"/>
                  </a:lnTo>
                  <a:lnTo>
                    <a:pt x="872" y="166"/>
                  </a:lnTo>
                  <a:lnTo>
                    <a:pt x="896" y="191"/>
                  </a:lnTo>
                  <a:lnTo>
                    <a:pt x="921" y="218"/>
                  </a:lnTo>
                  <a:lnTo>
                    <a:pt x="947" y="246"/>
                  </a:lnTo>
                  <a:lnTo>
                    <a:pt x="971" y="277"/>
                  </a:lnTo>
                  <a:lnTo>
                    <a:pt x="996" y="310"/>
                  </a:lnTo>
                  <a:lnTo>
                    <a:pt x="1019" y="344"/>
                  </a:lnTo>
                  <a:lnTo>
                    <a:pt x="1043" y="379"/>
                  </a:lnTo>
                  <a:lnTo>
                    <a:pt x="1064" y="413"/>
                  </a:lnTo>
                  <a:lnTo>
                    <a:pt x="1083" y="446"/>
                  </a:lnTo>
                  <a:lnTo>
                    <a:pt x="1101" y="478"/>
                  </a:lnTo>
                  <a:lnTo>
                    <a:pt x="1117" y="508"/>
                  </a:lnTo>
                  <a:lnTo>
                    <a:pt x="1131" y="535"/>
                  </a:lnTo>
                  <a:lnTo>
                    <a:pt x="1142" y="560"/>
                  </a:lnTo>
                  <a:lnTo>
                    <a:pt x="1149" y="581"/>
                  </a:lnTo>
                  <a:lnTo>
                    <a:pt x="1151" y="600"/>
                  </a:lnTo>
                  <a:lnTo>
                    <a:pt x="1147" y="620"/>
                  </a:lnTo>
                  <a:lnTo>
                    <a:pt x="1138" y="639"/>
                  </a:lnTo>
                  <a:lnTo>
                    <a:pt x="1122" y="657"/>
                  </a:lnTo>
                  <a:lnTo>
                    <a:pt x="1102" y="675"/>
                  </a:lnTo>
                  <a:lnTo>
                    <a:pt x="1079" y="693"/>
                  </a:lnTo>
                  <a:lnTo>
                    <a:pt x="1053" y="711"/>
                  </a:lnTo>
                  <a:lnTo>
                    <a:pt x="1026" y="729"/>
                  </a:lnTo>
                  <a:lnTo>
                    <a:pt x="997" y="747"/>
                  </a:lnTo>
                  <a:lnTo>
                    <a:pt x="967" y="766"/>
                  </a:lnTo>
                  <a:lnTo>
                    <a:pt x="938" y="783"/>
                  </a:lnTo>
                  <a:lnTo>
                    <a:pt x="910" y="801"/>
                  </a:lnTo>
                  <a:lnTo>
                    <a:pt x="885" y="819"/>
                  </a:lnTo>
                  <a:lnTo>
                    <a:pt x="861" y="836"/>
                  </a:lnTo>
                  <a:lnTo>
                    <a:pt x="841" y="854"/>
                  </a:lnTo>
                  <a:lnTo>
                    <a:pt x="826" y="872"/>
                  </a:lnTo>
                  <a:lnTo>
                    <a:pt x="811" y="889"/>
                  </a:lnTo>
                  <a:lnTo>
                    <a:pt x="793" y="904"/>
                  </a:lnTo>
                  <a:lnTo>
                    <a:pt x="771" y="918"/>
                  </a:lnTo>
                  <a:lnTo>
                    <a:pt x="746" y="929"/>
                  </a:lnTo>
                  <a:lnTo>
                    <a:pt x="718" y="938"/>
                  </a:lnTo>
                  <a:lnTo>
                    <a:pt x="688" y="946"/>
                  </a:lnTo>
                  <a:lnTo>
                    <a:pt x="658" y="951"/>
                  </a:lnTo>
                  <a:lnTo>
                    <a:pt x="625" y="955"/>
                  </a:lnTo>
                  <a:lnTo>
                    <a:pt x="591" y="959"/>
                  </a:lnTo>
                  <a:lnTo>
                    <a:pt x="557" y="960"/>
                  </a:lnTo>
                  <a:lnTo>
                    <a:pt x="522" y="959"/>
                  </a:lnTo>
                  <a:lnTo>
                    <a:pt x="488" y="956"/>
                  </a:lnTo>
                  <a:lnTo>
                    <a:pt x="454" y="953"/>
                  </a:lnTo>
                  <a:lnTo>
                    <a:pt x="421" y="949"/>
                  </a:lnTo>
                  <a:lnTo>
                    <a:pt x="389" y="944"/>
                  </a:lnTo>
                  <a:lnTo>
                    <a:pt x="359" y="936"/>
                  </a:lnTo>
                  <a:lnTo>
                    <a:pt x="330" y="927"/>
                  </a:lnTo>
                  <a:lnTo>
                    <a:pt x="302" y="913"/>
                  </a:lnTo>
                  <a:lnTo>
                    <a:pt x="274" y="896"/>
                  </a:lnTo>
                  <a:lnTo>
                    <a:pt x="247" y="874"/>
                  </a:lnTo>
                  <a:lnTo>
                    <a:pt x="220" y="851"/>
                  </a:lnTo>
                  <a:lnTo>
                    <a:pt x="195" y="824"/>
                  </a:lnTo>
                  <a:lnTo>
                    <a:pt x="169" y="795"/>
                  </a:lnTo>
                  <a:lnTo>
                    <a:pt x="146" y="763"/>
                  </a:lnTo>
                  <a:lnTo>
                    <a:pt x="122" y="731"/>
                  </a:lnTo>
                  <a:lnTo>
                    <a:pt x="101" y="696"/>
                  </a:lnTo>
                  <a:lnTo>
                    <a:pt x="81" y="661"/>
                  </a:lnTo>
                  <a:lnTo>
                    <a:pt x="61" y="626"/>
                  </a:lnTo>
                  <a:lnTo>
                    <a:pt x="44" y="590"/>
                  </a:lnTo>
                  <a:lnTo>
                    <a:pt x="28" y="553"/>
                  </a:lnTo>
                  <a:lnTo>
                    <a:pt x="14" y="517"/>
                  </a:lnTo>
                  <a:lnTo>
                    <a:pt x="3" y="482"/>
                  </a:lnTo>
                  <a:lnTo>
                    <a:pt x="2" y="480"/>
                  </a:lnTo>
                  <a:lnTo>
                    <a:pt x="2" y="477"/>
                  </a:lnTo>
                  <a:lnTo>
                    <a:pt x="1" y="475"/>
                  </a:lnTo>
                  <a:lnTo>
                    <a:pt x="0" y="472"/>
                  </a:lnTo>
                  <a:lnTo>
                    <a:pt x="0" y="467"/>
                  </a:lnTo>
                  <a:lnTo>
                    <a:pt x="0" y="456"/>
                  </a:lnTo>
                  <a:lnTo>
                    <a:pt x="0" y="440"/>
                  </a:lnTo>
                  <a:lnTo>
                    <a:pt x="2" y="421"/>
                  </a:lnTo>
                  <a:lnTo>
                    <a:pt x="4" y="397"/>
                  </a:lnTo>
                  <a:lnTo>
                    <a:pt x="9" y="370"/>
                  </a:lnTo>
                  <a:lnTo>
                    <a:pt x="16" y="340"/>
                  </a:lnTo>
                  <a:lnTo>
                    <a:pt x="25" y="308"/>
                  </a:lnTo>
                  <a:lnTo>
                    <a:pt x="38" y="276"/>
                  </a:lnTo>
                  <a:lnTo>
                    <a:pt x="53" y="242"/>
                  </a:lnTo>
                  <a:lnTo>
                    <a:pt x="72" y="208"/>
                  </a:lnTo>
                  <a:lnTo>
                    <a:pt x="95" y="174"/>
                  </a:lnTo>
                  <a:lnTo>
                    <a:pt x="123" y="142"/>
                  </a:lnTo>
                  <a:lnTo>
                    <a:pt x="155" y="111"/>
                  </a:lnTo>
                  <a:lnTo>
                    <a:pt x="193" y="82"/>
                  </a:lnTo>
                  <a:lnTo>
                    <a:pt x="235" y="56"/>
                  </a:lnTo>
                  <a:close/>
                </a:path>
              </a:pathLst>
            </a:custGeom>
            <a:solidFill>
              <a:srgbClr val="E2C1A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689" name="Freeform 177"/>
            <p:cNvSpPr>
              <a:spLocks noChangeArrowheads="1"/>
            </p:cNvSpPr>
            <p:nvPr/>
          </p:nvSpPr>
          <p:spPr bwMode="auto">
            <a:xfrm>
              <a:off x="195" y="974"/>
              <a:ext cx="278" cy="228"/>
            </a:xfrm>
            <a:custGeom>
              <a:avLst/>
              <a:gdLst>
                <a:gd name="T0" fmla="*/ 268 w 1111"/>
                <a:gd name="T1" fmla="*/ 26 h 915"/>
                <a:gd name="T2" fmla="*/ 351 w 1111"/>
                <a:gd name="T3" fmla="*/ 5 h 915"/>
                <a:gd name="T4" fmla="*/ 432 w 1111"/>
                <a:gd name="T5" fmla="*/ 0 h 915"/>
                <a:gd name="T6" fmla="*/ 513 w 1111"/>
                <a:gd name="T7" fmla="*/ 7 h 915"/>
                <a:gd name="T8" fmla="*/ 588 w 1111"/>
                <a:gd name="T9" fmla="*/ 24 h 915"/>
                <a:gd name="T10" fmla="*/ 660 w 1111"/>
                <a:gd name="T11" fmla="*/ 48 h 915"/>
                <a:gd name="T12" fmla="*/ 723 w 1111"/>
                <a:gd name="T13" fmla="*/ 75 h 915"/>
                <a:gd name="T14" fmla="*/ 776 w 1111"/>
                <a:gd name="T15" fmla="*/ 102 h 915"/>
                <a:gd name="T16" fmla="*/ 820 w 1111"/>
                <a:gd name="T17" fmla="*/ 131 h 915"/>
                <a:gd name="T18" fmla="*/ 866 w 1111"/>
                <a:gd name="T19" fmla="*/ 174 h 915"/>
                <a:gd name="T20" fmla="*/ 914 w 1111"/>
                <a:gd name="T21" fmla="*/ 227 h 915"/>
                <a:gd name="T22" fmla="*/ 962 w 1111"/>
                <a:gd name="T23" fmla="*/ 289 h 915"/>
                <a:gd name="T24" fmla="*/ 1007 w 1111"/>
                <a:gd name="T25" fmla="*/ 354 h 915"/>
                <a:gd name="T26" fmla="*/ 1046 w 1111"/>
                <a:gd name="T27" fmla="*/ 419 h 915"/>
                <a:gd name="T28" fmla="*/ 1079 w 1111"/>
                <a:gd name="T29" fmla="*/ 479 h 915"/>
                <a:gd name="T30" fmla="*/ 1101 w 1111"/>
                <a:gd name="T31" fmla="*/ 530 h 915"/>
                <a:gd name="T32" fmla="*/ 1111 w 1111"/>
                <a:gd name="T33" fmla="*/ 568 h 915"/>
                <a:gd name="T34" fmla="*/ 1097 w 1111"/>
                <a:gd name="T35" fmla="*/ 605 h 915"/>
                <a:gd name="T36" fmla="*/ 1064 w 1111"/>
                <a:gd name="T37" fmla="*/ 641 h 915"/>
                <a:gd name="T38" fmla="*/ 1017 w 1111"/>
                <a:gd name="T39" fmla="*/ 676 h 915"/>
                <a:gd name="T40" fmla="*/ 963 w 1111"/>
                <a:gd name="T41" fmla="*/ 710 h 915"/>
                <a:gd name="T42" fmla="*/ 906 w 1111"/>
                <a:gd name="T43" fmla="*/ 744 h 915"/>
                <a:gd name="T44" fmla="*/ 855 w 1111"/>
                <a:gd name="T45" fmla="*/ 778 h 915"/>
                <a:gd name="T46" fmla="*/ 813 w 1111"/>
                <a:gd name="T47" fmla="*/ 813 h 915"/>
                <a:gd name="T48" fmla="*/ 784 w 1111"/>
                <a:gd name="T49" fmla="*/ 847 h 915"/>
                <a:gd name="T50" fmla="*/ 745 w 1111"/>
                <a:gd name="T51" fmla="*/ 874 h 915"/>
                <a:gd name="T52" fmla="*/ 694 w 1111"/>
                <a:gd name="T53" fmla="*/ 894 h 915"/>
                <a:gd name="T54" fmla="*/ 635 w 1111"/>
                <a:gd name="T55" fmla="*/ 907 h 915"/>
                <a:gd name="T56" fmla="*/ 571 w 1111"/>
                <a:gd name="T57" fmla="*/ 914 h 915"/>
                <a:gd name="T58" fmla="*/ 505 w 1111"/>
                <a:gd name="T59" fmla="*/ 914 h 915"/>
                <a:gd name="T60" fmla="*/ 440 w 1111"/>
                <a:gd name="T61" fmla="*/ 909 h 915"/>
                <a:gd name="T62" fmla="*/ 377 w 1111"/>
                <a:gd name="T63" fmla="*/ 899 h 915"/>
                <a:gd name="T64" fmla="*/ 321 w 1111"/>
                <a:gd name="T65" fmla="*/ 883 h 915"/>
                <a:gd name="T66" fmla="*/ 266 w 1111"/>
                <a:gd name="T67" fmla="*/ 853 h 915"/>
                <a:gd name="T68" fmla="*/ 213 w 1111"/>
                <a:gd name="T69" fmla="*/ 809 h 915"/>
                <a:gd name="T70" fmla="*/ 164 w 1111"/>
                <a:gd name="T71" fmla="*/ 756 h 915"/>
                <a:gd name="T72" fmla="*/ 119 w 1111"/>
                <a:gd name="T73" fmla="*/ 694 h 915"/>
                <a:gd name="T74" fmla="*/ 78 w 1111"/>
                <a:gd name="T75" fmla="*/ 626 h 915"/>
                <a:gd name="T76" fmla="*/ 43 w 1111"/>
                <a:gd name="T77" fmla="*/ 556 h 915"/>
                <a:gd name="T78" fmla="*/ 15 w 1111"/>
                <a:gd name="T79" fmla="*/ 486 h 915"/>
                <a:gd name="T80" fmla="*/ 3 w 1111"/>
                <a:gd name="T81" fmla="*/ 450 h 915"/>
                <a:gd name="T82" fmla="*/ 2 w 1111"/>
                <a:gd name="T83" fmla="*/ 447 h 915"/>
                <a:gd name="T84" fmla="*/ 1 w 1111"/>
                <a:gd name="T85" fmla="*/ 439 h 915"/>
                <a:gd name="T86" fmla="*/ 1 w 1111"/>
                <a:gd name="T87" fmla="*/ 411 h 915"/>
                <a:gd name="T88" fmla="*/ 5 w 1111"/>
                <a:gd name="T89" fmla="*/ 368 h 915"/>
                <a:gd name="T90" fmla="*/ 16 w 1111"/>
                <a:gd name="T91" fmla="*/ 312 h 915"/>
                <a:gd name="T92" fmla="*/ 36 w 1111"/>
                <a:gd name="T93" fmla="*/ 249 h 915"/>
                <a:gd name="T94" fmla="*/ 70 w 1111"/>
                <a:gd name="T95" fmla="*/ 184 h 915"/>
                <a:gd name="T96" fmla="*/ 119 w 1111"/>
                <a:gd name="T97" fmla="*/ 121 h 915"/>
                <a:gd name="T98" fmla="*/ 187 w 1111"/>
                <a:gd name="T99" fmla="*/ 66 h 9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</a:cxnLst>
              <a:rect l="0" t="0" r="r" b="b"/>
              <a:pathLst>
                <a:path w="1111" h="915">
                  <a:moveTo>
                    <a:pt x="229" y="43"/>
                  </a:moveTo>
                  <a:lnTo>
                    <a:pt x="268" y="26"/>
                  </a:lnTo>
                  <a:lnTo>
                    <a:pt x="309" y="14"/>
                  </a:lnTo>
                  <a:lnTo>
                    <a:pt x="351" y="5"/>
                  </a:lnTo>
                  <a:lnTo>
                    <a:pt x="391" y="1"/>
                  </a:lnTo>
                  <a:lnTo>
                    <a:pt x="432" y="0"/>
                  </a:lnTo>
                  <a:lnTo>
                    <a:pt x="472" y="3"/>
                  </a:lnTo>
                  <a:lnTo>
                    <a:pt x="513" y="7"/>
                  </a:lnTo>
                  <a:lnTo>
                    <a:pt x="551" y="15"/>
                  </a:lnTo>
                  <a:lnTo>
                    <a:pt x="588" y="24"/>
                  </a:lnTo>
                  <a:lnTo>
                    <a:pt x="625" y="35"/>
                  </a:lnTo>
                  <a:lnTo>
                    <a:pt x="660" y="48"/>
                  </a:lnTo>
                  <a:lnTo>
                    <a:pt x="692" y="61"/>
                  </a:lnTo>
                  <a:lnTo>
                    <a:pt x="723" y="75"/>
                  </a:lnTo>
                  <a:lnTo>
                    <a:pt x="751" y="88"/>
                  </a:lnTo>
                  <a:lnTo>
                    <a:pt x="776" y="102"/>
                  </a:lnTo>
                  <a:lnTo>
                    <a:pt x="799" y="116"/>
                  </a:lnTo>
                  <a:lnTo>
                    <a:pt x="820" y="131"/>
                  </a:lnTo>
                  <a:lnTo>
                    <a:pt x="843" y="150"/>
                  </a:lnTo>
                  <a:lnTo>
                    <a:pt x="866" y="174"/>
                  </a:lnTo>
                  <a:lnTo>
                    <a:pt x="890" y="199"/>
                  </a:lnTo>
                  <a:lnTo>
                    <a:pt x="914" y="227"/>
                  </a:lnTo>
                  <a:lnTo>
                    <a:pt x="938" y="258"/>
                  </a:lnTo>
                  <a:lnTo>
                    <a:pt x="962" y="289"/>
                  </a:lnTo>
                  <a:lnTo>
                    <a:pt x="984" y="322"/>
                  </a:lnTo>
                  <a:lnTo>
                    <a:pt x="1007" y="354"/>
                  </a:lnTo>
                  <a:lnTo>
                    <a:pt x="1027" y="387"/>
                  </a:lnTo>
                  <a:lnTo>
                    <a:pt x="1046" y="419"/>
                  </a:lnTo>
                  <a:lnTo>
                    <a:pt x="1063" y="450"/>
                  </a:lnTo>
                  <a:lnTo>
                    <a:pt x="1079" y="479"/>
                  </a:lnTo>
                  <a:lnTo>
                    <a:pt x="1092" y="505"/>
                  </a:lnTo>
                  <a:lnTo>
                    <a:pt x="1101" y="530"/>
                  </a:lnTo>
                  <a:lnTo>
                    <a:pt x="1109" y="550"/>
                  </a:lnTo>
                  <a:lnTo>
                    <a:pt x="1111" y="568"/>
                  </a:lnTo>
                  <a:lnTo>
                    <a:pt x="1107" y="587"/>
                  </a:lnTo>
                  <a:lnTo>
                    <a:pt x="1097" y="605"/>
                  </a:lnTo>
                  <a:lnTo>
                    <a:pt x="1083" y="624"/>
                  </a:lnTo>
                  <a:lnTo>
                    <a:pt x="1064" y="641"/>
                  </a:lnTo>
                  <a:lnTo>
                    <a:pt x="1042" y="659"/>
                  </a:lnTo>
                  <a:lnTo>
                    <a:pt x="1017" y="676"/>
                  </a:lnTo>
                  <a:lnTo>
                    <a:pt x="991" y="693"/>
                  </a:lnTo>
                  <a:lnTo>
                    <a:pt x="963" y="710"/>
                  </a:lnTo>
                  <a:lnTo>
                    <a:pt x="934" y="727"/>
                  </a:lnTo>
                  <a:lnTo>
                    <a:pt x="906" y="744"/>
                  </a:lnTo>
                  <a:lnTo>
                    <a:pt x="880" y="761"/>
                  </a:lnTo>
                  <a:lnTo>
                    <a:pt x="855" y="778"/>
                  </a:lnTo>
                  <a:lnTo>
                    <a:pt x="833" y="796"/>
                  </a:lnTo>
                  <a:lnTo>
                    <a:pt x="813" y="813"/>
                  </a:lnTo>
                  <a:lnTo>
                    <a:pt x="799" y="830"/>
                  </a:lnTo>
                  <a:lnTo>
                    <a:pt x="784" y="847"/>
                  </a:lnTo>
                  <a:lnTo>
                    <a:pt x="767" y="861"/>
                  </a:lnTo>
                  <a:lnTo>
                    <a:pt x="745" y="874"/>
                  </a:lnTo>
                  <a:lnTo>
                    <a:pt x="721" y="885"/>
                  </a:lnTo>
                  <a:lnTo>
                    <a:pt x="694" y="894"/>
                  </a:lnTo>
                  <a:lnTo>
                    <a:pt x="666" y="902"/>
                  </a:lnTo>
                  <a:lnTo>
                    <a:pt x="635" y="907"/>
                  </a:lnTo>
                  <a:lnTo>
                    <a:pt x="604" y="910"/>
                  </a:lnTo>
                  <a:lnTo>
                    <a:pt x="571" y="914"/>
                  </a:lnTo>
                  <a:lnTo>
                    <a:pt x="538" y="915"/>
                  </a:lnTo>
                  <a:lnTo>
                    <a:pt x="505" y="914"/>
                  </a:lnTo>
                  <a:lnTo>
                    <a:pt x="472" y="911"/>
                  </a:lnTo>
                  <a:lnTo>
                    <a:pt x="440" y="909"/>
                  </a:lnTo>
                  <a:lnTo>
                    <a:pt x="408" y="904"/>
                  </a:lnTo>
                  <a:lnTo>
                    <a:pt x="377" y="899"/>
                  </a:lnTo>
                  <a:lnTo>
                    <a:pt x="348" y="892"/>
                  </a:lnTo>
                  <a:lnTo>
                    <a:pt x="321" y="883"/>
                  </a:lnTo>
                  <a:lnTo>
                    <a:pt x="293" y="870"/>
                  </a:lnTo>
                  <a:lnTo>
                    <a:pt x="266" y="853"/>
                  </a:lnTo>
                  <a:lnTo>
                    <a:pt x="240" y="832"/>
                  </a:lnTo>
                  <a:lnTo>
                    <a:pt x="213" y="809"/>
                  </a:lnTo>
                  <a:lnTo>
                    <a:pt x="188" y="783"/>
                  </a:lnTo>
                  <a:lnTo>
                    <a:pt x="164" y="756"/>
                  </a:lnTo>
                  <a:lnTo>
                    <a:pt x="140" y="725"/>
                  </a:lnTo>
                  <a:lnTo>
                    <a:pt x="119" y="694"/>
                  </a:lnTo>
                  <a:lnTo>
                    <a:pt x="98" y="660"/>
                  </a:lnTo>
                  <a:lnTo>
                    <a:pt x="78" y="626"/>
                  </a:lnTo>
                  <a:lnTo>
                    <a:pt x="59" y="592"/>
                  </a:lnTo>
                  <a:lnTo>
                    <a:pt x="43" y="556"/>
                  </a:lnTo>
                  <a:lnTo>
                    <a:pt x="27" y="521"/>
                  </a:lnTo>
                  <a:lnTo>
                    <a:pt x="15" y="486"/>
                  </a:lnTo>
                  <a:lnTo>
                    <a:pt x="3" y="452"/>
                  </a:lnTo>
                  <a:lnTo>
                    <a:pt x="3" y="450"/>
                  </a:lnTo>
                  <a:lnTo>
                    <a:pt x="2" y="449"/>
                  </a:lnTo>
                  <a:lnTo>
                    <a:pt x="2" y="447"/>
                  </a:lnTo>
                  <a:lnTo>
                    <a:pt x="1" y="444"/>
                  </a:lnTo>
                  <a:lnTo>
                    <a:pt x="1" y="439"/>
                  </a:lnTo>
                  <a:lnTo>
                    <a:pt x="0" y="427"/>
                  </a:lnTo>
                  <a:lnTo>
                    <a:pt x="1" y="411"/>
                  </a:lnTo>
                  <a:lnTo>
                    <a:pt x="2" y="392"/>
                  </a:lnTo>
                  <a:lnTo>
                    <a:pt x="5" y="368"/>
                  </a:lnTo>
                  <a:lnTo>
                    <a:pt x="9" y="341"/>
                  </a:lnTo>
                  <a:lnTo>
                    <a:pt x="16" y="312"/>
                  </a:lnTo>
                  <a:lnTo>
                    <a:pt x="24" y="281"/>
                  </a:lnTo>
                  <a:lnTo>
                    <a:pt x="36" y="249"/>
                  </a:lnTo>
                  <a:lnTo>
                    <a:pt x="51" y="216"/>
                  </a:lnTo>
                  <a:lnTo>
                    <a:pt x="70" y="184"/>
                  </a:lnTo>
                  <a:lnTo>
                    <a:pt x="92" y="152"/>
                  </a:lnTo>
                  <a:lnTo>
                    <a:pt x="119" y="121"/>
                  </a:lnTo>
                  <a:lnTo>
                    <a:pt x="150" y="93"/>
                  </a:lnTo>
                  <a:lnTo>
                    <a:pt x="187" y="66"/>
                  </a:lnTo>
                  <a:lnTo>
                    <a:pt x="229" y="43"/>
                  </a:lnTo>
                  <a:close/>
                </a:path>
              </a:pathLst>
            </a:custGeom>
            <a:solidFill>
              <a:srgbClr val="DBB2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690" name="Freeform 178"/>
            <p:cNvSpPr>
              <a:spLocks noChangeArrowheads="1"/>
            </p:cNvSpPr>
            <p:nvPr/>
          </p:nvSpPr>
          <p:spPr bwMode="auto">
            <a:xfrm>
              <a:off x="200" y="981"/>
              <a:ext cx="268" cy="218"/>
            </a:xfrm>
            <a:custGeom>
              <a:avLst/>
              <a:gdLst>
                <a:gd name="T0" fmla="*/ 254 w 1070"/>
                <a:gd name="T1" fmla="*/ 18 h 870"/>
                <a:gd name="T2" fmla="*/ 327 w 1070"/>
                <a:gd name="T3" fmla="*/ 3 h 870"/>
                <a:gd name="T4" fmla="*/ 404 w 1070"/>
                <a:gd name="T5" fmla="*/ 0 h 870"/>
                <a:gd name="T6" fmla="*/ 482 w 1070"/>
                <a:gd name="T7" fmla="*/ 6 h 870"/>
                <a:gd name="T8" fmla="*/ 558 w 1070"/>
                <a:gd name="T9" fmla="*/ 20 h 870"/>
                <a:gd name="T10" fmla="*/ 629 w 1070"/>
                <a:gd name="T11" fmla="*/ 40 h 870"/>
                <a:gd name="T12" fmla="*/ 693 w 1070"/>
                <a:gd name="T13" fmla="*/ 64 h 870"/>
                <a:gd name="T14" fmla="*/ 747 w 1070"/>
                <a:gd name="T15" fmla="*/ 88 h 870"/>
                <a:gd name="T16" fmla="*/ 789 w 1070"/>
                <a:gd name="T17" fmla="*/ 116 h 870"/>
                <a:gd name="T18" fmla="*/ 834 w 1070"/>
                <a:gd name="T19" fmla="*/ 155 h 870"/>
                <a:gd name="T20" fmla="*/ 880 w 1070"/>
                <a:gd name="T21" fmla="*/ 208 h 870"/>
                <a:gd name="T22" fmla="*/ 925 w 1070"/>
                <a:gd name="T23" fmla="*/ 267 h 870"/>
                <a:gd name="T24" fmla="*/ 968 w 1070"/>
                <a:gd name="T25" fmla="*/ 330 h 870"/>
                <a:gd name="T26" fmla="*/ 1007 w 1070"/>
                <a:gd name="T27" fmla="*/ 392 h 870"/>
                <a:gd name="T28" fmla="*/ 1038 w 1070"/>
                <a:gd name="T29" fmla="*/ 450 h 870"/>
                <a:gd name="T30" fmla="*/ 1060 w 1070"/>
                <a:gd name="T31" fmla="*/ 498 h 870"/>
                <a:gd name="T32" fmla="*/ 1070 w 1070"/>
                <a:gd name="T33" fmla="*/ 536 h 870"/>
                <a:gd name="T34" fmla="*/ 1057 w 1070"/>
                <a:gd name="T35" fmla="*/ 571 h 870"/>
                <a:gd name="T36" fmla="*/ 1025 w 1070"/>
                <a:gd name="T37" fmla="*/ 605 h 870"/>
                <a:gd name="T38" fmla="*/ 979 w 1070"/>
                <a:gd name="T39" fmla="*/ 639 h 870"/>
                <a:gd name="T40" fmla="*/ 927 w 1070"/>
                <a:gd name="T41" fmla="*/ 672 h 870"/>
                <a:gd name="T42" fmla="*/ 872 w 1070"/>
                <a:gd name="T43" fmla="*/ 705 h 870"/>
                <a:gd name="T44" fmla="*/ 823 w 1070"/>
                <a:gd name="T45" fmla="*/ 739 h 870"/>
                <a:gd name="T46" fmla="*/ 783 w 1070"/>
                <a:gd name="T47" fmla="*/ 772 h 870"/>
                <a:gd name="T48" fmla="*/ 755 w 1070"/>
                <a:gd name="T49" fmla="*/ 805 h 870"/>
                <a:gd name="T50" fmla="*/ 717 w 1070"/>
                <a:gd name="T51" fmla="*/ 830 h 870"/>
                <a:gd name="T52" fmla="*/ 669 w 1070"/>
                <a:gd name="T53" fmla="*/ 849 h 870"/>
                <a:gd name="T54" fmla="*/ 612 w 1070"/>
                <a:gd name="T55" fmla="*/ 862 h 870"/>
                <a:gd name="T56" fmla="*/ 550 w 1070"/>
                <a:gd name="T57" fmla="*/ 869 h 870"/>
                <a:gd name="T58" fmla="*/ 486 w 1070"/>
                <a:gd name="T59" fmla="*/ 869 h 870"/>
                <a:gd name="T60" fmla="*/ 422 w 1070"/>
                <a:gd name="T61" fmla="*/ 864 h 870"/>
                <a:gd name="T62" fmla="*/ 363 w 1070"/>
                <a:gd name="T63" fmla="*/ 855 h 870"/>
                <a:gd name="T64" fmla="*/ 308 w 1070"/>
                <a:gd name="T65" fmla="*/ 840 h 870"/>
                <a:gd name="T66" fmla="*/ 255 w 1070"/>
                <a:gd name="T67" fmla="*/ 810 h 870"/>
                <a:gd name="T68" fmla="*/ 205 w 1070"/>
                <a:gd name="T69" fmla="*/ 768 h 870"/>
                <a:gd name="T70" fmla="*/ 157 w 1070"/>
                <a:gd name="T71" fmla="*/ 716 h 870"/>
                <a:gd name="T72" fmla="*/ 113 w 1070"/>
                <a:gd name="T73" fmla="*/ 655 h 870"/>
                <a:gd name="T74" fmla="*/ 74 w 1070"/>
                <a:gd name="T75" fmla="*/ 590 h 870"/>
                <a:gd name="T76" fmla="*/ 41 w 1070"/>
                <a:gd name="T77" fmla="*/ 523 h 870"/>
                <a:gd name="T78" fmla="*/ 13 w 1070"/>
                <a:gd name="T79" fmla="*/ 456 h 870"/>
                <a:gd name="T80" fmla="*/ 2 w 1070"/>
                <a:gd name="T81" fmla="*/ 421 h 870"/>
                <a:gd name="T82" fmla="*/ 1 w 1070"/>
                <a:gd name="T83" fmla="*/ 418 h 870"/>
                <a:gd name="T84" fmla="*/ 0 w 1070"/>
                <a:gd name="T85" fmla="*/ 410 h 870"/>
                <a:gd name="T86" fmla="*/ 0 w 1070"/>
                <a:gd name="T87" fmla="*/ 384 h 870"/>
                <a:gd name="T88" fmla="*/ 3 w 1070"/>
                <a:gd name="T89" fmla="*/ 339 h 870"/>
                <a:gd name="T90" fmla="*/ 13 w 1070"/>
                <a:gd name="T91" fmla="*/ 284 h 870"/>
                <a:gd name="T92" fmla="*/ 32 w 1070"/>
                <a:gd name="T93" fmla="*/ 223 h 870"/>
                <a:gd name="T94" fmla="*/ 64 w 1070"/>
                <a:gd name="T95" fmla="*/ 160 h 870"/>
                <a:gd name="T96" fmla="*/ 112 w 1070"/>
                <a:gd name="T97" fmla="*/ 101 h 870"/>
                <a:gd name="T98" fmla="*/ 178 w 1070"/>
                <a:gd name="T99" fmla="*/ 50 h 8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</a:cxnLst>
              <a:rect l="0" t="0" r="r" b="b"/>
              <a:pathLst>
                <a:path w="1070" h="870">
                  <a:moveTo>
                    <a:pt x="220" y="30"/>
                  </a:moveTo>
                  <a:lnTo>
                    <a:pt x="254" y="18"/>
                  </a:lnTo>
                  <a:lnTo>
                    <a:pt x="290" y="8"/>
                  </a:lnTo>
                  <a:lnTo>
                    <a:pt x="327" y="3"/>
                  </a:lnTo>
                  <a:lnTo>
                    <a:pt x="365" y="0"/>
                  </a:lnTo>
                  <a:lnTo>
                    <a:pt x="404" y="0"/>
                  </a:lnTo>
                  <a:lnTo>
                    <a:pt x="443" y="2"/>
                  </a:lnTo>
                  <a:lnTo>
                    <a:pt x="482" y="6"/>
                  </a:lnTo>
                  <a:lnTo>
                    <a:pt x="521" y="13"/>
                  </a:lnTo>
                  <a:lnTo>
                    <a:pt x="558" y="20"/>
                  </a:lnTo>
                  <a:lnTo>
                    <a:pt x="594" y="30"/>
                  </a:lnTo>
                  <a:lnTo>
                    <a:pt x="629" y="40"/>
                  </a:lnTo>
                  <a:lnTo>
                    <a:pt x="662" y="51"/>
                  </a:lnTo>
                  <a:lnTo>
                    <a:pt x="693" y="64"/>
                  </a:lnTo>
                  <a:lnTo>
                    <a:pt x="722" y="75"/>
                  </a:lnTo>
                  <a:lnTo>
                    <a:pt x="747" y="88"/>
                  </a:lnTo>
                  <a:lnTo>
                    <a:pt x="769" y="101"/>
                  </a:lnTo>
                  <a:lnTo>
                    <a:pt x="789" y="116"/>
                  </a:lnTo>
                  <a:lnTo>
                    <a:pt x="812" y="134"/>
                  </a:lnTo>
                  <a:lnTo>
                    <a:pt x="834" y="155"/>
                  </a:lnTo>
                  <a:lnTo>
                    <a:pt x="856" y="181"/>
                  </a:lnTo>
                  <a:lnTo>
                    <a:pt x="880" y="208"/>
                  </a:lnTo>
                  <a:lnTo>
                    <a:pt x="902" y="236"/>
                  </a:lnTo>
                  <a:lnTo>
                    <a:pt x="925" y="267"/>
                  </a:lnTo>
                  <a:lnTo>
                    <a:pt x="947" y="298"/>
                  </a:lnTo>
                  <a:lnTo>
                    <a:pt x="968" y="330"/>
                  </a:lnTo>
                  <a:lnTo>
                    <a:pt x="988" y="361"/>
                  </a:lnTo>
                  <a:lnTo>
                    <a:pt x="1007" y="392"/>
                  </a:lnTo>
                  <a:lnTo>
                    <a:pt x="1024" y="422"/>
                  </a:lnTo>
                  <a:lnTo>
                    <a:pt x="1038" y="450"/>
                  </a:lnTo>
                  <a:lnTo>
                    <a:pt x="1051" y="475"/>
                  </a:lnTo>
                  <a:lnTo>
                    <a:pt x="1060" y="498"/>
                  </a:lnTo>
                  <a:lnTo>
                    <a:pt x="1068" y="518"/>
                  </a:lnTo>
                  <a:lnTo>
                    <a:pt x="1070" y="536"/>
                  </a:lnTo>
                  <a:lnTo>
                    <a:pt x="1066" y="554"/>
                  </a:lnTo>
                  <a:lnTo>
                    <a:pt x="1057" y="571"/>
                  </a:lnTo>
                  <a:lnTo>
                    <a:pt x="1043" y="588"/>
                  </a:lnTo>
                  <a:lnTo>
                    <a:pt x="1025" y="605"/>
                  </a:lnTo>
                  <a:lnTo>
                    <a:pt x="1004" y="622"/>
                  </a:lnTo>
                  <a:lnTo>
                    <a:pt x="979" y="639"/>
                  </a:lnTo>
                  <a:lnTo>
                    <a:pt x="954" y="656"/>
                  </a:lnTo>
                  <a:lnTo>
                    <a:pt x="927" y="672"/>
                  </a:lnTo>
                  <a:lnTo>
                    <a:pt x="899" y="690"/>
                  </a:lnTo>
                  <a:lnTo>
                    <a:pt x="872" y="705"/>
                  </a:lnTo>
                  <a:lnTo>
                    <a:pt x="847" y="723"/>
                  </a:lnTo>
                  <a:lnTo>
                    <a:pt x="823" y="739"/>
                  </a:lnTo>
                  <a:lnTo>
                    <a:pt x="801" y="756"/>
                  </a:lnTo>
                  <a:lnTo>
                    <a:pt x="783" y="772"/>
                  </a:lnTo>
                  <a:lnTo>
                    <a:pt x="769" y="789"/>
                  </a:lnTo>
                  <a:lnTo>
                    <a:pt x="755" y="805"/>
                  </a:lnTo>
                  <a:lnTo>
                    <a:pt x="738" y="818"/>
                  </a:lnTo>
                  <a:lnTo>
                    <a:pt x="717" y="830"/>
                  </a:lnTo>
                  <a:lnTo>
                    <a:pt x="694" y="841"/>
                  </a:lnTo>
                  <a:lnTo>
                    <a:pt x="669" y="849"/>
                  </a:lnTo>
                  <a:lnTo>
                    <a:pt x="641" y="857"/>
                  </a:lnTo>
                  <a:lnTo>
                    <a:pt x="612" y="862"/>
                  </a:lnTo>
                  <a:lnTo>
                    <a:pt x="581" y="866"/>
                  </a:lnTo>
                  <a:lnTo>
                    <a:pt x="550" y="869"/>
                  </a:lnTo>
                  <a:lnTo>
                    <a:pt x="518" y="870"/>
                  </a:lnTo>
                  <a:lnTo>
                    <a:pt x="486" y="869"/>
                  </a:lnTo>
                  <a:lnTo>
                    <a:pt x="454" y="868"/>
                  </a:lnTo>
                  <a:lnTo>
                    <a:pt x="422" y="864"/>
                  </a:lnTo>
                  <a:lnTo>
                    <a:pt x="393" y="860"/>
                  </a:lnTo>
                  <a:lnTo>
                    <a:pt x="363" y="855"/>
                  </a:lnTo>
                  <a:lnTo>
                    <a:pt x="335" y="848"/>
                  </a:lnTo>
                  <a:lnTo>
                    <a:pt x="308" y="840"/>
                  </a:lnTo>
                  <a:lnTo>
                    <a:pt x="282" y="826"/>
                  </a:lnTo>
                  <a:lnTo>
                    <a:pt x="255" y="810"/>
                  </a:lnTo>
                  <a:lnTo>
                    <a:pt x="229" y="791"/>
                  </a:lnTo>
                  <a:lnTo>
                    <a:pt x="205" y="768"/>
                  </a:lnTo>
                  <a:lnTo>
                    <a:pt x="180" y="743"/>
                  </a:lnTo>
                  <a:lnTo>
                    <a:pt x="157" y="716"/>
                  </a:lnTo>
                  <a:lnTo>
                    <a:pt x="134" y="686"/>
                  </a:lnTo>
                  <a:lnTo>
                    <a:pt x="113" y="655"/>
                  </a:lnTo>
                  <a:lnTo>
                    <a:pt x="93" y="623"/>
                  </a:lnTo>
                  <a:lnTo>
                    <a:pt x="74" y="590"/>
                  </a:lnTo>
                  <a:lnTo>
                    <a:pt x="57" y="557"/>
                  </a:lnTo>
                  <a:lnTo>
                    <a:pt x="41" y="523"/>
                  </a:lnTo>
                  <a:lnTo>
                    <a:pt x="26" y="489"/>
                  </a:lnTo>
                  <a:lnTo>
                    <a:pt x="13" y="456"/>
                  </a:lnTo>
                  <a:lnTo>
                    <a:pt x="2" y="423"/>
                  </a:lnTo>
                  <a:lnTo>
                    <a:pt x="2" y="421"/>
                  </a:lnTo>
                  <a:lnTo>
                    <a:pt x="2" y="420"/>
                  </a:lnTo>
                  <a:lnTo>
                    <a:pt x="1" y="418"/>
                  </a:lnTo>
                  <a:lnTo>
                    <a:pt x="1" y="417"/>
                  </a:lnTo>
                  <a:lnTo>
                    <a:pt x="0" y="410"/>
                  </a:lnTo>
                  <a:lnTo>
                    <a:pt x="0" y="400"/>
                  </a:lnTo>
                  <a:lnTo>
                    <a:pt x="0" y="384"/>
                  </a:lnTo>
                  <a:lnTo>
                    <a:pt x="1" y="363"/>
                  </a:lnTo>
                  <a:lnTo>
                    <a:pt x="3" y="339"/>
                  </a:lnTo>
                  <a:lnTo>
                    <a:pt x="8" y="313"/>
                  </a:lnTo>
                  <a:lnTo>
                    <a:pt x="13" y="284"/>
                  </a:lnTo>
                  <a:lnTo>
                    <a:pt x="21" y="254"/>
                  </a:lnTo>
                  <a:lnTo>
                    <a:pt x="32" y="223"/>
                  </a:lnTo>
                  <a:lnTo>
                    <a:pt x="47" y="192"/>
                  </a:lnTo>
                  <a:lnTo>
                    <a:pt x="64" y="160"/>
                  </a:lnTo>
                  <a:lnTo>
                    <a:pt x="86" y="130"/>
                  </a:lnTo>
                  <a:lnTo>
                    <a:pt x="112" y="101"/>
                  </a:lnTo>
                  <a:lnTo>
                    <a:pt x="143" y="74"/>
                  </a:lnTo>
                  <a:lnTo>
                    <a:pt x="178" y="50"/>
                  </a:lnTo>
                  <a:lnTo>
                    <a:pt x="220" y="30"/>
                  </a:lnTo>
                  <a:close/>
                </a:path>
              </a:pathLst>
            </a:custGeom>
            <a:solidFill>
              <a:srgbClr val="D6A587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691" name="Freeform 179"/>
            <p:cNvSpPr>
              <a:spLocks noChangeArrowheads="1"/>
            </p:cNvSpPr>
            <p:nvPr/>
          </p:nvSpPr>
          <p:spPr bwMode="auto">
            <a:xfrm>
              <a:off x="205" y="988"/>
              <a:ext cx="258" cy="207"/>
            </a:xfrm>
            <a:custGeom>
              <a:avLst/>
              <a:gdLst>
                <a:gd name="T0" fmla="*/ 240 w 1030"/>
                <a:gd name="T1" fmla="*/ 10 h 826"/>
                <a:gd name="T2" fmla="*/ 305 w 1030"/>
                <a:gd name="T3" fmla="*/ 2 h 826"/>
                <a:gd name="T4" fmla="*/ 377 w 1030"/>
                <a:gd name="T5" fmla="*/ 0 h 826"/>
                <a:gd name="T6" fmla="*/ 453 w 1030"/>
                <a:gd name="T7" fmla="*/ 5 h 826"/>
                <a:gd name="T8" fmla="*/ 528 w 1030"/>
                <a:gd name="T9" fmla="*/ 17 h 826"/>
                <a:gd name="T10" fmla="*/ 601 w 1030"/>
                <a:gd name="T11" fmla="*/ 33 h 826"/>
                <a:gd name="T12" fmla="*/ 666 w 1030"/>
                <a:gd name="T13" fmla="*/ 52 h 826"/>
                <a:gd name="T14" fmla="*/ 719 w 1030"/>
                <a:gd name="T15" fmla="*/ 74 h 826"/>
                <a:gd name="T16" fmla="*/ 761 w 1030"/>
                <a:gd name="T17" fmla="*/ 100 h 826"/>
                <a:gd name="T18" fmla="*/ 802 w 1030"/>
                <a:gd name="T19" fmla="*/ 139 h 826"/>
                <a:gd name="T20" fmla="*/ 847 w 1030"/>
                <a:gd name="T21" fmla="*/ 189 h 826"/>
                <a:gd name="T22" fmla="*/ 891 w 1030"/>
                <a:gd name="T23" fmla="*/ 246 h 826"/>
                <a:gd name="T24" fmla="*/ 932 w 1030"/>
                <a:gd name="T25" fmla="*/ 307 h 826"/>
                <a:gd name="T26" fmla="*/ 969 w 1030"/>
                <a:gd name="T27" fmla="*/ 366 h 826"/>
                <a:gd name="T28" fmla="*/ 1000 w 1030"/>
                <a:gd name="T29" fmla="*/ 422 h 826"/>
                <a:gd name="T30" fmla="*/ 1021 w 1030"/>
                <a:gd name="T31" fmla="*/ 469 h 826"/>
                <a:gd name="T32" fmla="*/ 1030 w 1030"/>
                <a:gd name="T33" fmla="*/ 505 h 826"/>
                <a:gd name="T34" fmla="*/ 1017 w 1030"/>
                <a:gd name="T35" fmla="*/ 539 h 826"/>
                <a:gd name="T36" fmla="*/ 986 w 1030"/>
                <a:gd name="T37" fmla="*/ 572 h 826"/>
                <a:gd name="T38" fmla="*/ 943 w 1030"/>
                <a:gd name="T39" fmla="*/ 604 h 826"/>
                <a:gd name="T40" fmla="*/ 892 w 1030"/>
                <a:gd name="T41" fmla="*/ 636 h 826"/>
                <a:gd name="T42" fmla="*/ 841 w 1030"/>
                <a:gd name="T43" fmla="*/ 668 h 826"/>
                <a:gd name="T44" fmla="*/ 793 w 1030"/>
                <a:gd name="T45" fmla="*/ 700 h 826"/>
                <a:gd name="T46" fmla="*/ 754 w 1030"/>
                <a:gd name="T47" fmla="*/ 732 h 826"/>
                <a:gd name="T48" fmla="*/ 727 w 1030"/>
                <a:gd name="T49" fmla="*/ 763 h 826"/>
                <a:gd name="T50" fmla="*/ 690 w 1030"/>
                <a:gd name="T51" fmla="*/ 788 h 826"/>
                <a:gd name="T52" fmla="*/ 643 w 1030"/>
                <a:gd name="T53" fmla="*/ 807 h 826"/>
                <a:gd name="T54" fmla="*/ 589 w 1030"/>
                <a:gd name="T55" fmla="*/ 818 h 826"/>
                <a:gd name="T56" fmla="*/ 530 w 1030"/>
                <a:gd name="T57" fmla="*/ 825 h 826"/>
                <a:gd name="T58" fmla="*/ 469 w 1030"/>
                <a:gd name="T59" fmla="*/ 825 h 826"/>
                <a:gd name="T60" fmla="*/ 408 w 1030"/>
                <a:gd name="T61" fmla="*/ 820 h 826"/>
                <a:gd name="T62" fmla="*/ 349 w 1030"/>
                <a:gd name="T63" fmla="*/ 811 h 826"/>
                <a:gd name="T64" fmla="*/ 297 w 1030"/>
                <a:gd name="T65" fmla="*/ 796 h 826"/>
                <a:gd name="T66" fmla="*/ 246 w 1030"/>
                <a:gd name="T67" fmla="*/ 768 h 826"/>
                <a:gd name="T68" fmla="*/ 197 w 1030"/>
                <a:gd name="T69" fmla="*/ 728 h 826"/>
                <a:gd name="T70" fmla="*/ 151 w 1030"/>
                <a:gd name="T71" fmla="*/ 676 h 826"/>
                <a:gd name="T72" fmla="*/ 109 w 1030"/>
                <a:gd name="T73" fmla="*/ 619 h 826"/>
                <a:gd name="T74" fmla="*/ 72 w 1030"/>
                <a:gd name="T75" fmla="*/ 556 h 826"/>
                <a:gd name="T76" fmla="*/ 39 w 1030"/>
                <a:gd name="T77" fmla="*/ 491 h 826"/>
                <a:gd name="T78" fmla="*/ 13 w 1030"/>
                <a:gd name="T79" fmla="*/ 426 h 826"/>
                <a:gd name="T80" fmla="*/ 2 w 1030"/>
                <a:gd name="T81" fmla="*/ 393 h 826"/>
                <a:gd name="T82" fmla="*/ 2 w 1030"/>
                <a:gd name="T83" fmla="*/ 391 h 826"/>
                <a:gd name="T84" fmla="*/ 0 w 1030"/>
                <a:gd name="T85" fmla="*/ 383 h 826"/>
                <a:gd name="T86" fmla="*/ 0 w 1030"/>
                <a:gd name="T87" fmla="*/ 355 h 826"/>
                <a:gd name="T88" fmla="*/ 2 w 1030"/>
                <a:gd name="T89" fmla="*/ 311 h 826"/>
                <a:gd name="T90" fmla="*/ 11 w 1030"/>
                <a:gd name="T91" fmla="*/ 255 h 826"/>
                <a:gd name="T92" fmla="*/ 29 w 1030"/>
                <a:gd name="T93" fmla="*/ 196 h 826"/>
                <a:gd name="T94" fmla="*/ 60 w 1030"/>
                <a:gd name="T95" fmla="*/ 135 h 826"/>
                <a:gd name="T96" fmla="*/ 107 w 1030"/>
                <a:gd name="T97" fmla="*/ 81 h 826"/>
                <a:gd name="T98" fmla="*/ 172 w 1030"/>
                <a:gd name="T99" fmla="*/ 36 h 8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</a:cxnLst>
              <a:rect l="0" t="0" r="r" b="b"/>
              <a:pathLst>
                <a:path w="1030" h="826">
                  <a:moveTo>
                    <a:pt x="213" y="19"/>
                  </a:moveTo>
                  <a:lnTo>
                    <a:pt x="240" y="10"/>
                  </a:lnTo>
                  <a:lnTo>
                    <a:pt x="271" y="5"/>
                  </a:lnTo>
                  <a:lnTo>
                    <a:pt x="305" y="2"/>
                  </a:lnTo>
                  <a:lnTo>
                    <a:pt x="341" y="0"/>
                  </a:lnTo>
                  <a:lnTo>
                    <a:pt x="377" y="0"/>
                  </a:lnTo>
                  <a:lnTo>
                    <a:pt x="414" y="2"/>
                  </a:lnTo>
                  <a:lnTo>
                    <a:pt x="453" y="5"/>
                  </a:lnTo>
                  <a:lnTo>
                    <a:pt x="491" y="10"/>
                  </a:lnTo>
                  <a:lnTo>
                    <a:pt x="528" y="17"/>
                  </a:lnTo>
                  <a:lnTo>
                    <a:pt x="566" y="24"/>
                  </a:lnTo>
                  <a:lnTo>
                    <a:pt x="601" y="33"/>
                  </a:lnTo>
                  <a:lnTo>
                    <a:pt x="634" y="41"/>
                  </a:lnTo>
                  <a:lnTo>
                    <a:pt x="666" y="52"/>
                  </a:lnTo>
                  <a:lnTo>
                    <a:pt x="694" y="62"/>
                  </a:lnTo>
                  <a:lnTo>
                    <a:pt x="719" y="74"/>
                  </a:lnTo>
                  <a:lnTo>
                    <a:pt x="740" y="86"/>
                  </a:lnTo>
                  <a:lnTo>
                    <a:pt x="761" y="100"/>
                  </a:lnTo>
                  <a:lnTo>
                    <a:pt x="781" y="118"/>
                  </a:lnTo>
                  <a:lnTo>
                    <a:pt x="802" y="139"/>
                  </a:lnTo>
                  <a:lnTo>
                    <a:pt x="825" y="163"/>
                  </a:lnTo>
                  <a:lnTo>
                    <a:pt x="847" y="189"/>
                  </a:lnTo>
                  <a:lnTo>
                    <a:pt x="868" y="217"/>
                  </a:lnTo>
                  <a:lnTo>
                    <a:pt x="891" y="246"/>
                  </a:lnTo>
                  <a:lnTo>
                    <a:pt x="912" y="276"/>
                  </a:lnTo>
                  <a:lnTo>
                    <a:pt x="932" y="307"/>
                  </a:lnTo>
                  <a:lnTo>
                    <a:pt x="952" y="336"/>
                  </a:lnTo>
                  <a:lnTo>
                    <a:pt x="969" y="366"/>
                  </a:lnTo>
                  <a:lnTo>
                    <a:pt x="986" y="395"/>
                  </a:lnTo>
                  <a:lnTo>
                    <a:pt x="1000" y="422"/>
                  </a:lnTo>
                  <a:lnTo>
                    <a:pt x="1011" y="446"/>
                  </a:lnTo>
                  <a:lnTo>
                    <a:pt x="1021" y="469"/>
                  </a:lnTo>
                  <a:lnTo>
                    <a:pt x="1027" y="488"/>
                  </a:lnTo>
                  <a:lnTo>
                    <a:pt x="1030" y="505"/>
                  </a:lnTo>
                  <a:lnTo>
                    <a:pt x="1026" y="522"/>
                  </a:lnTo>
                  <a:lnTo>
                    <a:pt x="1017" y="539"/>
                  </a:lnTo>
                  <a:lnTo>
                    <a:pt x="1004" y="555"/>
                  </a:lnTo>
                  <a:lnTo>
                    <a:pt x="986" y="572"/>
                  </a:lnTo>
                  <a:lnTo>
                    <a:pt x="966" y="588"/>
                  </a:lnTo>
                  <a:lnTo>
                    <a:pt x="943" y="604"/>
                  </a:lnTo>
                  <a:lnTo>
                    <a:pt x="918" y="620"/>
                  </a:lnTo>
                  <a:lnTo>
                    <a:pt x="892" y="636"/>
                  </a:lnTo>
                  <a:lnTo>
                    <a:pt x="866" y="652"/>
                  </a:lnTo>
                  <a:lnTo>
                    <a:pt x="841" y="668"/>
                  </a:lnTo>
                  <a:lnTo>
                    <a:pt x="815" y="684"/>
                  </a:lnTo>
                  <a:lnTo>
                    <a:pt x="793" y="700"/>
                  </a:lnTo>
                  <a:lnTo>
                    <a:pt x="771" y="716"/>
                  </a:lnTo>
                  <a:lnTo>
                    <a:pt x="754" y="732"/>
                  </a:lnTo>
                  <a:lnTo>
                    <a:pt x="740" y="748"/>
                  </a:lnTo>
                  <a:lnTo>
                    <a:pt x="727" y="763"/>
                  </a:lnTo>
                  <a:lnTo>
                    <a:pt x="711" y="777"/>
                  </a:lnTo>
                  <a:lnTo>
                    <a:pt x="690" y="788"/>
                  </a:lnTo>
                  <a:lnTo>
                    <a:pt x="668" y="798"/>
                  </a:lnTo>
                  <a:lnTo>
                    <a:pt x="643" y="807"/>
                  </a:lnTo>
                  <a:lnTo>
                    <a:pt x="618" y="813"/>
                  </a:lnTo>
                  <a:lnTo>
                    <a:pt x="589" y="818"/>
                  </a:lnTo>
                  <a:lnTo>
                    <a:pt x="560" y="823"/>
                  </a:lnTo>
                  <a:lnTo>
                    <a:pt x="530" y="825"/>
                  </a:lnTo>
                  <a:lnTo>
                    <a:pt x="499" y="826"/>
                  </a:lnTo>
                  <a:lnTo>
                    <a:pt x="469" y="825"/>
                  </a:lnTo>
                  <a:lnTo>
                    <a:pt x="438" y="823"/>
                  </a:lnTo>
                  <a:lnTo>
                    <a:pt x="408" y="820"/>
                  </a:lnTo>
                  <a:lnTo>
                    <a:pt x="378" y="816"/>
                  </a:lnTo>
                  <a:lnTo>
                    <a:pt x="349" y="811"/>
                  </a:lnTo>
                  <a:lnTo>
                    <a:pt x="322" y="804"/>
                  </a:lnTo>
                  <a:lnTo>
                    <a:pt x="297" y="796"/>
                  </a:lnTo>
                  <a:lnTo>
                    <a:pt x="271" y="783"/>
                  </a:lnTo>
                  <a:lnTo>
                    <a:pt x="246" y="768"/>
                  </a:lnTo>
                  <a:lnTo>
                    <a:pt x="221" y="749"/>
                  </a:lnTo>
                  <a:lnTo>
                    <a:pt x="197" y="728"/>
                  </a:lnTo>
                  <a:lnTo>
                    <a:pt x="174" y="703"/>
                  </a:lnTo>
                  <a:lnTo>
                    <a:pt x="151" y="676"/>
                  </a:lnTo>
                  <a:lnTo>
                    <a:pt x="129" y="649"/>
                  </a:lnTo>
                  <a:lnTo>
                    <a:pt x="109" y="619"/>
                  </a:lnTo>
                  <a:lnTo>
                    <a:pt x="90" y="588"/>
                  </a:lnTo>
                  <a:lnTo>
                    <a:pt x="72" y="556"/>
                  </a:lnTo>
                  <a:lnTo>
                    <a:pt x="55" y="523"/>
                  </a:lnTo>
                  <a:lnTo>
                    <a:pt x="39" y="491"/>
                  </a:lnTo>
                  <a:lnTo>
                    <a:pt x="25" y="458"/>
                  </a:lnTo>
                  <a:lnTo>
                    <a:pt x="13" y="426"/>
                  </a:lnTo>
                  <a:lnTo>
                    <a:pt x="2" y="394"/>
                  </a:lnTo>
                  <a:lnTo>
                    <a:pt x="2" y="393"/>
                  </a:lnTo>
                  <a:lnTo>
                    <a:pt x="2" y="392"/>
                  </a:lnTo>
                  <a:lnTo>
                    <a:pt x="2" y="391"/>
                  </a:lnTo>
                  <a:lnTo>
                    <a:pt x="1" y="390"/>
                  </a:lnTo>
                  <a:lnTo>
                    <a:pt x="0" y="383"/>
                  </a:lnTo>
                  <a:lnTo>
                    <a:pt x="0" y="372"/>
                  </a:lnTo>
                  <a:lnTo>
                    <a:pt x="0" y="355"/>
                  </a:lnTo>
                  <a:lnTo>
                    <a:pt x="0" y="334"/>
                  </a:lnTo>
                  <a:lnTo>
                    <a:pt x="2" y="311"/>
                  </a:lnTo>
                  <a:lnTo>
                    <a:pt x="6" y="284"/>
                  </a:lnTo>
                  <a:lnTo>
                    <a:pt x="11" y="255"/>
                  </a:lnTo>
                  <a:lnTo>
                    <a:pt x="20" y="226"/>
                  </a:lnTo>
                  <a:lnTo>
                    <a:pt x="29" y="196"/>
                  </a:lnTo>
                  <a:lnTo>
                    <a:pt x="43" y="165"/>
                  </a:lnTo>
                  <a:lnTo>
                    <a:pt x="60" y="135"/>
                  </a:lnTo>
                  <a:lnTo>
                    <a:pt x="81" y="106"/>
                  </a:lnTo>
                  <a:lnTo>
                    <a:pt x="107" y="81"/>
                  </a:lnTo>
                  <a:lnTo>
                    <a:pt x="137" y="56"/>
                  </a:lnTo>
                  <a:lnTo>
                    <a:pt x="172" y="36"/>
                  </a:lnTo>
                  <a:lnTo>
                    <a:pt x="213" y="19"/>
                  </a:lnTo>
                  <a:close/>
                </a:path>
              </a:pathLst>
            </a:custGeom>
            <a:solidFill>
              <a:srgbClr val="CE967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692" name="Freeform 180"/>
            <p:cNvSpPr>
              <a:spLocks noChangeArrowheads="1"/>
            </p:cNvSpPr>
            <p:nvPr/>
          </p:nvSpPr>
          <p:spPr bwMode="auto">
            <a:xfrm>
              <a:off x="210" y="994"/>
              <a:ext cx="248" cy="196"/>
            </a:xfrm>
            <a:custGeom>
              <a:avLst/>
              <a:gdLst>
                <a:gd name="T0" fmla="*/ 2 w 989"/>
                <a:gd name="T1" fmla="*/ 364 h 782"/>
                <a:gd name="T2" fmla="*/ 0 w 989"/>
                <a:gd name="T3" fmla="*/ 338 h 782"/>
                <a:gd name="T4" fmla="*/ 1 w 989"/>
                <a:gd name="T5" fmla="*/ 294 h 782"/>
                <a:gd name="T6" fmla="*/ 7 w 989"/>
                <a:gd name="T7" fmla="*/ 239 h 782"/>
                <a:gd name="T8" fmla="*/ 22 w 989"/>
                <a:gd name="T9" fmla="*/ 177 h 782"/>
                <a:gd name="T10" fmla="*/ 51 w 989"/>
                <a:gd name="T11" fmla="*/ 116 h 782"/>
                <a:gd name="T12" fmla="*/ 97 w 989"/>
                <a:gd name="T13" fmla="*/ 62 h 782"/>
                <a:gd name="T14" fmla="*/ 163 w 989"/>
                <a:gd name="T15" fmla="*/ 21 h 782"/>
                <a:gd name="T16" fmla="*/ 227 w 989"/>
                <a:gd name="T17" fmla="*/ 4 h 782"/>
                <a:gd name="T18" fmla="*/ 282 w 989"/>
                <a:gd name="T19" fmla="*/ 0 h 782"/>
                <a:gd name="T20" fmla="*/ 349 w 989"/>
                <a:gd name="T21" fmla="*/ 0 h 782"/>
                <a:gd name="T22" fmla="*/ 422 w 989"/>
                <a:gd name="T23" fmla="*/ 5 h 782"/>
                <a:gd name="T24" fmla="*/ 498 w 989"/>
                <a:gd name="T25" fmla="*/ 14 h 782"/>
                <a:gd name="T26" fmla="*/ 570 w 989"/>
                <a:gd name="T27" fmla="*/ 27 h 782"/>
                <a:gd name="T28" fmla="*/ 636 w 989"/>
                <a:gd name="T29" fmla="*/ 43 h 782"/>
                <a:gd name="T30" fmla="*/ 690 w 989"/>
                <a:gd name="T31" fmla="*/ 63 h 782"/>
                <a:gd name="T32" fmla="*/ 730 w 989"/>
                <a:gd name="T33" fmla="*/ 87 h 782"/>
                <a:gd name="T34" fmla="*/ 771 w 989"/>
                <a:gd name="T35" fmla="*/ 125 h 782"/>
                <a:gd name="T36" fmla="*/ 813 w 989"/>
                <a:gd name="T37" fmla="*/ 173 h 782"/>
                <a:gd name="T38" fmla="*/ 856 w 989"/>
                <a:gd name="T39" fmla="*/ 227 h 782"/>
                <a:gd name="T40" fmla="*/ 895 w 989"/>
                <a:gd name="T41" fmla="*/ 286 h 782"/>
                <a:gd name="T42" fmla="*/ 931 w 989"/>
                <a:gd name="T43" fmla="*/ 343 h 782"/>
                <a:gd name="T44" fmla="*/ 959 w 989"/>
                <a:gd name="T45" fmla="*/ 396 h 782"/>
                <a:gd name="T46" fmla="*/ 981 w 989"/>
                <a:gd name="T47" fmla="*/ 441 h 782"/>
                <a:gd name="T48" fmla="*/ 989 w 989"/>
                <a:gd name="T49" fmla="*/ 475 h 782"/>
                <a:gd name="T50" fmla="*/ 976 w 989"/>
                <a:gd name="T51" fmla="*/ 509 h 782"/>
                <a:gd name="T52" fmla="*/ 947 w 989"/>
                <a:gd name="T53" fmla="*/ 539 h 782"/>
                <a:gd name="T54" fmla="*/ 905 w 989"/>
                <a:gd name="T55" fmla="*/ 570 h 782"/>
                <a:gd name="T56" fmla="*/ 856 w 989"/>
                <a:gd name="T57" fmla="*/ 601 h 782"/>
                <a:gd name="T58" fmla="*/ 806 w 989"/>
                <a:gd name="T59" fmla="*/ 632 h 782"/>
                <a:gd name="T60" fmla="*/ 760 w 989"/>
                <a:gd name="T61" fmla="*/ 663 h 782"/>
                <a:gd name="T62" fmla="*/ 724 w 989"/>
                <a:gd name="T63" fmla="*/ 693 h 782"/>
                <a:gd name="T64" fmla="*/ 698 w 989"/>
                <a:gd name="T65" fmla="*/ 724 h 782"/>
                <a:gd name="T66" fmla="*/ 663 w 989"/>
                <a:gd name="T67" fmla="*/ 747 h 782"/>
                <a:gd name="T68" fmla="*/ 618 w 989"/>
                <a:gd name="T69" fmla="*/ 765 h 782"/>
                <a:gd name="T70" fmla="*/ 566 w 989"/>
                <a:gd name="T71" fmla="*/ 776 h 782"/>
                <a:gd name="T72" fmla="*/ 509 w 989"/>
                <a:gd name="T73" fmla="*/ 782 h 782"/>
                <a:gd name="T74" fmla="*/ 450 w 989"/>
                <a:gd name="T75" fmla="*/ 782 h 782"/>
                <a:gd name="T76" fmla="*/ 391 w 989"/>
                <a:gd name="T77" fmla="*/ 778 h 782"/>
                <a:gd name="T78" fmla="*/ 335 w 989"/>
                <a:gd name="T79" fmla="*/ 770 h 782"/>
                <a:gd name="T80" fmla="*/ 285 w 989"/>
                <a:gd name="T81" fmla="*/ 755 h 782"/>
                <a:gd name="T82" fmla="*/ 236 w 989"/>
                <a:gd name="T83" fmla="*/ 728 h 782"/>
                <a:gd name="T84" fmla="*/ 189 w 989"/>
                <a:gd name="T85" fmla="*/ 689 h 782"/>
                <a:gd name="T86" fmla="*/ 145 w 989"/>
                <a:gd name="T87" fmla="*/ 640 h 782"/>
                <a:gd name="T88" fmla="*/ 104 w 989"/>
                <a:gd name="T89" fmla="*/ 584 h 782"/>
                <a:gd name="T90" fmla="*/ 68 w 989"/>
                <a:gd name="T91" fmla="*/ 523 h 782"/>
                <a:gd name="T92" fmla="*/ 37 w 989"/>
                <a:gd name="T93" fmla="*/ 461 h 782"/>
                <a:gd name="T94" fmla="*/ 11 w 989"/>
                <a:gd name="T95" fmla="*/ 398 h 7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989" h="782">
                  <a:moveTo>
                    <a:pt x="2" y="367"/>
                  </a:moveTo>
                  <a:lnTo>
                    <a:pt x="2" y="364"/>
                  </a:lnTo>
                  <a:lnTo>
                    <a:pt x="1" y="354"/>
                  </a:lnTo>
                  <a:lnTo>
                    <a:pt x="0" y="338"/>
                  </a:lnTo>
                  <a:lnTo>
                    <a:pt x="0" y="319"/>
                  </a:lnTo>
                  <a:lnTo>
                    <a:pt x="1" y="294"/>
                  </a:lnTo>
                  <a:lnTo>
                    <a:pt x="3" y="268"/>
                  </a:lnTo>
                  <a:lnTo>
                    <a:pt x="7" y="239"/>
                  </a:lnTo>
                  <a:lnTo>
                    <a:pt x="13" y="208"/>
                  </a:lnTo>
                  <a:lnTo>
                    <a:pt x="22" y="177"/>
                  </a:lnTo>
                  <a:lnTo>
                    <a:pt x="35" y="146"/>
                  </a:lnTo>
                  <a:lnTo>
                    <a:pt x="51" y="116"/>
                  </a:lnTo>
                  <a:lnTo>
                    <a:pt x="71" y="87"/>
                  </a:lnTo>
                  <a:lnTo>
                    <a:pt x="97" y="62"/>
                  </a:lnTo>
                  <a:lnTo>
                    <a:pt x="126" y="39"/>
                  </a:lnTo>
                  <a:lnTo>
                    <a:pt x="163" y="21"/>
                  </a:lnTo>
                  <a:lnTo>
                    <a:pt x="204" y="9"/>
                  </a:lnTo>
                  <a:lnTo>
                    <a:pt x="227" y="4"/>
                  </a:lnTo>
                  <a:lnTo>
                    <a:pt x="252" y="2"/>
                  </a:lnTo>
                  <a:lnTo>
                    <a:pt x="282" y="0"/>
                  </a:lnTo>
                  <a:lnTo>
                    <a:pt x="314" y="0"/>
                  </a:lnTo>
                  <a:lnTo>
                    <a:pt x="349" y="0"/>
                  </a:lnTo>
                  <a:lnTo>
                    <a:pt x="385" y="2"/>
                  </a:lnTo>
                  <a:lnTo>
                    <a:pt x="422" y="5"/>
                  </a:lnTo>
                  <a:lnTo>
                    <a:pt x="460" y="9"/>
                  </a:lnTo>
                  <a:lnTo>
                    <a:pt x="498" y="14"/>
                  </a:lnTo>
                  <a:lnTo>
                    <a:pt x="535" y="19"/>
                  </a:lnTo>
                  <a:lnTo>
                    <a:pt x="570" y="27"/>
                  </a:lnTo>
                  <a:lnTo>
                    <a:pt x="604" y="34"/>
                  </a:lnTo>
                  <a:lnTo>
                    <a:pt x="636" y="43"/>
                  </a:lnTo>
                  <a:lnTo>
                    <a:pt x="665" y="52"/>
                  </a:lnTo>
                  <a:lnTo>
                    <a:pt x="690" y="63"/>
                  </a:lnTo>
                  <a:lnTo>
                    <a:pt x="711" y="74"/>
                  </a:lnTo>
                  <a:lnTo>
                    <a:pt x="730" y="87"/>
                  </a:lnTo>
                  <a:lnTo>
                    <a:pt x="750" y="105"/>
                  </a:lnTo>
                  <a:lnTo>
                    <a:pt x="771" y="125"/>
                  </a:lnTo>
                  <a:lnTo>
                    <a:pt x="792" y="147"/>
                  </a:lnTo>
                  <a:lnTo>
                    <a:pt x="813" y="173"/>
                  </a:lnTo>
                  <a:lnTo>
                    <a:pt x="835" y="199"/>
                  </a:lnTo>
                  <a:lnTo>
                    <a:pt x="856" y="227"/>
                  </a:lnTo>
                  <a:lnTo>
                    <a:pt x="876" y="256"/>
                  </a:lnTo>
                  <a:lnTo>
                    <a:pt x="895" y="286"/>
                  </a:lnTo>
                  <a:lnTo>
                    <a:pt x="914" y="315"/>
                  </a:lnTo>
                  <a:lnTo>
                    <a:pt x="931" y="343"/>
                  </a:lnTo>
                  <a:lnTo>
                    <a:pt x="947" y="370"/>
                  </a:lnTo>
                  <a:lnTo>
                    <a:pt x="959" y="396"/>
                  </a:lnTo>
                  <a:lnTo>
                    <a:pt x="971" y="420"/>
                  </a:lnTo>
                  <a:lnTo>
                    <a:pt x="981" y="441"/>
                  </a:lnTo>
                  <a:lnTo>
                    <a:pt x="987" y="459"/>
                  </a:lnTo>
                  <a:lnTo>
                    <a:pt x="989" y="475"/>
                  </a:lnTo>
                  <a:lnTo>
                    <a:pt x="985" y="493"/>
                  </a:lnTo>
                  <a:lnTo>
                    <a:pt x="976" y="509"/>
                  </a:lnTo>
                  <a:lnTo>
                    <a:pt x="964" y="525"/>
                  </a:lnTo>
                  <a:lnTo>
                    <a:pt x="947" y="539"/>
                  </a:lnTo>
                  <a:lnTo>
                    <a:pt x="927" y="555"/>
                  </a:lnTo>
                  <a:lnTo>
                    <a:pt x="905" y="570"/>
                  </a:lnTo>
                  <a:lnTo>
                    <a:pt x="882" y="586"/>
                  </a:lnTo>
                  <a:lnTo>
                    <a:pt x="856" y="601"/>
                  </a:lnTo>
                  <a:lnTo>
                    <a:pt x="831" y="617"/>
                  </a:lnTo>
                  <a:lnTo>
                    <a:pt x="806" y="632"/>
                  </a:lnTo>
                  <a:lnTo>
                    <a:pt x="782" y="647"/>
                  </a:lnTo>
                  <a:lnTo>
                    <a:pt x="760" y="663"/>
                  </a:lnTo>
                  <a:lnTo>
                    <a:pt x="741" y="678"/>
                  </a:lnTo>
                  <a:lnTo>
                    <a:pt x="724" y="693"/>
                  </a:lnTo>
                  <a:lnTo>
                    <a:pt x="711" y="709"/>
                  </a:lnTo>
                  <a:lnTo>
                    <a:pt x="698" y="724"/>
                  </a:lnTo>
                  <a:lnTo>
                    <a:pt x="682" y="737"/>
                  </a:lnTo>
                  <a:lnTo>
                    <a:pt x="663" y="747"/>
                  </a:lnTo>
                  <a:lnTo>
                    <a:pt x="642" y="757"/>
                  </a:lnTo>
                  <a:lnTo>
                    <a:pt x="618" y="765"/>
                  </a:lnTo>
                  <a:lnTo>
                    <a:pt x="592" y="772"/>
                  </a:lnTo>
                  <a:lnTo>
                    <a:pt x="566" y="776"/>
                  </a:lnTo>
                  <a:lnTo>
                    <a:pt x="538" y="780"/>
                  </a:lnTo>
                  <a:lnTo>
                    <a:pt x="509" y="782"/>
                  </a:lnTo>
                  <a:lnTo>
                    <a:pt x="479" y="782"/>
                  </a:lnTo>
                  <a:lnTo>
                    <a:pt x="450" y="782"/>
                  </a:lnTo>
                  <a:lnTo>
                    <a:pt x="421" y="780"/>
                  </a:lnTo>
                  <a:lnTo>
                    <a:pt x="391" y="778"/>
                  </a:lnTo>
                  <a:lnTo>
                    <a:pt x="363" y="774"/>
                  </a:lnTo>
                  <a:lnTo>
                    <a:pt x="335" y="770"/>
                  </a:lnTo>
                  <a:lnTo>
                    <a:pt x="310" y="763"/>
                  </a:lnTo>
                  <a:lnTo>
                    <a:pt x="285" y="755"/>
                  </a:lnTo>
                  <a:lnTo>
                    <a:pt x="261" y="743"/>
                  </a:lnTo>
                  <a:lnTo>
                    <a:pt x="236" y="728"/>
                  </a:lnTo>
                  <a:lnTo>
                    <a:pt x="212" y="710"/>
                  </a:lnTo>
                  <a:lnTo>
                    <a:pt x="189" y="689"/>
                  </a:lnTo>
                  <a:lnTo>
                    <a:pt x="166" y="665"/>
                  </a:lnTo>
                  <a:lnTo>
                    <a:pt x="145" y="640"/>
                  </a:lnTo>
                  <a:lnTo>
                    <a:pt x="124" y="613"/>
                  </a:lnTo>
                  <a:lnTo>
                    <a:pt x="104" y="584"/>
                  </a:lnTo>
                  <a:lnTo>
                    <a:pt x="85" y="554"/>
                  </a:lnTo>
                  <a:lnTo>
                    <a:pt x="68" y="523"/>
                  </a:lnTo>
                  <a:lnTo>
                    <a:pt x="52" y="491"/>
                  </a:lnTo>
                  <a:lnTo>
                    <a:pt x="37" y="461"/>
                  </a:lnTo>
                  <a:lnTo>
                    <a:pt x="23" y="429"/>
                  </a:lnTo>
                  <a:lnTo>
                    <a:pt x="11" y="398"/>
                  </a:lnTo>
                  <a:lnTo>
                    <a:pt x="2" y="367"/>
                  </a:lnTo>
                  <a:close/>
                </a:path>
              </a:pathLst>
            </a:custGeom>
            <a:solidFill>
              <a:srgbClr val="C6875B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693" name="Freeform 181"/>
            <p:cNvSpPr>
              <a:spLocks noChangeArrowheads="1"/>
            </p:cNvSpPr>
            <p:nvPr/>
          </p:nvSpPr>
          <p:spPr bwMode="auto">
            <a:xfrm>
              <a:off x="304" y="913"/>
              <a:ext cx="95" cy="227"/>
            </a:xfrm>
            <a:custGeom>
              <a:avLst/>
              <a:gdLst>
                <a:gd name="T0" fmla="*/ 19 w 380"/>
                <a:gd name="T1" fmla="*/ 1 h 906"/>
                <a:gd name="T2" fmla="*/ 14 w 380"/>
                <a:gd name="T3" fmla="*/ 9 h 906"/>
                <a:gd name="T4" fmla="*/ 6 w 380"/>
                <a:gd name="T5" fmla="*/ 25 h 906"/>
                <a:gd name="T6" fmla="*/ 1 w 380"/>
                <a:gd name="T7" fmla="*/ 49 h 906"/>
                <a:gd name="T8" fmla="*/ 2 w 380"/>
                <a:gd name="T9" fmla="*/ 82 h 906"/>
                <a:gd name="T10" fmla="*/ 13 w 380"/>
                <a:gd name="T11" fmla="*/ 124 h 906"/>
                <a:gd name="T12" fmla="*/ 38 w 380"/>
                <a:gd name="T13" fmla="*/ 175 h 906"/>
                <a:gd name="T14" fmla="*/ 81 w 380"/>
                <a:gd name="T15" fmla="*/ 235 h 906"/>
                <a:gd name="T16" fmla="*/ 142 w 380"/>
                <a:gd name="T17" fmla="*/ 304 h 906"/>
                <a:gd name="T18" fmla="*/ 196 w 380"/>
                <a:gd name="T19" fmla="*/ 377 h 906"/>
                <a:gd name="T20" fmla="*/ 239 w 380"/>
                <a:gd name="T21" fmla="*/ 454 h 906"/>
                <a:gd name="T22" fmla="*/ 272 w 380"/>
                <a:gd name="T23" fmla="*/ 532 h 906"/>
                <a:gd name="T24" fmla="*/ 294 w 380"/>
                <a:gd name="T25" fmla="*/ 613 h 906"/>
                <a:gd name="T26" fmla="*/ 307 w 380"/>
                <a:gd name="T27" fmla="*/ 695 h 906"/>
                <a:gd name="T28" fmla="*/ 311 w 380"/>
                <a:gd name="T29" fmla="*/ 778 h 906"/>
                <a:gd name="T30" fmla="*/ 308 w 380"/>
                <a:gd name="T31" fmla="*/ 863 h 906"/>
                <a:gd name="T32" fmla="*/ 305 w 380"/>
                <a:gd name="T33" fmla="*/ 902 h 906"/>
                <a:gd name="T34" fmla="*/ 319 w 380"/>
                <a:gd name="T35" fmla="*/ 870 h 906"/>
                <a:gd name="T36" fmla="*/ 340 w 380"/>
                <a:gd name="T37" fmla="*/ 811 h 906"/>
                <a:gd name="T38" fmla="*/ 363 w 380"/>
                <a:gd name="T39" fmla="*/ 728 h 906"/>
                <a:gd name="T40" fmla="*/ 376 w 380"/>
                <a:gd name="T41" fmla="*/ 627 h 906"/>
                <a:gd name="T42" fmla="*/ 377 w 380"/>
                <a:gd name="T43" fmla="*/ 510 h 906"/>
                <a:gd name="T44" fmla="*/ 357 w 380"/>
                <a:gd name="T45" fmla="*/ 383 h 906"/>
                <a:gd name="T46" fmla="*/ 308 w 380"/>
                <a:gd name="T47" fmla="*/ 249 h 906"/>
                <a:gd name="T48" fmla="*/ 269 w 380"/>
                <a:gd name="T49" fmla="*/ 182 h 906"/>
                <a:gd name="T50" fmla="*/ 254 w 380"/>
                <a:gd name="T51" fmla="*/ 179 h 906"/>
                <a:gd name="T52" fmla="*/ 227 w 380"/>
                <a:gd name="T53" fmla="*/ 172 h 906"/>
                <a:gd name="T54" fmla="*/ 192 w 380"/>
                <a:gd name="T55" fmla="*/ 158 h 906"/>
                <a:gd name="T56" fmla="*/ 152 w 380"/>
                <a:gd name="T57" fmla="*/ 139 h 906"/>
                <a:gd name="T58" fmla="*/ 111 w 380"/>
                <a:gd name="T59" fmla="*/ 111 h 906"/>
                <a:gd name="T60" fmla="*/ 70 w 380"/>
                <a:gd name="T61" fmla="*/ 75 h 906"/>
                <a:gd name="T62" fmla="*/ 35 w 380"/>
                <a:gd name="T63" fmla="*/ 28 h 9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380" h="906">
                  <a:moveTo>
                    <a:pt x="20" y="0"/>
                  </a:moveTo>
                  <a:lnTo>
                    <a:pt x="19" y="1"/>
                  </a:lnTo>
                  <a:lnTo>
                    <a:pt x="17" y="4"/>
                  </a:lnTo>
                  <a:lnTo>
                    <a:pt x="14" y="9"/>
                  </a:lnTo>
                  <a:lnTo>
                    <a:pt x="10" y="16"/>
                  </a:lnTo>
                  <a:lnTo>
                    <a:pt x="6" y="25"/>
                  </a:lnTo>
                  <a:lnTo>
                    <a:pt x="3" y="36"/>
                  </a:lnTo>
                  <a:lnTo>
                    <a:pt x="1" y="49"/>
                  </a:lnTo>
                  <a:lnTo>
                    <a:pt x="0" y="64"/>
                  </a:lnTo>
                  <a:lnTo>
                    <a:pt x="2" y="82"/>
                  </a:lnTo>
                  <a:lnTo>
                    <a:pt x="5" y="101"/>
                  </a:lnTo>
                  <a:lnTo>
                    <a:pt x="13" y="124"/>
                  </a:lnTo>
                  <a:lnTo>
                    <a:pt x="23" y="148"/>
                  </a:lnTo>
                  <a:lnTo>
                    <a:pt x="38" y="175"/>
                  </a:lnTo>
                  <a:lnTo>
                    <a:pt x="58" y="204"/>
                  </a:lnTo>
                  <a:lnTo>
                    <a:pt x="81" y="235"/>
                  </a:lnTo>
                  <a:lnTo>
                    <a:pt x="111" y="269"/>
                  </a:lnTo>
                  <a:lnTo>
                    <a:pt x="142" y="304"/>
                  </a:lnTo>
                  <a:lnTo>
                    <a:pt x="171" y="340"/>
                  </a:lnTo>
                  <a:lnTo>
                    <a:pt x="196" y="377"/>
                  </a:lnTo>
                  <a:lnTo>
                    <a:pt x="219" y="416"/>
                  </a:lnTo>
                  <a:lnTo>
                    <a:pt x="239" y="454"/>
                  </a:lnTo>
                  <a:lnTo>
                    <a:pt x="256" y="492"/>
                  </a:lnTo>
                  <a:lnTo>
                    <a:pt x="272" y="532"/>
                  </a:lnTo>
                  <a:lnTo>
                    <a:pt x="284" y="572"/>
                  </a:lnTo>
                  <a:lnTo>
                    <a:pt x="294" y="613"/>
                  </a:lnTo>
                  <a:lnTo>
                    <a:pt x="302" y="653"/>
                  </a:lnTo>
                  <a:lnTo>
                    <a:pt x="307" y="695"/>
                  </a:lnTo>
                  <a:lnTo>
                    <a:pt x="310" y="737"/>
                  </a:lnTo>
                  <a:lnTo>
                    <a:pt x="311" y="778"/>
                  </a:lnTo>
                  <a:lnTo>
                    <a:pt x="311" y="821"/>
                  </a:lnTo>
                  <a:lnTo>
                    <a:pt x="308" y="863"/>
                  </a:lnTo>
                  <a:lnTo>
                    <a:pt x="303" y="906"/>
                  </a:lnTo>
                  <a:lnTo>
                    <a:pt x="305" y="902"/>
                  </a:lnTo>
                  <a:lnTo>
                    <a:pt x="310" y="890"/>
                  </a:lnTo>
                  <a:lnTo>
                    <a:pt x="319" y="870"/>
                  </a:lnTo>
                  <a:lnTo>
                    <a:pt x="329" y="843"/>
                  </a:lnTo>
                  <a:lnTo>
                    <a:pt x="340" y="811"/>
                  </a:lnTo>
                  <a:lnTo>
                    <a:pt x="352" y="772"/>
                  </a:lnTo>
                  <a:lnTo>
                    <a:pt x="363" y="728"/>
                  </a:lnTo>
                  <a:lnTo>
                    <a:pt x="371" y="679"/>
                  </a:lnTo>
                  <a:lnTo>
                    <a:pt x="376" y="627"/>
                  </a:lnTo>
                  <a:lnTo>
                    <a:pt x="380" y="569"/>
                  </a:lnTo>
                  <a:lnTo>
                    <a:pt x="377" y="510"/>
                  </a:lnTo>
                  <a:lnTo>
                    <a:pt x="370" y="448"/>
                  </a:lnTo>
                  <a:lnTo>
                    <a:pt x="357" y="383"/>
                  </a:lnTo>
                  <a:lnTo>
                    <a:pt x="337" y="317"/>
                  </a:lnTo>
                  <a:lnTo>
                    <a:pt x="308" y="249"/>
                  </a:lnTo>
                  <a:lnTo>
                    <a:pt x="271" y="182"/>
                  </a:lnTo>
                  <a:lnTo>
                    <a:pt x="269" y="182"/>
                  </a:lnTo>
                  <a:lnTo>
                    <a:pt x="263" y="181"/>
                  </a:lnTo>
                  <a:lnTo>
                    <a:pt x="254" y="179"/>
                  </a:lnTo>
                  <a:lnTo>
                    <a:pt x="242" y="176"/>
                  </a:lnTo>
                  <a:lnTo>
                    <a:pt x="227" y="172"/>
                  </a:lnTo>
                  <a:lnTo>
                    <a:pt x="211" y="165"/>
                  </a:lnTo>
                  <a:lnTo>
                    <a:pt x="192" y="158"/>
                  </a:lnTo>
                  <a:lnTo>
                    <a:pt x="173" y="149"/>
                  </a:lnTo>
                  <a:lnTo>
                    <a:pt x="152" y="139"/>
                  </a:lnTo>
                  <a:lnTo>
                    <a:pt x="131" y="126"/>
                  </a:lnTo>
                  <a:lnTo>
                    <a:pt x="111" y="111"/>
                  </a:lnTo>
                  <a:lnTo>
                    <a:pt x="90" y="94"/>
                  </a:lnTo>
                  <a:lnTo>
                    <a:pt x="70" y="75"/>
                  </a:lnTo>
                  <a:lnTo>
                    <a:pt x="52" y="52"/>
                  </a:lnTo>
                  <a:lnTo>
                    <a:pt x="35" y="28"/>
                  </a:lnTo>
                  <a:lnTo>
                    <a:pt x="2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694" name="Freeform 182"/>
            <p:cNvSpPr>
              <a:spLocks noChangeArrowheads="1"/>
            </p:cNvSpPr>
            <p:nvPr/>
          </p:nvSpPr>
          <p:spPr bwMode="auto">
            <a:xfrm>
              <a:off x="310" y="820"/>
              <a:ext cx="103" cy="149"/>
            </a:xfrm>
            <a:custGeom>
              <a:avLst/>
              <a:gdLst>
                <a:gd name="T0" fmla="*/ 111 w 413"/>
                <a:gd name="T1" fmla="*/ 595 h 595"/>
                <a:gd name="T2" fmla="*/ 107 w 413"/>
                <a:gd name="T3" fmla="*/ 593 h 595"/>
                <a:gd name="T4" fmla="*/ 95 w 413"/>
                <a:gd name="T5" fmla="*/ 586 h 595"/>
                <a:gd name="T6" fmla="*/ 79 w 413"/>
                <a:gd name="T7" fmla="*/ 573 h 595"/>
                <a:gd name="T8" fmla="*/ 60 w 413"/>
                <a:gd name="T9" fmla="*/ 556 h 595"/>
                <a:gd name="T10" fmla="*/ 41 w 413"/>
                <a:gd name="T11" fmla="*/ 533 h 595"/>
                <a:gd name="T12" fmla="*/ 23 w 413"/>
                <a:gd name="T13" fmla="*/ 503 h 595"/>
                <a:gd name="T14" fmla="*/ 9 w 413"/>
                <a:gd name="T15" fmla="*/ 467 h 595"/>
                <a:gd name="T16" fmla="*/ 2 w 413"/>
                <a:gd name="T17" fmla="*/ 423 h 595"/>
                <a:gd name="T18" fmla="*/ 0 w 413"/>
                <a:gd name="T19" fmla="*/ 372 h 595"/>
                <a:gd name="T20" fmla="*/ 4 w 413"/>
                <a:gd name="T21" fmla="*/ 314 h 595"/>
                <a:gd name="T22" fmla="*/ 11 w 413"/>
                <a:gd name="T23" fmla="*/ 255 h 595"/>
                <a:gd name="T24" fmla="*/ 25 w 413"/>
                <a:gd name="T25" fmla="*/ 195 h 595"/>
                <a:gd name="T26" fmla="*/ 42 w 413"/>
                <a:gd name="T27" fmla="*/ 138 h 595"/>
                <a:gd name="T28" fmla="*/ 64 w 413"/>
                <a:gd name="T29" fmla="*/ 89 h 595"/>
                <a:gd name="T30" fmla="*/ 92 w 413"/>
                <a:gd name="T31" fmla="*/ 49 h 595"/>
                <a:gd name="T32" fmla="*/ 124 w 413"/>
                <a:gd name="T33" fmla="*/ 22 h 595"/>
                <a:gd name="T34" fmla="*/ 143 w 413"/>
                <a:gd name="T35" fmla="*/ 14 h 595"/>
                <a:gd name="T36" fmla="*/ 167 w 413"/>
                <a:gd name="T37" fmla="*/ 6 h 595"/>
                <a:gd name="T38" fmla="*/ 192 w 413"/>
                <a:gd name="T39" fmla="*/ 2 h 595"/>
                <a:gd name="T40" fmla="*/ 221 w 413"/>
                <a:gd name="T41" fmla="*/ 0 h 595"/>
                <a:gd name="T42" fmla="*/ 250 w 413"/>
                <a:gd name="T43" fmla="*/ 1 h 595"/>
                <a:gd name="T44" fmla="*/ 280 w 413"/>
                <a:gd name="T45" fmla="*/ 5 h 595"/>
                <a:gd name="T46" fmla="*/ 309 w 413"/>
                <a:gd name="T47" fmla="*/ 13 h 595"/>
                <a:gd name="T48" fmla="*/ 335 w 413"/>
                <a:gd name="T49" fmla="*/ 24 h 595"/>
                <a:gd name="T50" fmla="*/ 360 w 413"/>
                <a:gd name="T51" fmla="*/ 39 h 595"/>
                <a:gd name="T52" fmla="*/ 381 w 413"/>
                <a:gd name="T53" fmla="*/ 60 h 595"/>
                <a:gd name="T54" fmla="*/ 397 w 413"/>
                <a:gd name="T55" fmla="*/ 84 h 595"/>
                <a:gd name="T56" fmla="*/ 409 w 413"/>
                <a:gd name="T57" fmla="*/ 113 h 595"/>
                <a:gd name="T58" fmla="*/ 413 w 413"/>
                <a:gd name="T59" fmla="*/ 148 h 595"/>
                <a:gd name="T60" fmla="*/ 411 w 413"/>
                <a:gd name="T61" fmla="*/ 188 h 595"/>
                <a:gd name="T62" fmla="*/ 400 w 413"/>
                <a:gd name="T63" fmla="*/ 233 h 595"/>
                <a:gd name="T64" fmla="*/ 380 w 413"/>
                <a:gd name="T65" fmla="*/ 286 h 595"/>
                <a:gd name="T66" fmla="*/ 365 w 413"/>
                <a:gd name="T67" fmla="*/ 319 h 595"/>
                <a:gd name="T68" fmla="*/ 349 w 413"/>
                <a:gd name="T69" fmla="*/ 350 h 595"/>
                <a:gd name="T70" fmla="*/ 332 w 413"/>
                <a:gd name="T71" fmla="*/ 380 h 595"/>
                <a:gd name="T72" fmla="*/ 315 w 413"/>
                <a:gd name="T73" fmla="*/ 409 h 595"/>
                <a:gd name="T74" fmla="*/ 298 w 413"/>
                <a:gd name="T75" fmla="*/ 437 h 595"/>
                <a:gd name="T76" fmla="*/ 280 w 413"/>
                <a:gd name="T77" fmla="*/ 463 h 595"/>
                <a:gd name="T78" fmla="*/ 262 w 413"/>
                <a:gd name="T79" fmla="*/ 487 h 595"/>
                <a:gd name="T80" fmla="*/ 245 w 413"/>
                <a:gd name="T81" fmla="*/ 509 h 595"/>
                <a:gd name="T82" fmla="*/ 227 w 413"/>
                <a:gd name="T83" fmla="*/ 530 h 595"/>
                <a:gd name="T84" fmla="*/ 208 w 413"/>
                <a:gd name="T85" fmla="*/ 547 h 595"/>
                <a:gd name="T86" fmla="*/ 191 w 413"/>
                <a:gd name="T87" fmla="*/ 563 h 595"/>
                <a:gd name="T88" fmla="*/ 174 w 413"/>
                <a:gd name="T89" fmla="*/ 574 h 595"/>
                <a:gd name="T90" fmla="*/ 157 w 413"/>
                <a:gd name="T91" fmla="*/ 584 h 595"/>
                <a:gd name="T92" fmla="*/ 141 w 413"/>
                <a:gd name="T93" fmla="*/ 592 h 595"/>
                <a:gd name="T94" fmla="*/ 126 w 413"/>
                <a:gd name="T95" fmla="*/ 595 h 595"/>
                <a:gd name="T96" fmla="*/ 111 w 413"/>
                <a:gd name="T97" fmla="*/ 595 h 5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413" h="595">
                  <a:moveTo>
                    <a:pt x="111" y="595"/>
                  </a:moveTo>
                  <a:lnTo>
                    <a:pt x="107" y="593"/>
                  </a:lnTo>
                  <a:lnTo>
                    <a:pt x="95" y="586"/>
                  </a:lnTo>
                  <a:lnTo>
                    <a:pt x="79" y="573"/>
                  </a:lnTo>
                  <a:lnTo>
                    <a:pt x="60" y="556"/>
                  </a:lnTo>
                  <a:lnTo>
                    <a:pt x="41" y="533"/>
                  </a:lnTo>
                  <a:lnTo>
                    <a:pt x="23" y="503"/>
                  </a:lnTo>
                  <a:lnTo>
                    <a:pt x="9" y="467"/>
                  </a:lnTo>
                  <a:lnTo>
                    <a:pt x="2" y="423"/>
                  </a:lnTo>
                  <a:lnTo>
                    <a:pt x="0" y="372"/>
                  </a:lnTo>
                  <a:lnTo>
                    <a:pt x="4" y="314"/>
                  </a:lnTo>
                  <a:lnTo>
                    <a:pt x="11" y="255"/>
                  </a:lnTo>
                  <a:lnTo>
                    <a:pt x="25" y="195"/>
                  </a:lnTo>
                  <a:lnTo>
                    <a:pt x="42" y="138"/>
                  </a:lnTo>
                  <a:lnTo>
                    <a:pt x="64" y="89"/>
                  </a:lnTo>
                  <a:lnTo>
                    <a:pt x="92" y="49"/>
                  </a:lnTo>
                  <a:lnTo>
                    <a:pt x="124" y="22"/>
                  </a:lnTo>
                  <a:lnTo>
                    <a:pt x="143" y="14"/>
                  </a:lnTo>
                  <a:lnTo>
                    <a:pt x="167" y="6"/>
                  </a:lnTo>
                  <a:lnTo>
                    <a:pt x="192" y="2"/>
                  </a:lnTo>
                  <a:lnTo>
                    <a:pt x="221" y="0"/>
                  </a:lnTo>
                  <a:lnTo>
                    <a:pt x="250" y="1"/>
                  </a:lnTo>
                  <a:lnTo>
                    <a:pt x="280" y="5"/>
                  </a:lnTo>
                  <a:lnTo>
                    <a:pt x="309" y="13"/>
                  </a:lnTo>
                  <a:lnTo>
                    <a:pt x="335" y="24"/>
                  </a:lnTo>
                  <a:lnTo>
                    <a:pt x="360" y="39"/>
                  </a:lnTo>
                  <a:lnTo>
                    <a:pt x="381" y="60"/>
                  </a:lnTo>
                  <a:lnTo>
                    <a:pt x="397" y="84"/>
                  </a:lnTo>
                  <a:lnTo>
                    <a:pt x="409" y="113"/>
                  </a:lnTo>
                  <a:lnTo>
                    <a:pt x="413" y="148"/>
                  </a:lnTo>
                  <a:lnTo>
                    <a:pt x="411" y="188"/>
                  </a:lnTo>
                  <a:lnTo>
                    <a:pt x="400" y="233"/>
                  </a:lnTo>
                  <a:lnTo>
                    <a:pt x="380" y="286"/>
                  </a:lnTo>
                  <a:lnTo>
                    <a:pt x="365" y="319"/>
                  </a:lnTo>
                  <a:lnTo>
                    <a:pt x="349" y="350"/>
                  </a:lnTo>
                  <a:lnTo>
                    <a:pt x="332" y="380"/>
                  </a:lnTo>
                  <a:lnTo>
                    <a:pt x="315" y="409"/>
                  </a:lnTo>
                  <a:lnTo>
                    <a:pt x="298" y="437"/>
                  </a:lnTo>
                  <a:lnTo>
                    <a:pt x="280" y="463"/>
                  </a:lnTo>
                  <a:lnTo>
                    <a:pt x="262" y="487"/>
                  </a:lnTo>
                  <a:lnTo>
                    <a:pt x="245" y="509"/>
                  </a:lnTo>
                  <a:lnTo>
                    <a:pt x="227" y="530"/>
                  </a:lnTo>
                  <a:lnTo>
                    <a:pt x="208" y="547"/>
                  </a:lnTo>
                  <a:lnTo>
                    <a:pt x="191" y="563"/>
                  </a:lnTo>
                  <a:lnTo>
                    <a:pt x="174" y="574"/>
                  </a:lnTo>
                  <a:lnTo>
                    <a:pt x="157" y="584"/>
                  </a:lnTo>
                  <a:lnTo>
                    <a:pt x="141" y="592"/>
                  </a:lnTo>
                  <a:lnTo>
                    <a:pt x="126" y="595"/>
                  </a:lnTo>
                  <a:lnTo>
                    <a:pt x="111" y="595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695" name="Freeform 183"/>
            <p:cNvSpPr>
              <a:spLocks noChangeArrowheads="1"/>
            </p:cNvSpPr>
            <p:nvPr/>
          </p:nvSpPr>
          <p:spPr bwMode="auto">
            <a:xfrm>
              <a:off x="312" y="824"/>
              <a:ext cx="97" cy="141"/>
            </a:xfrm>
            <a:custGeom>
              <a:avLst/>
              <a:gdLst>
                <a:gd name="T0" fmla="*/ 117 w 387"/>
                <a:gd name="T1" fmla="*/ 20 h 564"/>
                <a:gd name="T2" fmla="*/ 135 w 387"/>
                <a:gd name="T3" fmla="*/ 12 h 564"/>
                <a:gd name="T4" fmla="*/ 157 w 387"/>
                <a:gd name="T5" fmla="*/ 5 h 564"/>
                <a:gd name="T6" fmla="*/ 181 w 387"/>
                <a:gd name="T7" fmla="*/ 1 h 564"/>
                <a:gd name="T8" fmla="*/ 208 w 387"/>
                <a:gd name="T9" fmla="*/ 0 h 564"/>
                <a:gd name="T10" fmla="*/ 235 w 387"/>
                <a:gd name="T11" fmla="*/ 1 h 564"/>
                <a:gd name="T12" fmla="*/ 262 w 387"/>
                <a:gd name="T13" fmla="*/ 6 h 564"/>
                <a:gd name="T14" fmla="*/ 289 w 387"/>
                <a:gd name="T15" fmla="*/ 14 h 564"/>
                <a:gd name="T16" fmla="*/ 314 w 387"/>
                <a:gd name="T17" fmla="*/ 24 h 564"/>
                <a:gd name="T18" fmla="*/ 336 w 387"/>
                <a:gd name="T19" fmla="*/ 39 h 564"/>
                <a:gd name="T20" fmla="*/ 356 w 387"/>
                <a:gd name="T21" fmla="*/ 59 h 564"/>
                <a:gd name="T22" fmla="*/ 371 w 387"/>
                <a:gd name="T23" fmla="*/ 82 h 564"/>
                <a:gd name="T24" fmla="*/ 382 w 387"/>
                <a:gd name="T25" fmla="*/ 109 h 564"/>
                <a:gd name="T26" fmla="*/ 387 w 387"/>
                <a:gd name="T27" fmla="*/ 141 h 564"/>
                <a:gd name="T28" fmla="*/ 385 w 387"/>
                <a:gd name="T29" fmla="*/ 178 h 564"/>
                <a:gd name="T30" fmla="*/ 376 w 387"/>
                <a:gd name="T31" fmla="*/ 221 h 564"/>
                <a:gd name="T32" fmla="*/ 359 w 387"/>
                <a:gd name="T33" fmla="*/ 268 h 564"/>
                <a:gd name="T34" fmla="*/ 346 w 387"/>
                <a:gd name="T35" fmla="*/ 298 h 564"/>
                <a:gd name="T36" fmla="*/ 331 w 387"/>
                <a:gd name="T37" fmla="*/ 329 h 564"/>
                <a:gd name="T38" fmla="*/ 316 w 387"/>
                <a:gd name="T39" fmla="*/ 358 h 564"/>
                <a:gd name="T40" fmla="*/ 300 w 387"/>
                <a:gd name="T41" fmla="*/ 386 h 564"/>
                <a:gd name="T42" fmla="*/ 283 w 387"/>
                <a:gd name="T43" fmla="*/ 412 h 564"/>
                <a:gd name="T44" fmla="*/ 267 w 387"/>
                <a:gd name="T45" fmla="*/ 438 h 564"/>
                <a:gd name="T46" fmla="*/ 250 w 387"/>
                <a:gd name="T47" fmla="*/ 460 h 564"/>
                <a:gd name="T48" fmla="*/ 232 w 387"/>
                <a:gd name="T49" fmla="*/ 482 h 564"/>
                <a:gd name="T50" fmla="*/ 215 w 387"/>
                <a:gd name="T51" fmla="*/ 501 h 564"/>
                <a:gd name="T52" fmla="*/ 198 w 387"/>
                <a:gd name="T53" fmla="*/ 518 h 564"/>
                <a:gd name="T54" fmla="*/ 181 w 387"/>
                <a:gd name="T55" fmla="*/ 533 h 564"/>
                <a:gd name="T56" fmla="*/ 165 w 387"/>
                <a:gd name="T57" fmla="*/ 545 h 564"/>
                <a:gd name="T58" fmla="*/ 149 w 387"/>
                <a:gd name="T59" fmla="*/ 554 h 564"/>
                <a:gd name="T60" fmla="*/ 133 w 387"/>
                <a:gd name="T61" fmla="*/ 561 h 564"/>
                <a:gd name="T62" fmla="*/ 119 w 387"/>
                <a:gd name="T63" fmla="*/ 564 h 564"/>
                <a:gd name="T64" fmla="*/ 106 w 387"/>
                <a:gd name="T65" fmla="*/ 564 h 564"/>
                <a:gd name="T66" fmla="*/ 101 w 387"/>
                <a:gd name="T67" fmla="*/ 562 h 564"/>
                <a:gd name="T68" fmla="*/ 91 w 387"/>
                <a:gd name="T69" fmla="*/ 555 h 564"/>
                <a:gd name="T70" fmla="*/ 75 w 387"/>
                <a:gd name="T71" fmla="*/ 544 h 564"/>
                <a:gd name="T72" fmla="*/ 57 w 387"/>
                <a:gd name="T73" fmla="*/ 528 h 564"/>
                <a:gd name="T74" fmla="*/ 38 w 387"/>
                <a:gd name="T75" fmla="*/ 505 h 564"/>
                <a:gd name="T76" fmla="*/ 21 w 387"/>
                <a:gd name="T77" fmla="*/ 478 h 564"/>
                <a:gd name="T78" fmla="*/ 9 w 387"/>
                <a:gd name="T79" fmla="*/ 442 h 564"/>
                <a:gd name="T80" fmla="*/ 1 w 387"/>
                <a:gd name="T81" fmla="*/ 401 h 564"/>
                <a:gd name="T82" fmla="*/ 0 w 387"/>
                <a:gd name="T83" fmla="*/ 352 h 564"/>
                <a:gd name="T84" fmla="*/ 3 w 387"/>
                <a:gd name="T85" fmla="*/ 297 h 564"/>
                <a:gd name="T86" fmla="*/ 11 w 387"/>
                <a:gd name="T87" fmla="*/ 240 h 564"/>
                <a:gd name="T88" fmla="*/ 23 w 387"/>
                <a:gd name="T89" fmla="*/ 183 h 564"/>
                <a:gd name="T90" fmla="*/ 41 w 387"/>
                <a:gd name="T91" fmla="*/ 131 h 564"/>
                <a:gd name="T92" fmla="*/ 62 w 387"/>
                <a:gd name="T93" fmla="*/ 84 h 564"/>
                <a:gd name="T94" fmla="*/ 87 w 387"/>
                <a:gd name="T95" fmla="*/ 46 h 564"/>
                <a:gd name="T96" fmla="*/ 117 w 387"/>
                <a:gd name="T97" fmla="*/ 20 h 5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387" h="564">
                  <a:moveTo>
                    <a:pt x="117" y="20"/>
                  </a:moveTo>
                  <a:lnTo>
                    <a:pt x="135" y="12"/>
                  </a:lnTo>
                  <a:lnTo>
                    <a:pt x="157" y="5"/>
                  </a:lnTo>
                  <a:lnTo>
                    <a:pt x="181" y="1"/>
                  </a:lnTo>
                  <a:lnTo>
                    <a:pt x="208" y="0"/>
                  </a:lnTo>
                  <a:lnTo>
                    <a:pt x="235" y="1"/>
                  </a:lnTo>
                  <a:lnTo>
                    <a:pt x="262" y="6"/>
                  </a:lnTo>
                  <a:lnTo>
                    <a:pt x="289" y="14"/>
                  </a:lnTo>
                  <a:lnTo>
                    <a:pt x="314" y="24"/>
                  </a:lnTo>
                  <a:lnTo>
                    <a:pt x="336" y="39"/>
                  </a:lnTo>
                  <a:lnTo>
                    <a:pt x="356" y="59"/>
                  </a:lnTo>
                  <a:lnTo>
                    <a:pt x="371" y="82"/>
                  </a:lnTo>
                  <a:lnTo>
                    <a:pt x="382" y="109"/>
                  </a:lnTo>
                  <a:lnTo>
                    <a:pt x="387" y="141"/>
                  </a:lnTo>
                  <a:lnTo>
                    <a:pt x="385" y="178"/>
                  </a:lnTo>
                  <a:lnTo>
                    <a:pt x="376" y="221"/>
                  </a:lnTo>
                  <a:lnTo>
                    <a:pt x="359" y="268"/>
                  </a:lnTo>
                  <a:lnTo>
                    <a:pt x="346" y="298"/>
                  </a:lnTo>
                  <a:lnTo>
                    <a:pt x="331" y="329"/>
                  </a:lnTo>
                  <a:lnTo>
                    <a:pt x="316" y="358"/>
                  </a:lnTo>
                  <a:lnTo>
                    <a:pt x="300" y="386"/>
                  </a:lnTo>
                  <a:lnTo>
                    <a:pt x="283" y="412"/>
                  </a:lnTo>
                  <a:lnTo>
                    <a:pt x="267" y="438"/>
                  </a:lnTo>
                  <a:lnTo>
                    <a:pt x="250" y="460"/>
                  </a:lnTo>
                  <a:lnTo>
                    <a:pt x="232" y="482"/>
                  </a:lnTo>
                  <a:lnTo>
                    <a:pt x="215" y="501"/>
                  </a:lnTo>
                  <a:lnTo>
                    <a:pt x="198" y="518"/>
                  </a:lnTo>
                  <a:lnTo>
                    <a:pt x="181" y="533"/>
                  </a:lnTo>
                  <a:lnTo>
                    <a:pt x="165" y="545"/>
                  </a:lnTo>
                  <a:lnTo>
                    <a:pt x="149" y="554"/>
                  </a:lnTo>
                  <a:lnTo>
                    <a:pt x="133" y="561"/>
                  </a:lnTo>
                  <a:lnTo>
                    <a:pt x="119" y="564"/>
                  </a:lnTo>
                  <a:lnTo>
                    <a:pt x="106" y="564"/>
                  </a:lnTo>
                  <a:lnTo>
                    <a:pt x="101" y="562"/>
                  </a:lnTo>
                  <a:lnTo>
                    <a:pt x="91" y="555"/>
                  </a:lnTo>
                  <a:lnTo>
                    <a:pt x="75" y="544"/>
                  </a:lnTo>
                  <a:lnTo>
                    <a:pt x="57" y="528"/>
                  </a:lnTo>
                  <a:lnTo>
                    <a:pt x="38" y="505"/>
                  </a:lnTo>
                  <a:lnTo>
                    <a:pt x="21" y="478"/>
                  </a:lnTo>
                  <a:lnTo>
                    <a:pt x="9" y="442"/>
                  </a:lnTo>
                  <a:lnTo>
                    <a:pt x="1" y="401"/>
                  </a:lnTo>
                  <a:lnTo>
                    <a:pt x="0" y="352"/>
                  </a:lnTo>
                  <a:lnTo>
                    <a:pt x="3" y="297"/>
                  </a:lnTo>
                  <a:lnTo>
                    <a:pt x="11" y="240"/>
                  </a:lnTo>
                  <a:lnTo>
                    <a:pt x="23" y="183"/>
                  </a:lnTo>
                  <a:lnTo>
                    <a:pt x="41" y="131"/>
                  </a:lnTo>
                  <a:lnTo>
                    <a:pt x="62" y="84"/>
                  </a:lnTo>
                  <a:lnTo>
                    <a:pt x="87" y="46"/>
                  </a:lnTo>
                  <a:lnTo>
                    <a:pt x="117" y="20"/>
                  </a:lnTo>
                  <a:close/>
                </a:path>
              </a:pathLst>
            </a:custGeom>
            <a:solidFill>
              <a:srgbClr val="F2E8E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696" name="Freeform 184"/>
            <p:cNvSpPr>
              <a:spLocks noChangeArrowheads="1"/>
            </p:cNvSpPr>
            <p:nvPr/>
          </p:nvSpPr>
          <p:spPr bwMode="auto">
            <a:xfrm>
              <a:off x="315" y="829"/>
              <a:ext cx="90" cy="133"/>
            </a:xfrm>
            <a:custGeom>
              <a:avLst/>
              <a:gdLst>
                <a:gd name="T0" fmla="*/ 111 w 360"/>
                <a:gd name="T1" fmla="*/ 18 h 533"/>
                <a:gd name="T2" fmla="*/ 128 w 360"/>
                <a:gd name="T3" fmla="*/ 11 h 533"/>
                <a:gd name="T4" fmla="*/ 148 w 360"/>
                <a:gd name="T5" fmla="*/ 4 h 533"/>
                <a:gd name="T6" fmla="*/ 170 w 360"/>
                <a:gd name="T7" fmla="*/ 1 h 533"/>
                <a:gd name="T8" fmla="*/ 195 w 360"/>
                <a:gd name="T9" fmla="*/ 0 h 533"/>
                <a:gd name="T10" fmla="*/ 219 w 360"/>
                <a:gd name="T11" fmla="*/ 2 h 533"/>
                <a:gd name="T12" fmla="*/ 244 w 360"/>
                <a:gd name="T13" fmla="*/ 6 h 533"/>
                <a:gd name="T14" fmla="*/ 268 w 360"/>
                <a:gd name="T15" fmla="*/ 14 h 533"/>
                <a:gd name="T16" fmla="*/ 292 w 360"/>
                <a:gd name="T17" fmla="*/ 26 h 533"/>
                <a:gd name="T18" fmla="*/ 312 w 360"/>
                <a:gd name="T19" fmla="*/ 39 h 533"/>
                <a:gd name="T20" fmla="*/ 330 w 360"/>
                <a:gd name="T21" fmla="*/ 58 h 533"/>
                <a:gd name="T22" fmla="*/ 344 w 360"/>
                <a:gd name="T23" fmla="*/ 79 h 533"/>
                <a:gd name="T24" fmla="*/ 355 w 360"/>
                <a:gd name="T25" fmla="*/ 104 h 533"/>
                <a:gd name="T26" fmla="*/ 360 w 360"/>
                <a:gd name="T27" fmla="*/ 134 h 533"/>
                <a:gd name="T28" fmla="*/ 359 w 360"/>
                <a:gd name="T29" fmla="*/ 167 h 533"/>
                <a:gd name="T30" fmla="*/ 352 w 360"/>
                <a:gd name="T31" fmla="*/ 206 h 533"/>
                <a:gd name="T32" fmla="*/ 338 w 360"/>
                <a:gd name="T33" fmla="*/ 248 h 533"/>
                <a:gd name="T34" fmla="*/ 325 w 360"/>
                <a:gd name="T35" fmla="*/ 278 h 533"/>
                <a:gd name="T36" fmla="*/ 311 w 360"/>
                <a:gd name="T37" fmla="*/ 307 h 533"/>
                <a:gd name="T38" fmla="*/ 297 w 360"/>
                <a:gd name="T39" fmla="*/ 335 h 533"/>
                <a:gd name="T40" fmla="*/ 282 w 360"/>
                <a:gd name="T41" fmla="*/ 361 h 533"/>
                <a:gd name="T42" fmla="*/ 267 w 360"/>
                <a:gd name="T43" fmla="*/ 387 h 533"/>
                <a:gd name="T44" fmla="*/ 251 w 360"/>
                <a:gd name="T45" fmla="*/ 411 h 533"/>
                <a:gd name="T46" fmla="*/ 235 w 360"/>
                <a:gd name="T47" fmla="*/ 434 h 533"/>
                <a:gd name="T48" fmla="*/ 219 w 360"/>
                <a:gd name="T49" fmla="*/ 454 h 533"/>
                <a:gd name="T50" fmla="*/ 203 w 360"/>
                <a:gd name="T51" fmla="*/ 472 h 533"/>
                <a:gd name="T52" fmla="*/ 186 w 360"/>
                <a:gd name="T53" fmla="*/ 488 h 533"/>
                <a:gd name="T54" fmla="*/ 171 w 360"/>
                <a:gd name="T55" fmla="*/ 503 h 533"/>
                <a:gd name="T56" fmla="*/ 155 w 360"/>
                <a:gd name="T57" fmla="*/ 514 h 533"/>
                <a:gd name="T58" fmla="*/ 140 w 360"/>
                <a:gd name="T59" fmla="*/ 523 h 533"/>
                <a:gd name="T60" fmla="*/ 125 w 360"/>
                <a:gd name="T61" fmla="*/ 530 h 533"/>
                <a:gd name="T62" fmla="*/ 112 w 360"/>
                <a:gd name="T63" fmla="*/ 533 h 533"/>
                <a:gd name="T64" fmla="*/ 99 w 360"/>
                <a:gd name="T65" fmla="*/ 533 h 533"/>
                <a:gd name="T66" fmla="*/ 95 w 360"/>
                <a:gd name="T67" fmla="*/ 531 h 533"/>
                <a:gd name="T68" fmla="*/ 85 w 360"/>
                <a:gd name="T69" fmla="*/ 524 h 533"/>
                <a:gd name="T70" fmla="*/ 70 w 360"/>
                <a:gd name="T71" fmla="*/ 514 h 533"/>
                <a:gd name="T72" fmla="*/ 53 w 360"/>
                <a:gd name="T73" fmla="*/ 499 h 533"/>
                <a:gd name="T74" fmla="*/ 36 w 360"/>
                <a:gd name="T75" fmla="*/ 478 h 533"/>
                <a:gd name="T76" fmla="*/ 20 w 360"/>
                <a:gd name="T77" fmla="*/ 451 h 533"/>
                <a:gd name="T78" fmla="*/ 7 w 360"/>
                <a:gd name="T79" fmla="*/ 418 h 533"/>
                <a:gd name="T80" fmla="*/ 1 w 360"/>
                <a:gd name="T81" fmla="*/ 378 h 533"/>
                <a:gd name="T82" fmla="*/ 0 w 360"/>
                <a:gd name="T83" fmla="*/ 332 h 533"/>
                <a:gd name="T84" fmla="*/ 2 w 360"/>
                <a:gd name="T85" fmla="*/ 280 h 533"/>
                <a:gd name="T86" fmla="*/ 9 w 360"/>
                <a:gd name="T87" fmla="*/ 226 h 533"/>
                <a:gd name="T88" fmla="*/ 21 w 360"/>
                <a:gd name="T89" fmla="*/ 173 h 533"/>
                <a:gd name="T90" fmla="*/ 37 w 360"/>
                <a:gd name="T91" fmla="*/ 123 h 533"/>
                <a:gd name="T92" fmla="*/ 57 w 360"/>
                <a:gd name="T93" fmla="*/ 78 h 533"/>
                <a:gd name="T94" fmla="*/ 82 w 360"/>
                <a:gd name="T95" fmla="*/ 43 h 533"/>
                <a:gd name="T96" fmla="*/ 111 w 360"/>
                <a:gd name="T97" fmla="*/ 18 h 5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360" h="533">
                  <a:moveTo>
                    <a:pt x="111" y="18"/>
                  </a:moveTo>
                  <a:lnTo>
                    <a:pt x="128" y="11"/>
                  </a:lnTo>
                  <a:lnTo>
                    <a:pt x="148" y="4"/>
                  </a:lnTo>
                  <a:lnTo>
                    <a:pt x="170" y="1"/>
                  </a:lnTo>
                  <a:lnTo>
                    <a:pt x="195" y="0"/>
                  </a:lnTo>
                  <a:lnTo>
                    <a:pt x="219" y="2"/>
                  </a:lnTo>
                  <a:lnTo>
                    <a:pt x="244" y="6"/>
                  </a:lnTo>
                  <a:lnTo>
                    <a:pt x="268" y="14"/>
                  </a:lnTo>
                  <a:lnTo>
                    <a:pt x="292" y="26"/>
                  </a:lnTo>
                  <a:lnTo>
                    <a:pt x="312" y="39"/>
                  </a:lnTo>
                  <a:lnTo>
                    <a:pt x="330" y="58"/>
                  </a:lnTo>
                  <a:lnTo>
                    <a:pt x="344" y="79"/>
                  </a:lnTo>
                  <a:lnTo>
                    <a:pt x="355" y="104"/>
                  </a:lnTo>
                  <a:lnTo>
                    <a:pt x="360" y="134"/>
                  </a:lnTo>
                  <a:lnTo>
                    <a:pt x="359" y="167"/>
                  </a:lnTo>
                  <a:lnTo>
                    <a:pt x="352" y="206"/>
                  </a:lnTo>
                  <a:lnTo>
                    <a:pt x="338" y="248"/>
                  </a:lnTo>
                  <a:lnTo>
                    <a:pt x="325" y="278"/>
                  </a:lnTo>
                  <a:lnTo>
                    <a:pt x="311" y="307"/>
                  </a:lnTo>
                  <a:lnTo>
                    <a:pt x="297" y="335"/>
                  </a:lnTo>
                  <a:lnTo>
                    <a:pt x="282" y="361"/>
                  </a:lnTo>
                  <a:lnTo>
                    <a:pt x="267" y="387"/>
                  </a:lnTo>
                  <a:lnTo>
                    <a:pt x="251" y="411"/>
                  </a:lnTo>
                  <a:lnTo>
                    <a:pt x="235" y="434"/>
                  </a:lnTo>
                  <a:lnTo>
                    <a:pt x="219" y="454"/>
                  </a:lnTo>
                  <a:lnTo>
                    <a:pt x="203" y="472"/>
                  </a:lnTo>
                  <a:lnTo>
                    <a:pt x="186" y="488"/>
                  </a:lnTo>
                  <a:lnTo>
                    <a:pt x="171" y="503"/>
                  </a:lnTo>
                  <a:lnTo>
                    <a:pt x="155" y="514"/>
                  </a:lnTo>
                  <a:lnTo>
                    <a:pt x="140" y="523"/>
                  </a:lnTo>
                  <a:lnTo>
                    <a:pt x="125" y="530"/>
                  </a:lnTo>
                  <a:lnTo>
                    <a:pt x="112" y="533"/>
                  </a:lnTo>
                  <a:lnTo>
                    <a:pt x="99" y="533"/>
                  </a:lnTo>
                  <a:lnTo>
                    <a:pt x="95" y="531"/>
                  </a:lnTo>
                  <a:lnTo>
                    <a:pt x="85" y="524"/>
                  </a:lnTo>
                  <a:lnTo>
                    <a:pt x="70" y="514"/>
                  </a:lnTo>
                  <a:lnTo>
                    <a:pt x="53" y="499"/>
                  </a:lnTo>
                  <a:lnTo>
                    <a:pt x="36" y="478"/>
                  </a:lnTo>
                  <a:lnTo>
                    <a:pt x="20" y="451"/>
                  </a:lnTo>
                  <a:lnTo>
                    <a:pt x="7" y="418"/>
                  </a:lnTo>
                  <a:lnTo>
                    <a:pt x="1" y="378"/>
                  </a:lnTo>
                  <a:lnTo>
                    <a:pt x="0" y="332"/>
                  </a:lnTo>
                  <a:lnTo>
                    <a:pt x="2" y="280"/>
                  </a:lnTo>
                  <a:lnTo>
                    <a:pt x="9" y="226"/>
                  </a:lnTo>
                  <a:lnTo>
                    <a:pt x="21" y="173"/>
                  </a:lnTo>
                  <a:lnTo>
                    <a:pt x="37" y="123"/>
                  </a:lnTo>
                  <a:lnTo>
                    <a:pt x="57" y="78"/>
                  </a:lnTo>
                  <a:lnTo>
                    <a:pt x="82" y="43"/>
                  </a:lnTo>
                  <a:lnTo>
                    <a:pt x="111" y="18"/>
                  </a:lnTo>
                  <a:close/>
                </a:path>
              </a:pathLst>
            </a:custGeom>
            <a:solidFill>
              <a:srgbClr val="E5D1C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697" name="Freeform 185"/>
            <p:cNvSpPr>
              <a:spLocks noChangeArrowheads="1"/>
            </p:cNvSpPr>
            <p:nvPr/>
          </p:nvSpPr>
          <p:spPr bwMode="auto">
            <a:xfrm>
              <a:off x="317" y="833"/>
              <a:ext cx="84" cy="125"/>
            </a:xfrm>
            <a:custGeom>
              <a:avLst/>
              <a:gdLst>
                <a:gd name="T0" fmla="*/ 106 w 335"/>
                <a:gd name="T1" fmla="*/ 15 h 501"/>
                <a:gd name="T2" fmla="*/ 122 w 335"/>
                <a:gd name="T3" fmla="*/ 8 h 501"/>
                <a:gd name="T4" fmla="*/ 140 w 335"/>
                <a:gd name="T5" fmla="*/ 2 h 501"/>
                <a:gd name="T6" fmla="*/ 161 w 335"/>
                <a:gd name="T7" fmla="*/ 0 h 501"/>
                <a:gd name="T8" fmla="*/ 182 w 335"/>
                <a:gd name="T9" fmla="*/ 0 h 501"/>
                <a:gd name="T10" fmla="*/ 205 w 335"/>
                <a:gd name="T11" fmla="*/ 2 h 501"/>
                <a:gd name="T12" fmla="*/ 228 w 335"/>
                <a:gd name="T13" fmla="*/ 7 h 501"/>
                <a:gd name="T14" fmla="*/ 250 w 335"/>
                <a:gd name="T15" fmla="*/ 15 h 501"/>
                <a:gd name="T16" fmla="*/ 271 w 335"/>
                <a:gd name="T17" fmla="*/ 26 h 501"/>
                <a:gd name="T18" fmla="*/ 290 w 335"/>
                <a:gd name="T19" fmla="*/ 40 h 501"/>
                <a:gd name="T20" fmla="*/ 306 w 335"/>
                <a:gd name="T21" fmla="*/ 56 h 501"/>
                <a:gd name="T22" fmla="*/ 320 w 335"/>
                <a:gd name="T23" fmla="*/ 76 h 501"/>
                <a:gd name="T24" fmla="*/ 330 w 335"/>
                <a:gd name="T25" fmla="*/ 99 h 501"/>
                <a:gd name="T26" fmla="*/ 335 w 335"/>
                <a:gd name="T27" fmla="*/ 127 h 501"/>
                <a:gd name="T28" fmla="*/ 335 w 335"/>
                <a:gd name="T29" fmla="*/ 157 h 501"/>
                <a:gd name="T30" fmla="*/ 330 w 335"/>
                <a:gd name="T31" fmla="*/ 191 h 501"/>
                <a:gd name="T32" fmla="*/ 318 w 335"/>
                <a:gd name="T33" fmla="*/ 229 h 501"/>
                <a:gd name="T34" fmla="*/ 306 w 335"/>
                <a:gd name="T35" fmla="*/ 258 h 501"/>
                <a:gd name="T36" fmla="*/ 294 w 335"/>
                <a:gd name="T37" fmla="*/ 286 h 501"/>
                <a:gd name="T38" fmla="*/ 282 w 335"/>
                <a:gd name="T39" fmla="*/ 312 h 501"/>
                <a:gd name="T40" fmla="*/ 268 w 335"/>
                <a:gd name="T41" fmla="*/ 338 h 501"/>
                <a:gd name="T42" fmla="*/ 253 w 335"/>
                <a:gd name="T43" fmla="*/ 361 h 501"/>
                <a:gd name="T44" fmla="*/ 239 w 335"/>
                <a:gd name="T45" fmla="*/ 385 h 501"/>
                <a:gd name="T46" fmla="*/ 224 w 335"/>
                <a:gd name="T47" fmla="*/ 406 h 501"/>
                <a:gd name="T48" fmla="*/ 208 w 335"/>
                <a:gd name="T49" fmla="*/ 425 h 501"/>
                <a:gd name="T50" fmla="*/ 193 w 335"/>
                <a:gd name="T51" fmla="*/ 444 h 501"/>
                <a:gd name="T52" fmla="*/ 178 w 335"/>
                <a:gd name="T53" fmla="*/ 459 h 501"/>
                <a:gd name="T54" fmla="*/ 163 w 335"/>
                <a:gd name="T55" fmla="*/ 472 h 501"/>
                <a:gd name="T56" fmla="*/ 148 w 335"/>
                <a:gd name="T57" fmla="*/ 483 h 501"/>
                <a:gd name="T58" fmla="*/ 134 w 335"/>
                <a:gd name="T59" fmla="*/ 492 h 501"/>
                <a:gd name="T60" fmla="*/ 121 w 335"/>
                <a:gd name="T61" fmla="*/ 498 h 501"/>
                <a:gd name="T62" fmla="*/ 107 w 335"/>
                <a:gd name="T63" fmla="*/ 501 h 501"/>
                <a:gd name="T64" fmla="*/ 95 w 335"/>
                <a:gd name="T65" fmla="*/ 501 h 501"/>
                <a:gd name="T66" fmla="*/ 92 w 335"/>
                <a:gd name="T67" fmla="*/ 499 h 501"/>
                <a:gd name="T68" fmla="*/ 81 w 335"/>
                <a:gd name="T69" fmla="*/ 494 h 501"/>
                <a:gd name="T70" fmla="*/ 67 w 335"/>
                <a:gd name="T71" fmla="*/ 483 h 501"/>
                <a:gd name="T72" fmla="*/ 51 w 335"/>
                <a:gd name="T73" fmla="*/ 468 h 501"/>
                <a:gd name="T74" fmla="*/ 34 w 335"/>
                <a:gd name="T75" fmla="*/ 449 h 501"/>
                <a:gd name="T76" fmla="*/ 19 w 335"/>
                <a:gd name="T77" fmla="*/ 423 h 501"/>
                <a:gd name="T78" fmla="*/ 8 w 335"/>
                <a:gd name="T79" fmla="*/ 392 h 501"/>
                <a:gd name="T80" fmla="*/ 1 w 335"/>
                <a:gd name="T81" fmla="*/ 355 h 501"/>
                <a:gd name="T82" fmla="*/ 0 w 335"/>
                <a:gd name="T83" fmla="*/ 311 h 501"/>
                <a:gd name="T84" fmla="*/ 3 w 335"/>
                <a:gd name="T85" fmla="*/ 262 h 501"/>
                <a:gd name="T86" fmla="*/ 10 w 335"/>
                <a:gd name="T87" fmla="*/ 211 h 501"/>
                <a:gd name="T88" fmla="*/ 21 w 335"/>
                <a:gd name="T89" fmla="*/ 161 h 501"/>
                <a:gd name="T90" fmla="*/ 36 w 335"/>
                <a:gd name="T91" fmla="*/ 113 h 501"/>
                <a:gd name="T92" fmla="*/ 56 w 335"/>
                <a:gd name="T93" fmla="*/ 72 h 501"/>
                <a:gd name="T94" fmla="*/ 79 w 335"/>
                <a:gd name="T95" fmla="*/ 37 h 501"/>
                <a:gd name="T96" fmla="*/ 106 w 335"/>
                <a:gd name="T97" fmla="*/ 15 h 5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335" h="501">
                  <a:moveTo>
                    <a:pt x="106" y="15"/>
                  </a:moveTo>
                  <a:lnTo>
                    <a:pt x="122" y="8"/>
                  </a:lnTo>
                  <a:lnTo>
                    <a:pt x="140" y="2"/>
                  </a:lnTo>
                  <a:lnTo>
                    <a:pt x="161" y="0"/>
                  </a:lnTo>
                  <a:lnTo>
                    <a:pt x="182" y="0"/>
                  </a:lnTo>
                  <a:lnTo>
                    <a:pt x="205" y="2"/>
                  </a:lnTo>
                  <a:lnTo>
                    <a:pt x="228" y="7"/>
                  </a:lnTo>
                  <a:lnTo>
                    <a:pt x="250" y="15"/>
                  </a:lnTo>
                  <a:lnTo>
                    <a:pt x="271" y="26"/>
                  </a:lnTo>
                  <a:lnTo>
                    <a:pt x="290" y="40"/>
                  </a:lnTo>
                  <a:lnTo>
                    <a:pt x="306" y="56"/>
                  </a:lnTo>
                  <a:lnTo>
                    <a:pt x="320" y="76"/>
                  </a:lnTo>
                  <a:lnTo>
                    <a:pt x="330" y="99"/>
                  </a:lnTo>
                  <a:lnTo>
                    <a:pt x="335" y="127"/>
                  </a:lnTo>
                  <a:lnTo>
                    <a:pt x="335" y="157"/>
                  </a:lnTo>
                  <a:lnTo>
                    <a:pt x="330" y="191"/>
                  </a:lnTo>
                  <a:lnTo>
                    <a:pt x="318" y="229"/>
                  </a:lnTo>
                  <a:lnTo>
                    <a:pt x="306" y="258"/>
                  </a:lnTo>
                  <a:lnTo>
                    <a:pt x="294" y="286"/>
                  </a:lnTo>
                  <a:lnTo>
                    <a:pt x="282" y="312"/>
                  </a:lnTo>
                  <a:lnTo>
                    <a:pt x="268" y="338"/>
                  </a:lnTo>
                  <a:lnTo>
                    <a:pt x="253" y="361"/>
                  </a:lnTo>
                  <a:lnTo>
                    <a:pt x="239" y="385"/>
                  </a:lnTo>
                  <a:lnTo>
                    <a:pt x="224" y="406"/>
                  </a:lnTo>
                  <a:lnTo>
                    <a:pt x="208" y="425"/>
                  </a:lnTo>
                  <a:lnTo>
                    <a:pt x="193" y="444"/>
                  </a:lnTo>
                  <a:lnTo>
                    <a:pt x="178" y="459"/>
                  </a:lnTo>
                  <a:lnTo>
                    <a:pt x="163" y="472"/>
                  </a:lnTo>
                  <a:lnTo>
                    <a:pt x="148" y="483"/>
                  </a:lnTo>
                  <a:lnTo>
                    <a:pt x="134" y="492"/>
                  </a:lnTo>
                  <a:lnTo>
                    <a:pt x="121" y="498"/>
                  </a:lnTo>
                  <a:lnTo>
                    <a:pt x="107" y="501"/>
                  </a:lnTo>
                  <a:lnTo>
                    <a:pt x="95" y="501"/>
                  </a:lnTo>
                  <a:lnTo>
                    <a:pt x="92" y="499"/>
                  </a:lnTo>
                  <a:lnTo>
                    <a:pt x="81" y="494"/>
                  </a:lnTo>
                  <a:lnTo>
                    <a:pt x="67" y="483"/>
                  </a:lnTo>
                  <a:lnTo>
                    <a:pt x="51" y="468"/>
                  </a:lnTo>
                  <a:lnTo>
                    <a:pt x="34" y="449"/>
                  </a:lnTo>
                  <a:lnTo>
                    <a:pt x="19" y="423"/>
                  </a:lnTo>
                  <a:lnTo>
                    <a:pt x="8" y="392"/>
                  </a:lnTo>
                  <a:lnTo>
                    <a:pt x="1" y="355"/>
                  </a:lnTo>
                  <a:lnTo>
                    <a:pt x="0" y="311"/>
                  </a:lnTo>
                  <a:lnTo>
                    <a:pt x="3" y="262"/>
                  </a:lnTo>
                  <a:lnTo>
                    <a:pt x="10" y="211"/>
                  </a:lnTo>
                  <a:lnTo>
                    <a:pt x="21" y="161"/>
                  </a:lnTo>
                  <a:lnTo>
                    <a:pt x="36" y="113"/>
                  </a:lnTo>
                  <a:lnTo>
                    <a:pt x="56" y="72"/>
                  </a:lnTo>
                  <a:lnTo>
                    <a:pt x="79" y="37"/>
                  </a:lnTo>
                  <a:lnTo>
                    <a:pt x="106" y="15"/>
                  </a:lnTo>
                  <a:close/>
                </a:path>
              </a:pathLst>
            </a:custGeom>
            <a:solidFill>
              <a:srgbClr val="D6B7A5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698" name="Freeform 186"/>
            <p:cNvSpPr>
              <a:spLocks noChangeArrowheads="1"/>
            </p:cNvSpPr>
            <p:nvPr/>
          </p:nvSpPr>
          <p:spPr bwMode="auto">
            <a:xfrm>
              <a:off x="320" y="837"/>
              <a:ext cx="77" cy="118"/>
            </a:xfrm>
            <a:custGeom>
              <a:avLst/>
              <a:gdLst>
                <a:gd name="T0" fmla="*/ 98 w 309"/>
                <a:gd name="T1" fmla="*/ 13 h 471"/>
                <a:gd name="T2" fmla="*/ 113 w 309"/>
                <a:gd name="T3" fmla="*/ 7 h 471"/>
                <a:gd name="T4" fmla="*/ 130 w 309"/>
                <a:gd name="T5" fmla="*/ 2 h 471"/>
                <a:gd name="T6" fmla="*/ 149 w 309"/>
                <a:gd name="T7" fmla="*/ 0 h 471"/>
                <a:gd name="T8" fmla="*/ 168 w 309"/>
                <a:gd name="T9" fmla="*/ 0 h 471"/>
                <a:gd name="T10" fmla="*/ 189 w 309"/>
                <a:gd name="T11" fmla="*/ 3 h 471"/>
                <a:gd name="T12" fmla="*/ 210 w 309"/>
                <a:gd name="T13" fmla="*/ 9 h 471"/>
                <a:gd name="T14" fmla="*/ 229 w 309"/>
                <a:gd name="T15" fmla="*/ 16 h 471"/>
                <a:gd name="T16" fmla="*/ 248 w 309"/>
                <a:gd name="T17" fmla="*/ 27 h 471"/>
                <a:gd name="T18" fmla="*/ 265 w 309"/>
                <a:gd name="T19" fmla="*/ 41 h 471"/>
                <a:gd name="T20" fmla="*/ 280 w 309"/>
                <a:gd name="T21" fmla="*/ 57 h 471"/>
                <a:gd name="T22" fmla="*/ 293 w 309"/>
                <a:gd name="T23" fmla="*/ 75 h 471"/>
                <a:gd name="T24" fmla="*/ 303 w 309"/>
                <a:gd name="T25" fmla="*/ 96 h 471"/>
                <a:gd name="T26" fmla="*/ 308 w 309"/>
                <a:gd name="T27" fmla="*/ 121 h 471"/>
                <a:gd name="T28" fmla="*/ 309 w 309"/>
                <a:gd name="T29" fmla="*/ 148 h 471"/>
                <a:gd name="T30" fmla="*/ 306 w 309"/>
                <a:gd name="T31" fmla="*/ 179 h 471"/>
                <a:gd name="T32" fmla="*/ 296 w 309"/>
                <a:gd name="T33" fmla="*/ 212 h 471"/>
                <a:gd name="T34" fmla="*/ 287 w 309"/>
                <a:gd name="T35" fmla="*/ 239 h 471"/>
                <a:gd name="T36" fmla="*/ 275 w 309"/>
                <a:gd name="T37" fmla="*/ 266 h 471"/>
                <a:gd name="T38" fmla="*/ 263 w 309"/>
                <a:gd name="T39" fmla="*/ 290 h 471"/>
                <a:gd name="T40" fmla="*/ 251 w 309"/>
                <a:gd name="T41" fmla="*/ 315 h 471"/>
                <a:gd name="T42" fmla="*/ 238 w 309"/>
                <a:gd name="T43" fmla="*/ 338 h 471"/>
                <a:gd name="T44" fmla="*/ 224 w 309"/>
                <a:gd name="T45" fmla="*/ 359 h 471"/>
                <a:gd name="T46" fmla="*/ 210 w 309"/>
                <a:gd name="T47" fmla="*/ 380 h 471"/>
                <a:gd name="T48" fmla="*/ 195 w 309"/>
                <a:gd name="T49" fmla="*/ 399 h 471"/>
                <a:gd name="T50" fmla="*/ 181 w 309"/>
                <a:gd name="T51" fmla="*/ 416 h 471"/>
                <a:gd name="T52" fmla="*/ 166 w 309"/>
                <a:gd name="T53" fmla="*/ 431 h 471"/>
                <a:gd name="T54" fmla="*/ 152 w 309"/>
                <a:gd name="T55" fmla="*/ 444 h 471"/>
                <a:gd name="T56" fmla="*/ 139 w 309"/>
                <a:gd name="T57" fmla="*/ 454 h 471"/>
                <a:gd name="T58" fmla="*/ 125 w 309"/>
                <a:gd name="T59" fmla="*/ 462 h 471"/>
                <a:gd name="T60" fmla="*/ 112 w 309"/>
                <a:gd name="T61" fmla="*/ 468 h 471"/>
                <a:gd name="T62" fmla="*/ 100 w 309"/>
                <a:gd name="T63" fmla="*/ 471 h 471"/>
                <a:gd name="T64" fmla="*/ 88 w 309"/>
                <a:gd name="T65" fmla="*/ 471 h 471"/>
                <a:gd name="T66" fmla="*/ 85 w 309"/>
                <a:gd name="T67" fmla="*/ 469 h 471"/>
                <a:gd name="T68" fmla="*/ 76 w 309"/>
                <a:gd name="T69" fmla="*/ 464 h 471"/>
                <a:gd name="T70" fmla="*/ 63 w 309"/>
                <a:gd name="T71" fmla="*/ 454 h 471"/>
                <a:gd name="T72" fmla="*/ 48 w 309"/>
                <a:gd name="T73" fmla="*/ 440 h 471"/>
                <a:gd name="T74" fmla="*/ 32 w 309"/>
                <a:gd name="T75" fmla="*/ 422 h 471"/>
                <a:gd name="T76" fmla="*/ 18 w 309"/>
                <a:gd name="T77" fmla="*/ 398 h 471"/>
                <a:gd name="T78" fmla="*/ 7 w 309"/>
                <a:gd name="T79" fmla="*/ 369 h 471"/>
                <a:gd name="T80" fmla="*/ 1 w 309"/>
                <a:gd name="T81" fmla="*/ 334 h 471"/>
                <a:gd name="T82" fmla="*/ 0 w 309"/>
                <a:gd name="T83" fmla="*/ 292 h 471"/>
                <a:gd name="T84" fmla="*/ 2 w 309"/>
                <a:gd name="T85" fmla="*/ 246 h 471"/>
                <a:gd name="T86" fmla="*/ 8 w 309"/>
                <a:gd name="T87" fmla="*/ 198 h 471"/>
                <a:gd name="T88" fmla="*/ 19 w 309"/>
                <a:gd name="T89" fmla="*/ 150 h 471"/>
                <a:gd name="T90" fmla="*/ 33 w 309"/>
                <a:gd name="T91" fmla="*/ 107 h 471"/>
                <a:gd name="T92" fmla="*/ 51 w 309"/>
                <a:gd name="T93" fmla="*/ 66 h 471"/>
                <a:gd name="T94" fmla="*/ 72 w 309"/>
                <a:gd name="T95" fmla="*/ 34 h 471"/>
                <a:gd name="T96" fmla="*/ 98 w 309"/>
                <a:gd name="T97" fmla="*/ 13 h 4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309" h="471">
                  <a:moveTo>
                    <a:pt x="98" y="13"/>
                  </a:moveTo>
                  <a:lnTo>
                    <a:pt x="113" y="7"/>
                  </a:lnTo>
                  <a:lnTo>
                    <a:pt x="130" y="2"/>
                  </a:lnTo>
                  <a:lnTo>
                    <a:pt x="149" y="0"/>
                  </a:lnTo>
                  <a:lnTo>
                    <a:pt x="168" y="0"/>
                  </a:lnTo>
                  <a:lnTo>
                    <a:pt x="189" y="3"/>
                  </a:lnTo>
                  <a:lnTo>
                    <a:pt x="210" y="9"/>
                  </a:lnTo>
                  <a:lnTo>
                    <a:pt x="229" y="16"/>
                  </a:lnTo>
                  <a:lnTo>
                    <a:pt x="248" y="27"/>
                  </a:lnTo>
                  <a:lnTo>
                    <a:pt x="265" y="41"/>
                  </a:lnTo>
                  <a:lnTo>
                    <a:pt x="280" y="57"/>
                  </a:lnTo>
                  <a:lnTo>
                    <a:pt x="293" y="75"/>
                  </a:lnTo>
                  <a:lnTo>
                    <a:pt x="303" y="96"/>
                  </a:lnTo>
                  <a:lnTo>
                    <a:pt x="308" y="121"/>
                  </a:lnTo>
                  <a:lnTo>
                    <a:pt x="309" y="148"/>
                  </a:lnTo>
                  <a:lnTo>
                    <a:pt x="306" y="179"/>
                  </a:lnTo>
                  <a:lnTo>
                    <a:pt x="296" y="212"/>
                  </a:lnTo>
                  <a:lnTo>
                    <a:pt x="287" y="239"/>
                  </a:lnTo>
                  <a:lnTo>
                    <a:pt x="275" y="266"/>
                  </a:lnTo>
                  <a:lnTo>
                    <a:pt x="263" y="290"/>
                  </a:lnTo>
                  <a:lnTo>
                    <a:pt x="251" y="315"/>
                  </a:lnTo>
                  <a:lnTo>
                    <a:pt x="238" y="338"/>
                  </a:lnTo>
                  <a:lnTo>
                    <a:pt x="224" y="359"/>
                  </a:lnTo>
                  <a:lnTo>
                    <a:pt x="210" y="380"/>
                  </a:lnTo>
                  <a:lnTo>
                    <a:pt x="195" y="399"/>
                  </a:lnTo>
                  <a:lnTo>
                    <a:pt x="181" y="416"/>
                  </a:lnTo>
                  <a:lnTo>
                    <a:pt x="166" y="431"/>
                  </a:lnTo>
                  <a:lnTo>
                    <a:pt x="152" y="444"/>
                  </a:lnTo>
                  <a:lnTo>
                    <a:pt x="139" y="454"/>
                  </a:lnTo>
                  <a:lnTo>
                    <a:pt x="125" y="462"/>
                  </a:lnTo>
                  <a:lnTo>
                    <a:pt x="112" y="468"/>
                  </a:lnTo>
                  <a:lnTo>
                    <a:pt x="100" y="471"/>
                  </a:lnTo>
                  <a:lnTo>
                    <a:pt x="88" y="471"/>
                  </a:lnTo>
                  <a:lnTo>
                    <a:pt x="85" y="469"/>
                  </a:lnTo>
                  <a:lnTo>
                    <a:pt x="76" y="464"/>
                  </a:lnTo>
                  <a:lnTo>
                    <a:pt x="63" y="454"/>
                  </a:lnTo>
                  <a:lnTo>
                    <a:pt x="48" y="440"/>
                  </a:lnTo>
                  <a:lnTo>
                    <a:pt x="32" y="422"/>
                  </a:lnTo>
                  <a:lnTo>
                    <a:pt x="18" y="398"/>
                  </a:lnTo>
                  <a:lnTo>
                    <a:pt x="7" y="369"/>
                  </a:lnTo>
                  <a:lnTo>
                    <a:pt x="1" y="334"/>
                  </a:lnTo>
                  <a:lnTo>
                    <a:pt x="0" y="292"/>
                  </a:lnTo>
                  <a:lnTo>
                    <a:pt x="2" y="246"/>
                  </a:lnTo>
                  <a:lnTo>
                    <a:pt x="8" y="198"/>
                  </a:lnTo>
                  <a:lnTo>
                    <a:pt x="19" y="150"/>
                  </a:lnTo>
                  <a:lnTo>
                    <a:pt x="33" y="107"/>
                  </a:lnTo>
                  <a:lnTo>
                    <a:pt x="51" y="66"/>
                  </a:lnTo>
                  <a:lnTo>
                    <a:pt x="72" y="34"/>
                  </a:lnTo>
                  <a:lnTo>
                    <a:pt x="98" y="13"/>
                  </a:lnTo>
                  <a:close/>
                </a:path>
              </a:pathLst>
            </a:custGeom>
            <a:solidFill>
              <a:srgbClr val="CCA38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699" name="Freeform 187"/>
            <p:cNvSpPr>
              <a:spLocks noChangeArrowheads="1"/>
            </p:cNvSpPr>
            <p:nvPr/>
          </p:nvSpPr>
          <p:spPr bwMode="auto">
            <a:xfrm>
              <a:off x="322" y="841"/>
              <a:ext cx="71" cy="110"/>
            </a:xfrm>
            <a:custGeom>
              <a:avLst/>
              <a:gdLst>
                <a:gd name="T0" fmla="*/ 91 w 283"/>
                <a:gd name="T1" fmla="*/ 12 h 441"/>
                <a:gd name="T2" fmla="*/ 105 w 283"/>
                <a:gd name="T3" fmla="*/ 5 h 441"/>
                <a:gd name="T4" fmla="*/ 121 w 283"/>
                <a:gd name="T5" fmla="*/ 2 h 441"/>
                <a:gd name="T6" fmla="*/ 138 w 283"/>
                <a:gd name="T7" fmla="*/ 0 h 441"/>
                <a:gd name="T8" fmla="*/ 155 w 283"/>
                <a:gd name="T9" fmla="*/ 1 h 441"/>
                <a:gd name="T10" fmla="*/ 174 w 283"/>
                <a:gd name="T11" fmla="*/ 4 h 441"/>
                <a:gd name="T12" fmla="*/ 193 w 283"/>
                <a:gd name="T13" fmla="*/ 11 h 441"/>
                <a:gd name="T14" fmla="*/ 210 w 283"/>
                <a:gd name="T15" fmla="*/ 18 h 441"/>
                <a:gd name="T16" fmla="*/ 227 w 283"/>
                <a:gd name="T17" fmla="*/ 29 h 441"/>
                <a:gd name="T18" fmla="*/ 243 w 283"/>
                <a:gd name="T19" fmla="*/ 42 h 441"/>
                <a:gd name="T20" fmla="*/ 257 w 283"/>
                <a:gd name="T21" fmla="*/ 57 h 441"/>
                <a:gd name="T22" fmla="*/ 267 w 283"/>
                <a:gd name="T23" fmla="*/ 75 h 441"/>
                <a:gd name="T24" fmla="*/ 277 w 283"/>
                <a:gd name="T25" fmla="*/ 94 h 441"/>
                <a:gd name="T26" fmla="*/ 282 w 283"/>
                <a:gd name="T27" fmla="*/ 116 h 441"/>
                <a:gd name="T28" fmla="*/ 283 w 283"/>
                <a:gd name="T29" fmla="*/ 140 h 441"/>
                <a:gd name="T30" fmla="*/ 281 w 283"/>
                <a:gd name="T31" fmla="*/ 166 h 441"/>
                <a:gd name="T32" fmla="*/ 275 w 283"/>
                <a:gd name="T33" fmla="*/ 195 h 441"/>
                <a:gd name="T34" fmla="*/ 266 w 283"/>
                <a:gd name="T35" fmla="*/ 221 h 441"/>
                <a:gd name="T36" fmla="*/ 257 w 283"/>
                <a:gd name="T37" fmla="*/ 245 h 441"/>
                <a:gd name="T38" fmla="*/ 246 w 283"/>
                <a:gd name="T39" fmla="*/ 270 h 441"/>
                <a:gd name="T40" fmla="*/ 234 w 283"/>
                <a:gd name="T41" fmla="*/ 292 h 441"/>
                <a:gd name="T42" fmla="*/ 222 w 283"/>
                <a:gd name="T43" fmla="*/ 315 h 441"/>
                <a:gd name="T44" fmla="*/ 210 w 283"/>
                <a:gd name="T45" fmla="*/ 335 h 441"/>
                <a:gd name="T46" fmla="*/ 197 w 283"/>
                <a:gd name="T47" fmla="*/ 354 h 441"/>
                <a:gd name="T48" fmla="*/ 183 w 283"/>
                <a:gd name="T49" fmla="*/ 372 h 441"/>
                <a:gd name="T50" fmla="*/ 169 w 283"/>
                <a:gd name="T51" fmla="*/ 388 h 441"/>
                <a:gd name="T52" fmla="*/ 156 w 283"/>
                <a:gd name="T53" fmla="*/ 403 h 441"/>
                <a:gd name="T54" fmla="*/ 142 w 283"/>
                <a:gd name="T55" fmla="*/ 415 h 441"/>
                <a:gd name="T56" fmla="*/ 130 w 283"/>
                <a:gd name="T57" fmla="*/ 425 h 441"/>
                <a:gd name="T58" fmla="*/ 117 w 283"/>
                <a:gd name="T59" fmla="*/ 433 h 441"/>
                <a:gd name="T60" fmla="*/ 104 w 283"/>
                <a:gd name="T61" fmla="*/ 438 h 441"/>
                <a:gd name="T62" fmla="*/ 92 w 283"/>
                <a:gd name="T63" fmla="*/ 441 h 441"/>
                <a:gd name="T64" fmla="*/ 82 w 283"/>
                <a:gd name="T65" fmla="*/ 441 h 441"/>
                <a:gd name="T66" fmla="*/ 78 w 283"/>
                <a:gd name="T67" fmla="*/ 439 h 441"/>
                <a:gd name="T68" fmla="*/ 70 w 283"/>
                <a:gd name="T69" fmla="*/ 435 h 441"/>
                <a:gd name="T70" fmla="*/ 58 w 283"/>
                <a:gd name="T71" fmla="*/ 425 h 441"/>
                <a:gd name="T72" fmla="*/ 43 w 283"/>
                <a:gd name="T73" fmla="*/ 413 h 441"/>
                <a:gd name="T74" fmla="*/ 29 w 283"/>
                <a:gd name="T75" fmla="*/ 395 h 441"/>
                <a:gd name="T76" fmla="*/ 16 w 283"/>
                <a:gd name="T77" fmla="*/ 372 h 441"/>
                <a:gd name="T78" fmla="*/ 6 w 283"/>
                <a:gd name="T79" fmla="*/ 345 h 441"/>
                <a:gd name="T80" fmla="*/ 1 w 283"/>
                <a:gd name="T81" fmla="*/ 312 h 441"/>
                <a:gd name="T82" fmla="*/ 0 w 283"/>
                <a:gd name="T83" fmla="*/ 274 h 441"/>
                <a:gd name="T84" fmla="*/ 2 w 283"/>
                <a:gd name="T85" fmla="*/ 230 h 441"/>
                <a:gd name="T86" fmla="*/ 8 w 283"/>
                <a:gd name="T87" fmla="*/ 186 h 441"/>
                <a:gd name="T88" fmla="*/ 18 w 283"/>
                <a:gd name="T89" fmla="*/ 141 h 441"/>
                <a:gd name="T90" fmla="*/ 32 w 283"/>
                <a:gd name="T91" fmla="*/ 99 h 441"/>
                <a:gd name="T92" fmla="*/ 48 w 283"/>
                <a:gd name="T93" fmla="*/ 62 h 441"/>
                <a:gd name="T94" fmla="*/ 68 w 283"/>
                <a:gd name="T95" fmla="*/ 32 h 441"/>
                <a:gd name="T96" fmla="*/ 91 w 283"/>
                <a:gd name="T97" fmla="*/ 12 h 4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283" h="441">
                  <a:moveTo>
                    <a:pt x="91" y="12"/>
                  </a:moveTo>
                  <a:lnTo>
                    <a:pt x="105" y="5"/>
                  </a:lnTo>
                  <a:lnTo>
                    <a:pt x="121" y="2"/>
                  </a:lnTo>
                  <a:lnTo>
                    <a:pt x="138" y="0"/>
                  </a:lnTo>
                  <a:lnTo>
                    <a:pt x="155" y="1"/>
                  </a:lnTo>
                  <a:lnTo>
                    <a:pt x="174" y="4"/>
                  </a:lnTo>
                  <a:lnTo>
                    <a:pt x="193" y="11"/>
                  </a:lnTo>
                  <a:lnTo>
                    <a:pt x="210" y="18"/>
                  </a:lnTo>
                  <a:lnTo>
                    <a:pt x="227" y="29"/>
                  </a:lnTo>
                  <a:lnTo>
                    <a:pt x="243" y="42"/>
                  </a:lnTo>
                  <a:lnTo>
                    <a:pt x="257" y="57"/>
                  </a:lnTo>
                  <a:lnTo>
                    <a:pt x="267" y="75"/>
                  </a:lnTo>
                  <a:lnTo>
                    <a:pt x="277" y="94"/>
                  </a:lnTo>
                  <a:lnTo>
                    <a:pt x="282" y="116"/>
                  </a:lnTo>
                  <a:lnTo>
                    <a:pt x="283" y="140"/>
                  </a:lnTo>
                  <a:lnTo>
                    <a:pt x="281" y="166"/>
                  </a:lnTo>
                  <a:lnTo>
                    <a:pt x="275" y="195"/>
                  </a:lnTo>
                  <a:lnTo>
                    <a:pt x="266" y="221"/>
                  </a:lnTo>
                  <a:lnTo>
                    <a:pt x="257" y="245"/>
                  </a:lnTo>
                  <a:lnTo>
                    <a:pt x="246" y="270"/>
                  </a:lnTo>
                  <a:lnTo>
                    <a:pt x="234" y="292"/>
                  </a:lnTo>
                  <a:lnTo>
                    <a:pt x="222" y="315"/>
                  </a:lnTo>
                  <a:lnTo>
                    <a:pt x="210" y="335"/>
                  </a:lnTo>
                  <a:lnTo>
                    <a:pt x="197" y="354"/>
                  </a:lnTo>
                  <a:lnTo>
                    <a:pt x="183" y="372"/>
                  </a:lnTo>
                  <a:lnTo>
                    <a:pt x="169" y="388"/>
                  </a:lnTo>
                  <a:lnTo>
                    <a:pt x="156" y="403"/>
                  </a:lnTo>
                  <a:lnTo>
                    <a:pt x="142" y="415"/>
                  </a:lnTo>
                  <a:lnTo>
                    <a:pt x="130" y="425"/>
                  </a:lnTo>
                  <a:lnTo>
                    <a:pt x="117" y="433"/>
                  </a:lnTo>
                  <a:lnTo>
                    <a:pt x="104" y="438"/>
                  </a:lnTo>
                  <a:lnTo>
                    <a:pt x="92" y="441"/>
                  </a:lnTo>
                  <a:lnTo>
                    <a:pt x="82" y="441"/>
                  </a:lnTo>
                  <a:lnTo>
                    <a:pt x="78" y="439"/>
                  </a:lnTo>
                  <a:lnTo>
                    <a:pt x="70" y="435"/>
                  </a:lnTo>
                  <a:lnTo>
                    <a:pt x="58" y="425"/>
                  </a:lnTo>
                  <a:lnTo>
                    <a:pt x="43" y="413"/>
                  </a:lnTo>
                  <a:lnTo>
                    <a:pt x="29" y="395"/>
                  </a:lnTo>
                  <a:lnTo>
                    <a:pt x="16" y="372"/>
                  </a:lnTo>
                  <a:lnTo>
                    <a:pt x="6" y="345"/>
                  </a:lnTo>
                  <a:lnTo>
                    <a:pt x="1" y="312"/>
                  </a:lnTo>
                  <a:lnTo>
                    <a:pt x="0" y="274"/>
                  </a:lnTo>
                  <a:lnTo>
                    <a:pt x="2" y="230"/>
                  </a:lnTo>
                  <a:lnTo>
                    <a:pt x="8" y="186"/>
                  </a:lnTo>
                  <a:lnTo>
                    <a:pt x="18" y="141"/>
                  </a:lnTo>
                  <a:lnTo>
                    <a:pt x="32" y="99"/>
                  </a:lnTo>
                  <a:lnTo>
                    <a:pt x="48" y="62"/>
                  </a:lnTo>
                  <a:lnTo>
                    <a:pt x="68" y="32"/>
                  </a:lnTo>
                  <a:lnTo>
                    <a:pt x="91" y="12"/>
                  </a:lnTo>
                  <a:close/>
                </a:path>
              </a:pathLst>
            </a:custGeom>
            <a:solidFill>
              <a:srgbClr val="BC8C6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700" name="Freeform 188"/>
            <p:cNvSpPr>
              <a:spLocks noChangeArrowheads="1"/>
            </p:cNvSpPr>
            <p:nvPr/>
          </p:nvSpPr>
          <p:spPr bwMode="auto">
            <a:xfrm>
              <a:off x="324" y="845"/>
              <a:ext cx="65" cy="103"/>
            </a:xfrm>
            <a:custGeom>
              <a:avLst/>
              <a:gdLst>
                <a:gd name="T0" fmla="*/ 77 w 259"/>
                <a:gd name="T1" fmla="*/ 411 h 411"/>
                <a:gd name="T2" fmla="*/ 74 w 259"/>
                <a:gd name="T3" fmla="*/ 410 h 411"/>
                <a:gd name="T4" fmla="*/ 66 w 259"/>
                <a:gd name="T5" fmla="*/ 404 h 411"/>
                <a:gd name="T6" fmla="*/ 54 w 259"/>
                <a:gd name="T7" fmla="*/ 396 h 411"/>
                <a:gd name="T8" fmla="*/ 42 w 259"/>
                <a:gd name="T9" fmla="*/ 384 h 411"/>
                <a:gd name="T10" fmla="*/ 28 w 259"/>
                <a:gd name="T11" fmla="*/ 367 h 411"/>
                <a:gd name="T12" fmla="*/ 16 w 259"/>
                <a:gd name="T13" fmla="*/ 347 h 411"/>
                <a:gd name="T14" fmla="*/ 6 w 259"/>
                <a:gd name="T15" fmla="*/ 321 h 411"/>
                <a:gd name="T16" fmla="*/ 1 w 259"/>
                <a:gd name="T17" fmla="*/ 290 h 411"/>
                <a:gd name="T18" fmla="*/ 0 w 259"/>
                <a:gd name="T19" fmla="*/ 254 h 411"/>
                <a:gd name="T20" fmla="*/ 2 w 259"/>
                <a:gd name="T21" fmla="*/ 213 h 411"/>
                <a:gd name="T22" fmla="*/ 9 w 259"/>
                <a:gd name="T23" fmla="*/ 172 h 411"/>
                <a:gd name="T24" fmla="*/ 17 w 259"/>
                <a:gd name="T25" fmla="*/ 130 h 411"/>
                <a:gd name="T26" fmla="*/ 30 w 259"/>
                <a:gd name="T27" fmla="*/ 91 h 411"/>
                <a:gd name="T28" fmla="*/ 46 w 259"/>
                <a:gd name="T29" fmla="*/ 57 h 411"/>
                <a:gd name="T30" fmla="*/ 64 w 259"/>
                <a:gd name="T31" fmla="*/ 29 h 411"/>
                <a:gd name="T32" fmla="*/ 86 w 259"/>
                <a:gd name="T33" fmla="*/ 10 h 411"/>
                <a:gd name="T34" fmla="*/ 99 w 259"/>
                <a:gd name="T35" fmla="*/ 4 h 411"/>
                <a:gd name="T36" fmla="*/ 113 w 259"/>
                <a:gd name="T37" fmla="*/ 1 h 411"/>
                <a:gd name="T38" fmla="*/ 128 w 259"/>
                <a:gd name="T39" fmla="*/ 0 h 411"/>
                <a:gd name="T40" fmla="*/ 144 w 259"/>
                <a:gd name="T41" fmla="*/ 1 h 411"/>
                <a:gd name="T42" fmla="*/ 160 w 259"/>
                <a:gd name="T43" fmla="*/ 5 h 411"/>
                <a:gd name="T44" fmla="*/ 176 w 259"/>
                <a:gd name="T45" fmla="*/ 12 h 411"/>
                <a:gd name="T46" fmla="*/ 192 w 259"/>
                <a:gd name="T47" fmla="*/ 19 h 411"/>
                <a:gd name="T48" fmla="*/ 207 w 259"/>
                <a:gd name="T49" fmla="*/ 30 h 411"/>
                <a:gd name="T50" fmla="*/ 220 w 259"/>
                <a:gd name="T51" fmla="*/ 42 h 411"/>
                <a:gd name="T52" fmla="*/ 232 w 259"/>
                <a:gd name="T53" fmla="*/ 56 h 411"/>
                <a:gd name="T54" fmla="*/ 243 w 259"/>
                <a:gd name="T55" fmla="*/ 72 h 411"/>
                <a:gd name="T56" fmla="*/ 251 w 259"/>
                <a:gd name="T57" fmla="*/ 90 h 411"/>
                <a:gd name="T58" fmla="*/ 256 w 259"/>
                <a:gd name="T59" fmla="*/ 109 h 411"/>
                <a:gd name="T60" fmla="*/ 259 w 259"/>
                <a:gd name="T61" fmla="*/ 130 h 411"/>
                <a:gd name="T62" fmla="*/ 258 w 259"/>
                <a:gd name="T63" fmla="*/ 153 h 411"/>
                <a:gd name="T64" fmla="*/ 254 w 259"/>
                <a:gd name="T65" fmla="*/ 176 h 411"/>
                <a:gd name="T66" fmla="*/ 246 w 259"/>
                <a:gd name="T67" fmla="*/ 201 h 411"/>
                <a:gd name="T68" fmla="*/ 239 w 259"/>
                <a:gd name="T69" fmla="*/ 224 h 411"/>
                <a:gd name="T70" fmla="*/ 229 w 259"/>
                <a:gd name="T71" fmla="*/ 246 h 411"/>
                <a:gd name="T72" fmla="*/ 219 w 259"/>
                <a:gd name="T73" fmla="*/ 269 h 411"/>
                <a:gd name="T74" fmla="*/ 208 w 259"/>
                <a:gd name="T75" fmla="*/ 290 h 411"/>
                <a:gd name="T76" fmla="*/ 196 w 259"/>
                <a:gd name="T77" fmla="*/ 309 h 411"/>
                <a:gd name="T78" fmla="*/ 184 w 259"/>
                <a:gd name="T79" fmla="*/ 327 h 411"/>
                <a:gd name="T80" fmla="*/ 172 w 259"/>
                <a:gd name="T81" fmla="*/ 344 h 411"/>
                <a:gd name="T82" fmla="*/ 160 w 259"/>
                <a:gd name="T83" fmla="*/ 359 h 411"/>
                <a:gd name="T84" fmla="*/ 147 w 259"/>
                <a:gd name="T85" fmla="*/ 373 h 411"/>
                <a:gd name="T86" fmla="*/ 134 w 259"/>
                <a:gd name="T87" fmla="*/ 385 h 411"/>
                <a:gd name="T88" fmla="*/ 122 w 259"/>
                <a:gd name="T89" fmla="*/ 395 h 411"/>
                <a:gd name="T90" fmla="*/ 110 w 259"/>
                <a:gd name="T91" fmla="*/ 402 h 411"/>
                <a:gd name="T92" fmla="*/ 98 w 259"/>
                <a:gd name="T93" fmla="*/ 407 h 411"/>
                <a:gd name="T94" fmla="*/ 87 w 259"/>
                <a:gd name="T95" fmla="*/ 411 h 411"/>
                <a:gd name="T96" fmla="*/ 77 w 259"/>
                <a:gd name="T97" fmla="*/ 411 h 4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259" h="411">
                  <a:moveTo>
                    <a:pt x="77" y="411"/>
                  </a:moveTo>
                  <a:lnTo>
                    <a:pt x="74" y="410"/>
                  </a:lnTo>
                  <a:lnTo>
                    <a:pt x="66" y="404"/>
                  </a:lnTo>
                  <a:lnTo>
                    <a:pt x="54" y="396"/>
                  </a:lnTo>
                  <a:lnTo>
                    <a:pt x="42" y="384"/>
                  </a:lnTo>
                  <a:lnTo>
                    <a:pt x="28" y="367"/>
                  </a:lnTo>
                  <a:lnTo>
                    <a:pt x="16" y="347"/>
                  </a:lnTo>
                  <a:lnTo>
                    <a:pt x="6" y="321"/>
                  </a:lnTo>
                  <a:lnTo>
                    <a:pt x="1" y="290"/>
                  </a:lnTo>
                  <a:lnTo>
                    <a:pt x="0" y="254"/>
                  </a:lnTo>
                  <a:lnTo>
                    <a:pt x="2" y="213"/>
                  </a:lnTo>
                  <a:lnTo>
                    <a:pt x="9" y="172"/>
                  </a:lnTo>
                  <a:lnTo>
                    <a:pt x="17" y="130"/>
                  </a:lnTo>
                  <a:lnTo>
                    <a:pt x="30" y="91"/>
                  </a:lnTo>
                  <a:lnTo>
                    <a:pt x="46" y="57"/>
                  </a:lnTo>
                  <a:lnTo>
                    <a:pt x="64" y="29"/>
                  </a:lnTo>
                  <a:lnTo>
                    <a:pt x="86" y="10"/>
                  </a:lnTo>
                  <a:lnTo>
                    <a:pt x="99" y="4"/>
                  </a:lnTo>
                  <a:lnTo>
                    <a:pt x="113" y="1"/>
                  </a:lnTo>
                  <a:lnTo>
                    <a:pt x="128" y="0"/>
                  </a:lnTo>
                  <a:lnTo>
                    <a:pt x="144" y="1"/>
                  </a:lnTo>
                  <a:lnTo>
                    <a:pt x="160" y="5"/>
                  </a:lnTo>
                  <a:lnTo>
                    <a:pt x="176" y="12"/>
                  </a:lnTo>
                  <a:lnTo>
                    <a:pt x="192" y="19"/>
                  </a:lnTo>
                  <a:lnTo>
                    <a:pt x="207" y="30"/>
                  </a:lnTo>
                  <a:lnTo>
                    <a:pt x="220" y="42"/>
                  </a:lnTo>
                  <a:lnTo>
                    <a:pt x="232" y="56"/>
                  </a:lnTo>
                  <a:lnTo>
                    <a:pt x="243" y="72"/>
                  </a:lnTo>
                  <a:lnTo>
                    <a:pt x="251" y="90"/>
                  </a:lnTo>
                  <a:lnTo>
                    <a:pt x="256" y="109"/>
                  </a:lnTo>
                  <a:lnTo>
                    <a:pt x="259" y="130"/>
                  </a:lnTo>
                  <a:lnTo>
                    <a:pt x="258" y="153"/>
                  </a:lnTo>
                  <a:lnTo>
                    <a:pt x="254" y="176"/>
                  </a:lnTo>
                  <a:lnTo>
                    <a:pt x="246" y="201"/>
                  </a:lnTo>
                  <a:lnTo>
                    <a:pt x="239" y="224"/>
                  </a:lnTo>
                  <a:lnTo>
                    <a:pt x="229" y="246"/>
                  </a:lnTo>
                  <a:lnTo>
                    <a:pt x="219" y="269"/>
                  </a:lnTo>
                  <a:lnTo>
                    <a:pt x="208" y="290"/>
                  </a:lnTo>
                  <a:lnTo>
                    <a:pt x="196" y="309"/>
                  </a:lnTo>
                  <a:lnTo>
                    <a:pt x="184" y="327"/>
                  </a:lnTo>
                  <a:lnTo>
                    <a:pt x="172" y="344"/>
                  </a:lnTo>
                  <a:lnTo>
                    <a:pt x="160" y="359"/>
                  </a:lnTo>
                  <a:lnTo>
                    <a:pt x="147" y="373"/>
                  </a:lnTo>
                  <a:lnTo>
                    <a:pt x="134" y="385"/>
                  </a:lnTo>
                  <a:lnTo>
                    <a:pt x="122" y="395"/>
                  </a:lnTo>
                  <a:lnTo>
                    <a:pt x="110" y="402"/>
                  </a:lnTo>
                  <a:lnTo>
                    <a:pt x="98" y="407"/>
                  </a:lnTo>
                  <a:lnTo>
                    <a:pt x="87" y="411"/>
                  </a:lnTo>
                  <a:lnTo>
                    <a:pt x="77" y="411"/>
                  </a:lnTo>
                  <a:close/>
                </a:path>
              </a:pathLst>
            </a:custGeom>
            <a:solidFill>
              <a:srgbClr val="AF755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701" name="Freeform 189"/>
            <p:cNvSpPr>
              <a:spLocks noChangeArrowheads="1"/>
            </p:cNvSpPr>
            <p:nvPr/>
          </p:nvSpPr>
          <p:spPr bwMode="auto">
            <a:xfrm>
              <a:off x="401" y="835"/>
              <a:ext cx="13" cy="41"/>
            </a:xfrm>
            <a:custGeom>
              <a:avLst/>
              <a:gdLst>
                <a:gd name="T0" fmla="*/ 1 w 52"/>
                <a:gd name="T1" fmla="*/ 157 h 162"/>
                <a:gd name="T2" fmla="*/ 0 w 52"/>
                <a:gd name="T3" fmla="*/ 159 h 162"/>
                <a:gd name="T4" fmla="*/ 1 w 52"/>
                <a:gd name="T5" fmla="*/ 161 h 162"/>
                <a:gd name="T6" fmla="*/ 2 w 52"/>
                <a:gd name="T7" fmla="*/ 162 h 162"/>
                <a:gd name="T8" fmla="*/ 3 w 52"/>
                <a:gd name="T9" fmla="*/ 162 h 162"/>
                <a:gd name="T10" fmla="*/ 26 w 52"/>
                <a:gd name="T11" fmla="*/ 138 h 162"/>
                <a:gd name="T12" fmla="*/ 41 w 52"/>
                <a:gd name="T13" fmla="*/ 113 h 162"/>
                <a:gd name="T14" fmla="*/ 49 w 52"/>
                <a:gd name="T15" fmla="*/ 86 h 162"/>
                <a:gd name="T16" fmla="*/ 52 w 52"/>
                <a:gd name="T17" fmla="*/ 59 h 162"/>
                <a:gd name="T18" fmla="*/ 52 w 52"/>
                <a:gd name="T19" fmla="*/ 36 h 162"/>
                <a:gd name="T20" fmla="*/ 51 w 52"/>
                <a:gd name="T21" fmla="*/ 17 h 162"/>
                <a:gd name="T22" fmla="*/ 49 w 52"/>
                <a:gd name="T23" fmla="*/ 4 h 162"/>
                <a:gd name="T24" fmla="*/ 48 w 52"/>
                <a:gd name="T25" fmla="*/ 0 h 162"/>
                <a:gd name="T26" fmla="*/ 48 w 52"/>
                <a:gd name="T27" fmla="*/ 5 h 162"/>
                <a:gd name="T28" fmla="*/ 48 w 52"/>
                <a:gd name="T29" fmla="*/ 19 h 162"/>
                <a:gd name="T30" fmla="*/ 48 w 52"/>
                <a:gd name="T31" fmla="*/ 40 h 162"/>
                <a:gd name="T32" fmla="*/ 45 w 52"/>
                <a:gd name="T33" fmla="*/ 66 h 162"/>
                <a:gd name="T34" fmla="*/ 40 w 52"/>
                <a:gd name="T35" fmla="*/ 92 h 162"/>
                <a:gd name="T36" fmla="*/ 31 w 52"/>
                <a:gd name="T37" fmla="*/ 118 h 162"/>
                <a:gd name="T38" fmla="*/ 19 w 52"/>
                <a:gd name="T39" fmla="*/ 140 h 162"/>
                <a:gd name="T40" fmla="*/ 1 w 52"/>
                <a:gd name="T41" fmla="*/ 157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52" h="162">
                  <a:moveTo>
                    <a:pt x="1" y="157"/>
                  </a:moveTo>
                  <a:lnTo>
                    <a:pt x="0" y="159"/>
                  </a:lnTo>
                  <a:lnTo>
                    <a:pt x="1" y="161"/>
                  </a:lnTo>
                  <a:lnTo>
                    <a:pt x="2" y="162"/>
                  </a:lnTo>
                  <a:lnTo>
                    <a:pt x="3" y="162"/>
                  </a:lnTo>
                  <a:lnTo>
                    <a:pt x="26" y="138"/>
                  </a:lnTo>
                  <a:lnTo>
                    <a:pt x="41" y="113"/>
                  </a:lnTo>
                  <a:lnTo>
                    <a:pt x="49" y="86"/>
                  </a:lnTo>
                  <a:lnTo>
                    <a:pt x="52" y="59"/>
                  </a:lnTo>
                  <a:lnTo>
                    <a:pt x="52" y="36"/>
                  </a:lnTo>
                  <a:lnTo>
                    <a:pt x="51" y="17"/>
                  </a:lnTo>
                  <a:lnTo>
                    <a:pt x="49" y="4"/>
                  </a:lnTo>
                  <a:lnTo>
                    <a:pt x="48" y="0"/>
                  </a:lnTo>
                  <a:lnTo>
                    <a:pt x="48" y="5"/>
                  </a:lnTo>
                  <a:lnTo>
                    <a:pt x="48" y="19"/>
                  </a:lnTo>
                  <a:lnTo>
                    <a:pt x="48" y="40"/>
                  </a:lnTo>
                  <a:lnTo>
                    <a:pt x="45" y="66"/>
                  </a:lnTo>
                  <a:lnTo>
                    <a:pt x="40" y="92"/>
                  </a:lnTo>
                  <a:lnTo>
                    <a:pt x="31" y="118"/>
                  </a:lnTo>
                  <a:lnTo>
                    <a:pt x="19" y="140"/>
                  </a:lnTo>
                  <a:lnTo>
                    <a:pt x="1" y="157"/>
                  </a:lnTo>
                  <a:close/>
                </a:path>
              </a:pathLst>
            </a:custGeom>
            <a:solidFill>
              <a:srgbClr val="14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702" name="Freeform 190"/>
            <p:cNvSpPr>
              <a:spLocks noChangeArrowheads="1"/>
            </p:cNvSpPr>
            <p:nvPr/>
          </p:nvSpPr>
          <p:spPr bwMode="auto">
            <a:xfrm>
              <a:off x="345" y="871"/>
              <a:ext cx="29" cy="8"/>
            </a:xfrm>
            <a:custGeom>
              <a:avLst/>
              <a:gdLst>
                <a:gd name="T0" fmla="*/ 13 w 118"/>
                <a:gd name="T1" fmla="*/ 3 h 31"/>
                <a:gd name="T2" fmla="*/ 2 w 118"/>
                <a:gd name="T3" fmla="*/ 0 h 31"/>
                <a:gd name="T4" fmla="*/ 0 w 118"/>
                <a:gd name="T5" fmla="*/ 3 h 31"/>
                <a:gd name="T6" fmla="*/ 2 w 118"/>
                <a:gd name="T7" fmla="*/ 8 h 31"/>
                <a:gd name="T8" fmla="*/ 7 w 118"/>
                <a:gd name="T9" fmla="*/ 11 h 31"/>
                <a:gd name="T10" fmla="*/ 30 w 118"/>
                <a:gd name="T11" fmla="*/ 24 h 31"/>
                <a:gd name="T12" fmla="*/ 51 w 118"/>
                <a:gd name="T13" fmla="*/ 30 h 31"/>
                <a:gd name="T14" fmla="*/ 70 w 118"/>
                <a:gd name="T15" fmla="*/ 31 h 31"/>
                <a:gd name="T16" fmla="*/ 86 w 118"/>
                <a:gd name="T17" fmla="*/ 28 h 31"/>
                <a:gd name="T18" fmla="*/ 100 w 118"/>
                <a:gd name="T19" fmla="*/ 24 h 31"/>
                <a:gd name="T20" fmla="*/ 110 w 118"/>
                <a:gd name="T21" fmla="*/ 19 h 31"/>
                <a:gd name="T22" fmla="*/ 116 w 118"/>
                <a:gd name="T23" fmla="*/ 14 h 31"/>
                <a:gd name="T24" fmla="*/ 118 w 118"/>
                <a:gd name="T25" fmla="*/ 12 h 31"/>
                <a:gd name="T26" fmla="*/ 115 w 118"/>
                <a:gd name="T27" fmla="*/ 12 h 31"/>
                <a:gd name="T28" fmla="*/ 107 w 118"/>
                <a:gd name="T29" fmla="*/ 12 h 31"/>
                <a:gd name="T30" fmla="*/ 94 w 118"/>
                <a:gd name="T31" fmla="*/ 12 h 31"/>
                <a:gd name="T32" fmla="*/ 79 w 118"/>
                <a:gd name="T33" fmla="*/ 12 h 31"/>
                <a:gd name="T34" fmla="*/ 61 w 118"/>
                <a:gd name="T35" fmla="*/ 11 h 31"/>
                <a:gd name="T36" fmla="*/ 44 w 118"/>
                <a:gd name="T37" fmla="*/ 9 h 31"/>
                <a:gd name="T38" fmla="*/ 27 w 118"/>
                <a:gd name="T39" fmla="*/ 7 h 31"/>
                <a:gd name="T40" fmla="*/ 13 w 118"/>
                <a:gd name="T41" fmla="*/ 3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18" h="31">
                  <a:moveTo>
                    <a:pt x="13" y="3"/>
                  </a:moveTo>
                  <a:lnTo>
                    <a:pt x="2" y="0"/>
                  </a:lnTo>
                  <a:lnTo>
                    <a:pt x="0" y="3"/>
                  </a:lnTo>
                  <a:lnTo>
                    <a:pt x="2" y="8"/>
                  </a:lnTo>
                  <a:lnTo>
                    <a:pt x="7" y="11"/>
                  </a:lnTo>
                  <a:lnTo>
                    <a:pt x="30" y="24"/>
                  </a:lnTo>
                  <a:lnTo>
                    <a:pt x="51" y="30"/>
                  </a:lnTo>
                  <a:lnTo>
                    <a:pt x="70" y="31"/>
                  </a:lnTo>
                  <a:lnTo>
                    <a:pt x="86" y="28"/>
                  </a:lnTo>
                  <a:lnTo>
                    <a:pt x="100" y="24"/>
                  </a:lnTo>
                  <a:lnTo>
                    <a:pt x="110" y="19"/>
                  </a:lnTo>
                  <a:lnTo>
                    <a:pt x="116" y="14"/>
                  </a:lnTo>
                  <a:lnTo>
                    <a:pt x="118" y="12"/>
                  </a:lnTo>
                  <a:lnTo>
                    <a:pt x="115" y="12"/>
                  </a:lnTo>
                  <a:lnTo>
                    <a:pt x="107" y="12"/>
                  </a:lnTo>
                  <a:lnTo>
                    <a:pt x="94" y="12"/>
                  </a:lnTo>
                  <a:lnTo>
                    <a:pt x="79" y="12"/>
                  </a:lnTo>
                  <a:lnTo>
                    <a:pt x="61" y="11"/>
                  </a:lnTo>
                  <a:lnTo>
                    <a:pt x="44" y="9"/>
                  </a:lnTo>
                  <a:lnTo>
                    <a:pt x="27" y="7"/>
                  </a:lnTo>
                  <a:lnTo>
                    <a:pt x="13" y="3"/>
                  </a:lnTo>
                  <a:close/>
                </a:path>
              </a:pathLst>
            </a:custGeom>
            <a:solidFill>
              <a:srgbClr val="14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703" name="Freeform 191"/>
            <p:cNvSpPr>
              <a:spLocks noChangeArrowheads="1"/>
            </p:cNvSpPr>
            <p:nvPr/>
          </p:nvSpPr>
          <p:spPr bwMode="auto">
            <a:xfrm>
              <a:off x="372" y="877"/>
              <a:ext cx="33" cy="69"/>
            </a:xfrm>
            <a:custGeom>
              <a:avLst/>
              <a:gdLst>
                <a:gd name="T0" fmla="*/ 117 w 132"/>
                <a:gd name="T1" fmla="*/ 92 h 278"/>
                <a:gd name="T2" fmla="*/ 113 w 132"/>
                <a:gd name="T3" fmla="*/ 100 h 278"/>
                <a:gd name="T4" fmla="*/ 107 w 132"/>
                <a:gd name="T5" fmla="*/ 109 h 278"/>
                <a:gd name="T6" fmla="*/ 101 w 132"/>
                <a:gd name="T7" fmla="*/ 117 h 278"/>
                <a:gd name="T8" fmla="*/ 95 w 132"/>
                <a:gd name="T9" fmla="*/ 125 h 278"/>
                <a:gd name="T10" fmla="*/ 87 w 132"/>
                <a:gd name="T11" fmla="*/ 132 h 278"/>
                <a:gd name="T12" fmla="*/ 81 w 132"/>
                <a:gd name="T13" fmla="*/ 140 h 278"/>
                <a:gd name="T14" fmla="*/ 74 w 132"/>
                <a:gd name="T15" fmla="*/ 147 h 278"/>
                <a:gd name="T16" fmla="*/ 67 w 132"/>
                <a:gd name="T17" fmla="*/ 153 h 278"/>
                <a:gd name="T18" fmla="*/ 61 w 132"/>
                <a:gd name="T19" fmla="*/ 161 h 278"/>
                <a:gd name="T20" fmla="*/ 54 w 132"/>
                <a:gd name="T21" fmla="*/ 168 h 278"/>
                <a:gd name="T22" fmla="*/ 48 w 132"/>
                <a:gd name="T23" fmla="*/ 175 h 278"/>
                <a:gd name="T24" fmla="*/ 42 w 132"/>
                <a:gd name="T25" fmla="*/ 182 h 278"/>
                <a:gd name="T26" fmla="*/ 35 w 132"/>
                <a:gd name="T27" fmla="*/ 190 h 278"/>
                <a:gd name="T28" fmla="*/ 30 w 132"/>
                <a:gd name="T29" fmla="*/ 198 h 278"/>
                <a:gd name="T30" fmla="*/ 24 w 132"/>
                <a:gd name="T31" fmla="*/ 206 h 278"/>
                <a:gd name="T32" fmla="*/ 19 w 132"/>
                <a:gd name="T33" fmla="*/ 214 h 278"/>
                <a:gd name="T34" fmla="*/ 12 w 132"/>
                <a:gd name="T35" fmla="*/ 232 h 278"/>
                <a:gd name="T36" fmla="*/ 5 w 132"/>
                <a:gd name="T37" fmla="*/ 254 h 278"/>
                <a:gd name="T38" fmla="*/ 1 w 132"/>
                <a:gd name="T39" fmla="*/ 272 h 278"/>
                <a:gd name="T40" fmla="*/ 0 w 132"/>
                <a:gd name="T41" fmla="*/ 278 h 278"/>
                <a:gd name="T42" fmla="*/ 4 w 132"/>
                <a:gd name="T43" fmla="*/ 269 h 278"/>
                <a:gd name="T44" fmla="*/ 8 w 132"/>
                <a:gd name="T45" fmla="*/ 258 h 278"/>
                <a:gd name="T46" fmla="*/ 13 w 132"/>
                <a:gd name="T47" fmla="*/ 248 h 278"/>
                <a:gd name="T48" fmla="*/ 18 w 132"/>
                <a:gd name="T49" fmla="*/ 239 h 278"/>
                <a:gd name="T50" fmla="*/ 22 w 132"/>
                <a:gd name="T51" fmla="*/ 230 h 278"/>
                <a:gd name="T52" fmla="*/ 29 w 132"/>
                <a:gd name="T53" fmla="*/ 221 h 278"/>
                <a:gd name="T54" fmla="*/ 35 w 132"/>
                <a:gd name="T55" fmla="*/ 211 h 278"/>
                <a:gd name="T56" fmla="*/ 42 w 132"/>
                <a:gd name="T57" fmla="*/ 202 h 278"/>
                <a:gd name="T58" fmla="*/ 49 w 132"/>
                <a:gd name="T59" fmla="*/ 194 h 278"/>
                <a:gd name="T60" fmla="*/ 56 w 132"/>
                <a:gd name="T61" fmla="*/ 185 h 278"/>
                <a:gd name="T62" fmla="*/ 64 w 132"/>
                <a:gd name="T63" fmla="*/ 177 h 278"/>
                <a:gd name="T64" fmla="*/ 71 w 132"/>
                <a:gd name="T65" fmla="*/ 168 h 278"/>
                <a:gd name="T66" fmla="*/ 78 w 132"/>
                <a:gd name="T67" fmla="*/ 161 h 278"/>
                <a:gd name="T68" fmla="*/ 85 w 132"/>
                <a:gd name="T69" fmla="*/ 152 h 278"/>
                <a:gd name="T70" fmla="*/ 93 w 132"/>
                <a:gd name="T71" fmla="*/ 144 h 278"/>
                <a:gd name="T72" fmla="*/ 100 w 132"/>
                <a:gd name="T73" fmla="*/ 135 h 278"/>
                <a:gd name="T74" fmla="*/ 111 w 132"/>
                <a:gd name="T75" fmla="*/ 121 h 278"/>
                <a:gd name="T76" fmla="*/ 119 w 132"/>
                <a:gd name="T77" fmla="*/ 107 h 278"/>
                <a:gd name="T78" fmla="*/ 126 w 132"/>
                <a:gd name="T79" fmla="*/ 91 h 278"/>
                <a:gd name="T80" fmla="*/ 131 w 132"/>
                <a:gd name="T81" fmla="*/ 75 h 278"/>
                <a:gd name="T82" fmla="*/ 132 w 132"/>
                <a:gd name="T83" fmla="*/ 53 h 278"/>
                <a:gd name="T84" fmla="*/ 131 w 132"/>
                <a:gd name="T85" fmla="*/ 29 h 278"/>
                <a:gd name="T86" fmla="*/ 128 w 132"/>
                <a:gd name="T87" fmla="*/ 8 h 278"/>
                <a:gd name="T88" fmla="*/ 127 w 132"/>
                <a:gd name="T89" fmla="*/ 0 h 278"/>
                <a:gd name="T90" fmla="*/ 128 w 132"/>
                <a:gd name="T91" fmla="*/ 10 h 278"/>
                <a:gd name="T92" fmla="*/ 128 w 132"/>
                <a:gd name="T93" fmla="*/ 34 h 278"/>
                <a:gd name="T94" fmla="*/ 126 w 132"/>
                <a:gd name="T95" fmla="*/ 65 h 278"/>
                <a:gd name="T96" fmla="*/ 117 w 132"/>
                <a:gd name="T97" fmla="*/ 92 h 2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32" h="278">
                  <a:moveTo>
                    <a:pt x="117" y="92"/>
                  </a:moveTo>
                  <a:lnTo>
                    <a:pt x="113" y="100"/>
                  </a:lnTo>
                  <a:lnTo>
                    <a:pt x="107" y="109"/>
                  </a:lnTo>
                  <a:lnTo>
                    <a:pt x="101" y="117"/>
                  </a:lnTo>
                  <a:lnTo>
                    <a:pt x="95" y="125"/>
                  </a:lnTo>
                  <a:lnTo>
                    <a:pt x="87" y="132"/>
                  </a:lnTo>
                  <a:lnTo>
                    <a:pt x="81" y="140"/>
                  </a:lnTo>
                  <a:lnTo>
                    <a:pt x="74" y="147"/>
                  </a:lnTo>
                  <a:lnTo>
                    <a:pt x="67" y="153"/>
                  </a:lnTo>
                  <a:lnTo>
                    <a:pt x="61" y="161"/>
                  </a:lnTo>
                  <a:lnTo>
                    <a:pt x="54" y="168"/>
                  </a:lnTo>
                  <a:lnTo>
                    <a:pt x="48" y="175"/>
                  </a:lnTo>
                  <a:lnTo>
                    <a:pt x="42" y="182"/>
                  </a:lnTo>
                  <a:lnTo>
                    <a:pt x="35" y="190"/>
                  </a:lnTo>
                  <a:lnTo>
                    <a:pt x="30" y="198"/>
                  </a:lnTo>
                  <a:lnTo>
                    <a:pt x="24" y="206"/>
                  </a:lnTo>
                  <a:lnTo>
                    <a:pt x="19" y="214"/>
                  </a:lnTo>
                  <a:lnTo>
                    <a:pt x="12" y="232"/>
                  </a:lnTo>
                  <a:lnTo>
                    <a:pt x="5" y="254"/>
                  </a:lnTo>
                  <a:lnTo>
                    <a:pt x="1" y="272"/>
                  </a:lnTo>
                  <a:lnTo>
                    <a:pt x="0" y="278"/>
                  </a:lnTo>
                  <a:lnTo>
                    <a:pt x="4" y="269"/>
                  </a:lnTo>
                  <a:lnTo>
                    <a:pt x="8" y="258"/>
                  </a:lnTo>
                  <a:lnTo>
                    <a:pt x="13" y="248"/>
                  </a:lnTo>
                  <a:lnTo>
                    <a:pt x="18" y="239"/>
                  </a:lnTo>
                  <a:lnTo>
                    <a:pt x="22" y="230"/>
                  </a:lnTo>
                  <a:lnTo>
                    <a:pt x="29" y="221"/>
                  </a:lnTo>
                  <a:lnTo>
                    <a:pt x="35" y="211"/>
                  </a:lnTo>
                  <a:lnTo>
                    <a:pt x="42" y="202"/>
                  </a:lnTo>
                  <a:lnTo>
                    <a:pt x="49" y="194"/>
                  </a:lnTo>
                  <a:lnTo>
                    <a:pt x="56" y="185"/>
                  </a:lnTo>
                  <a:lnTo>
                    <a:pt x="64" y="177"/>
                  </a:lnTo>
                  <a:lnTo>
                    <a:pt x="71" y="168"/>
                  </a:lnTo>
                  <a:lnTo>
                    <a:pt x="78" y="161"/>
                  </a:lnTo>
                  <a:lnTo>
                    <a:pt x="85" y="152"/>
                  </a:lnTo>
                  <a:lnTo>
                    <a:pt x="93" y="144"/>
                  </a:lnTo>
                  <a:lnTo>
                    <a:pt x="100" y="135"/>
                  </a:lnTo>
                  <a:lnTo>
                    <a:pt x="111" y="121"/>
                  </a:lnTo>
                  <a:lnTo>
                    <a:pt x="119" y="107"/>
                  </a:lnTo>
                  <a:lnTo>
                    <a:pt x="126" y="91"/>
                  </a:lnTo>
                  <a:lnTo>
                    <a:pt x="131" y="75"/>
                  </a:lnTo>
                  <a:lnTo>
                    <a:pt x="132" y="53"/>
                  </a:lnTo>
                  <a:lnTo>
                    <a:pt x="131" y="29"/>
                  </a:lnTo>
                  <a:lnTo>
                    <a:pt x="128" y="8"/>
                  </a:lnTo>
                  <a:lnTo>
                    <a:pt x="127" y="0"/>
                  </a:lnTo>
                  <a:lnTo>
                    <a:pt x="128" y="10"/>
                  </a:lnTo>
                  <a:lnTo>
                    <a:pt x="128" y="34"/>
                  </a:lnTo>
                  <a:lnTo>
                    <a:pt x="126" y="65"/>
                  </a:lnTo>
                  <a:lnTo>
                    <a:pt x="117" y="92"/>
                  </a:lnTo>
                  <a:close/>
                </a:path>
              </a:pathLst>
            </a:custGeom>
            <a:solidFill>
              <a:srgbClr val="14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704" name="Freeform 192"/>
            <p:cNvSpPr>
              <a:spLocks noChangeArrowheads="1"/>
            </p:cNvSpPr>
            <p:nvPr/>
          </p:nvSpPr>
          <p:spPr bwMode="auto">
            <a:xfrm>
              <a:off x="392" y="875"/>
              <a:ext cx="15" cy="6"/>
            </a:xfrm>
            <a:custGeom>
              <a:avLst/>
              <a:gdLst>
                <a:gd name="T0" fmla="*/ 29 w 60"/>
                <a:gd name="T1" fmla="*/ 9 h 24"/>
                <a:gd name="T2" fmla="*/ 22 w 60"/>
                <a:gd name="T3" fmla="*/ 8 h 24"/>
                <a:gd name="T4" fmla="*/ 16 w 60"/>
                <a:gd name="T5" fmla="*/ 7 h 24"/>
                <a:gd name="T6" fmla="*/ 8 w 60"/>
                <a:gd name="T7" fmla="*/ 8 h 24"/>
                <a:gd name="T8" fmla="*/ 2 w 60"/>
                <a:gd name="T9" fmla="*/ 9 h 24"/>
                <a:gd name="T10" fmla="*/ 1 w 60"/>
                <a:gd name="T11" fmla="*/ 10 h 24"/>
                <a:gd name="T12" fmla="*/ 0 w 60"/>
                <a:gd name="T13" fmla="*/ 11 h 24"/>
                <a:gd name="T14" fmla="*/ 0 w 60"/>
                <a:gd name="T15" fmla="*/ 13 h 24"/>
                <a:gd name="T16" fmla="*/ 0 w 60"/>
                <a:gd name="T17" fmla="*/ 14 h 24"/>
                <a:gd name="T18" fmla="*/ 2 w 60"/>
                <a:gd name="T19" fmla="*/ 18 h 24"/>
                <a:gd name="T20" fmla="*/ 4 w 60"/>
                <a:gd name="T21" fmla="*/ 20 h 24"/>
                <a:gd name="T22" fmla="*/ 7 w 60"/>
                <a:gd name="T23" fmla="*/ 22 h 24"/>
                <a:gd name="T24" fmla="*/ 11 w 60"/>
                <a:gd name="T25" fmla="*/ 23 h 24"/>
                <a:gd name="T26" fmla="*/ 16 w 60"/>
                <a:gd name="T27" fmla="*/ 24 h 24"/>
                <a:gd name="T28" fmla="*/ 21 w 60"/>
                <a:gd name="T29" fmla="*/ 23 h 24"/>
                <a:gd name="T30" fmla="*/ 28 w 60"/>
                <a:gd name="T31" fmla="*/ 23 h 24"/>
                <a:gd name="T32" fmla="*/ 32 w 60"/>
                <a:gd name="T33" fmla="*/ 21 h 24"/>
                <a:gd name="T34" fmla="*/ 40 w 60"/>
                <a:gd name="T35" fmla="*/ 16 h 24"/>
                <a:gd name="T36" fmla="*/ 50 w 60"/>
                <a:gd name="T37" fmla="*/ 8 h 24"/>
                <a:gd name="T38" fmla="*/ 56 w 60"/>
                <a:gd name="T39" fmla="*/ 3 h 24"/>
                <a:gd name="T40" fmla="*/ 60 w 60"/>
                <a:gd name="T41" fmla="*/ 0 h 24"/>
                <a:gd name="T42" fmla="*/ 56 w 60"/>
                <a:gd name="T43" fmla="*/ 2 h 24"/>
                <a:gd name="T44" fmla="*/ 49 w 60"/>
                <a:gd name="T45" fmla="*/ 5 h 24"/>
                <a:gd name="T46" fmla="*/ 38 w 60"/>
                <a:gd name="T47" fmla="*/ 8 h 24"/>
                <a:gd name="T48" fmla="*/ 29 w 60"/>
                <a:gd name="T49" fmla="*/ 9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60" h="24">
                  <a:moveTo>
                    <a:pt x="29" y="9"/>
                  </a:moveTo>
                  <a:lnTo>
                    <a:pt x="22" y="8"/>
                  </a:lnTo>
                  <a:lnTo>
                    <a:pt x="16" y="7"/>
                  </a:lnTo>
                  <a:lnTo>
                    <a:pt x="8" y="8"/>
                  </a:lnTo>
                  <a:lnTo>
                    <a:pt x="2" y="9"/>
                  </a:lnTo>
                  <a:lnTo>
                    <a:pt x="1" y="10"/>
                  </a:lnTo>
                  <a:lnTo>
                    <a:pt x="0" y="11"/>
                  </a:lnTo>
                  <a:lnTo>
                    <a:pt x="0" y="13"/>
                  </a:lnTo>
                  <a:lnTo>
                    <a:pt x="0" y="14"/>
                  </a:lnTo>
                  <a:lnTo>
                    <a:pt x="2" y="18"/>
                  </a:lnTo>
                  <a:lnTo>
                    <a:pt x="4" y="20"/>
                  </a:lnTo>
                  <a:lnTo>
                    <a:pt x="7" y="22"/>
                  </a:lnTo>
                  <a:lnTo>
                    <a:pt x="11" y="23"/>
                  </a:lnTo>
                  <a:lnTo>
                    <a:pt x="16" y="24"/>
                  </a:lnTo>
                  <a:lnTo>
                    <a:pt x="21" y="23"/>
                  </a:lnTo>
                  <a:lnTo>
                    <a:pt x="28" y="23"/>
                  </a:lnTo>
                  <a:lnTo>
                    <a:pt x="32" y="21"/>
                  </a:lnTo>
                  <a:lnTo>
                    <a:pt x="40" y="16"/>
                  </a:lnTo>
                  <a:lnTo>
                    <a:pt x="50" y="8"/>
                  </a:lnTo>
                  <a:lnTo>
                    <a:pt x="56" y="3"/>
                  </a:lnTo>
                  <a:lnTo>
                    <a:pt x="60" y="0"/>
                  </a:lnTo>
                  <a:lnTo>
                    <a:pt x="56" y="2"/>
                  </a:lnTo>
                  <a:lnTo>
                    <a:pt x="49" y="5"/>
                  </a:lnTo>
                  <a:lnTo>
                    <a:pt x="38" y="8"/>
                  </a:lnTo>
                  <a:lnTo>
                    <a:pt x="29" y="9"/>
                  </a:lnTo>
                  <a:close/>
                </a:path>
              </a:pathLst>
            </a:custGeom>
            <a:solidFill>
              <a:srgbClr val="14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705" name="Freeform 193"/>
            <p:cNvSpPr>
              <a:spLocks noChangeArrowheads="1"/>
            </p:cNvSpPr>
            <p:nvPr/>
          </p:nvSpPr>
          <p:spPr bwMode="auto">
            <a:xfrm>
              <a:off x="355" y="920"/>
              <a:ext cx="24" cy="4"/>
            </a:xfrm>
            <a:custGeom>
              <a:avLst/>
              <a:gdLst>
                <a:gd name="T0" fmla="*/ 54 w 96"/>
                <a:gd name="T1" fmla="*/ 1 h 14"/>
                <a:gd name="T2" fmla="*/ 47 w 96"/>
                <a:gd name="T3" fmla="*/ 0 h 14"/>
                <a:gd name="T4" fmla="*/ 39 w 96"/>
                <a:gd name="T5" fmla="*/ 2 h 14"/>
                <a:gd name="T6" fmla="*/ 32 w 96"/>
                <a:gd name="T7" fmla="*/ 5 h 14"/>
                <a:gd name="T8" fmla="*/ 24 w 96"/>
                <a:gd name="T9" fmla="*/ 6 h 14"/>
                <a:gd name="T10" fmla="*/ 19 w 96"/>
                <a:gd name="T11" fmla="*/ 5 h 14"/>
                <a:gd name="T12" fmla="*/ 12 w 96"/>
                <a:gd name="T13" fmla="*/ 4 h 14"/>
                <a:gd name="T14" fmla="*/ 6 w 96"/>
                <a:gd name="T15" fmla="*/ 4 h 14"/>
                <a:gd name="T16" fmla="*/ 1 w 96"/>
                <a:gd name="T17" fmla="*/ 3 h 14"/>
                <a:gd name="T18" fmla="*/ 0 w 96"/>
                <a:gd name="T19" fmla="*/ 3 h 14"/>
                <a:gd name="T20" fmla="*/ 0 w 96"/>
                <a:gd name="T21" fmla="*/ 4 h 14"/>
                <a:gd name="T22" fmla="*/ 0 w 96"/>
                <a:gd name="T23" fmla="*/ 6 h 14"/>
                <a:gd name="T24" fmla="*/ 0 w 96"/>
                <a:gd name="T25" fmla="*/ 6 h 14"/>
                <a:gd name="T26" fmla="*/ 7 w 96"/>
                <a:gd name="T27" fmla="*/ 9 h 14"/>
                <a:gd name="T28" fmla="*/ 13 w 96"/>
                <a:gd name="T29" fmla="*/ 11 h 14"/>
                <a:gd name="T30" fmla="*/ 20 w 96"/>
                <a:gd name="T31" fmla="*/ 13 h 14"/>
                <a:gd name="T32" fmla="*/ 27 w 96"/>
                <a:gd name="T33" fmla="*/ 14 h 14"/>
                <a:gd name="T34" fmla="*/ 34 w 96"/>
                <a:gd name="T35" fmla="*/ 14 h 14"/>
                <a:gd name="T36" fmla="*/ 39 w 96"/>
                <a:gd name="T37" fmla="*/ 13 h 14"/>
                <a:gd name="T38" fmla="*/ 44 w 96"/>
                <a:gd name="T39" fmla="*/ 11 h 14"/>
                <a:gd name="T40" fmla="*/ 50 w 96"/>
                <a:gd name="T41" fmla="*/ 9 h 14"/>
                <a:gd name="T42" fmla="*/ 54 w 96"/>
                <a:gd name="T43" fmla="*/ 8 h 14"/>
                <a:gd name="T44" fmla="*/ 59 w 96"/>
                <a:gd name="T45" fmla="*/ 8 h 14"/>
                <a:gd name="T46" fmla="*/ 65 w 96"/>
                <a:gd name="T47" fmla="*/ 9 h 14"/>
                <a:gd name="T48" fmla="*/ 71 w 96"/>
                <a:gd name="T49" fmla="*/ 11 h 14"/>
                <a:gd name="T50" fmla="*/ 80 w 96"/>
                <a:gd name="T51" fmla="*/ 11 h 14"/>
                <a:gd name="T52" fmla="*/ 87 w 96"/>
                <a:gd name="T53" fmla="*/ 7 h 14"/>
                <a:gd name="T54" fmla="*/ 93 w 96"/>
                <a:gd name="T55" fmla="*/ 2 h 14"/>
                <a:gd name="T56" fmla="*/ 96 w 96"/>
                <a:gd name="T57" fmla="*/ 0 h 14"/>
                <a:gd name="T58" fmla="*/ 95 w 96"/>
                <a:gd name="T59" fmla="*/ 0 h 14"/>
                <a:gd name="T60" fmla="*/ 92 w 96"/>
                <a:gd name="T61" fmla="*/ 2 h 14"/>
                <a:gd name="T62" fmla="*/ 89 w 96"/>
                <a:gd name="T63" fmla="*/ 3 h 14"/>
                <a:gd name="T64" fmla="*/ 85 w 96"/>
                <a:gd name="T65" fmla="*/ 4 h 14"/>
                <a:gd name="T66" fmla="*/ 79 w 96"/>
                <a:gd name="T67" fmla="*/ 5 h 14"/>
                <a:gd name="T68" fmla="*/ 71 w 96"/>
                <a:gd name="T69" fmla="*/ 5 h 14"/>
                <a:gd name="T70" fmla="*/ 64 w 96"/>
                <a:gd name="T71" fmla="*/ 4 h 14"/>
                <a:gd name="T72" fmla="*/ 54 w 96"/>
                <a:gd name="T73" fmla="*/ 1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96" h="14">
                  <a:moveTo>
                    <a:pt x="54" y="1"/>
                  </a:moveTo>
                  <a:lnTo>
                    <a:pt x="47" y="0"/>
                  </a:lnTo>
                  <a:lnTo>
                    <a:pt x="39" y="2"/>
                  </a:lnTo>
                  <a:lnTo>
                    <a:pt x="32" y="5"/>
                  </a:lnTo>
                  <a:lnTo>
                    <a:pt x="24" y="6"/>
                  </a:lnTo>
                  <a:lnTo>
                    <a:pt x="19" y="5"/>
                  </a:lnTo>
                  <a:lnTo>
                    <a:pt x="12" y="4"/>
                  </a:lnTo>
                  <a:lnTo>
                    <a:pt x="6" y="4"/>
                  </a:lnTo>
                  <a:lnTo>
                    <a:pt x="1" y="3"/>
                  </a:lnTo>
                  <a:lnTo>
                    <a:pt x="0" y="3"/>
                  </a:lnTo>
                  <a:lnTo>
                    <a:pt x="0" y="4"/>
                  </a:lnTo>
                  <a:lnTo>
                    <a:pt x="0" y="6"/>
                  </a:lnTo>
                  <a:lnTo>
                    <a:pt x="0" y="6"/>
                  </a:lnTo>
                  <a:lnTo>
                    <a:pt x="7" y="9"/>
                  </a:lnTo>
                  <a:lnTo>
                    <a:pt x="13" y="11"/>
                  </a:lnTo>
                  <a:lnTo>
                    <a:pt x="20" y="13"/>
                  </a:lnTo>
                  <a:lnTo>
                    <a:pt x="27" y="14"/>
                  </a:lnTo>
                  <a:lnTo>
                    <a:pt x="34" y="14"/>
                  </a:lnTo>
                  <a:lnTo>
                    <a:pt x="39" y="13"/>
                  </a:lnTo>
                  <a:lnTo>
                    <a:pt x="44" y="11"/>
                  </a:lnTo>
                  <a:lnTo>
                    <a:pt x="50" y="9"/>
                  </a:lnTo>
                  <a:lnTo>
                    <a:pt x="54" y="8"/>
                  </a:lnTo>
                  <a:lnTo>
                    <a:pt x="59" y="8"/>
                  </a:lnTo>
                  <a:lnTo>
                    <a:pt x="65" y="9"/>
                  </a:lnTo>
                  <a:lnTo>
                    <a:pt x="71" y="11"/>
                  </a:lnTo>
                  <a:lnTo>
                    <a:pt x="80" y="11"/>
                  </a:lnTo>
                  <a:lnTo>
                    <a:pt x="87" y="7"/>
                  </a:lnTo>
                  <a:lnTo>
                    <a:pt x="93" y="2"/>
                  </a:lnTo>
                  <a:lnTo>
                    <a:pt x="96" y="0"/>
                  </a:lnTo>
                  <a:lnTo>
                    <a:pt x="95" y="0"/>
                  </a:lnTo>
                  <a:lnTo>
                    <a:pt x="92" y="2"/>
                  </a:lnTo>
                  <a:lnTo>
                    <a:pt x="89" y="3"/>
                  </a:lnTo>
                  <a:lnTo>
                    <a:pt x="85" y="4"/>
                  </a:lnTo>
                  <a:lnTo>
                    <a:pt x="79" y="5"/>
                  </a:lnTo>
                  <a:lnTo>
                    <a:pt x="71" y="5"/>
                  </a:lnTo>
                  <a:lnTo>
                    <a:pt x="64" y="4"/>
                  </a:lnTo>
                  <a:lnTo>
                    <a:pt x="54" y="1"/>
                  </a:lnTo>
                  <a:close/>
                </a:path>
              </a:pathLst>
            </a:custGeom>
            <a:solidFill>
              <a:srgbClr val="14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706" name="Freeform 194"/>
            <p:cNvSpPr>
              <a:spLocks noChangeArrowheads="1"/>
            </p:cNvSpPr>
            <p:nvPr/>
          </p:nvSpPr>
          <p:spPr bwMode="auto">
            <a:xfrm>
              <a:off x="364" y="929"/>
              <a:ext cx="11" cy="4"/>
            </a:xfrm>
            <a:custGeom>
              <a:avLst/>
              <a:gdLst>
                <a:gd name="T0" fmla="*/ 23 w 45"/>
                <a:gd name="T1" fmla="*/ 5 h 14"/>
                <a:gd name="T2" fmla="*/ 18 w 45"/>
                <a:gd name="T3" fmla="*/ 4 h 14"/>
                <a:gd name="T4" fmla="*/ 13 w 45"/>
                <a:gd name="T5" fmla="*/ 3 h 14"/>
                <a:gd name="T6" fmla="*/ 7 w 45"/>
                <a:gd name="T7" fmla="*/ 2 h 14"/>
                <a:gd name="T8" fmla="*/ 2 w 45"/>
                <a:gd name="T9" fmla="*/ 1 h 14"/>
                <a:gd name="T10" fmla="*/ 1 w 45"/>
                <a:gd name="T11" fmla="*/ 1 h 14"/>
                <a:gd name="T12" fmla="*/ 0 w 45"/>
                <a:gd name="T13" fmla="*/ 3 h 14"/>
                <a:gd name="T14" fmla="*/ 0 w 45"/>
                <a:gd name="T15" fmla="*/ 4 h 14"/>
                <a:gd name="T16" fmla="*/ 1 w 45"/>
                <a:gd name="T17" fmla="*/ 5 h 14"/>
                <a:gd name="T18" fmla="*/ 13 w 45"/>
                <a:gd name="T19" fmla="*/ 11 h 14"/>
                <a:gd name="T20" fmla="*/ 22 w 45"/>
                <a:gd name="T21" fmla="*/ 13 h 14"/>
                <a:gd name="T22" fmla="*/ 30 w 45"/>
                <a:gd name="T23" fmla="*/ 14 h 14"/>
                <a:gd name="T24" fmla="*/ 36 w 45"/>
                <a:gd name="T25" fmla="*/ 12 h 14"/>
                <a:gd name="T26" fmla="*/ 39 w 45"/>
                <a:gd name="T27" fmla="*/ 10 h 14"/>
                <a:gd name="T28" fmla="*/ 43 w 45"/>
                <a:gd name="T29" fmla="*/ 6 h 14"/>
                <a:gd name="T30" fmla="*/ 44 w 45"/>
                <a:gd name="T31" fmla="*/ 3 h 14"/>
                <a:gd name="T32" fmla="*/ 45 w 45"/>
                <a:gd name="T33" fmla="*/ 0 h 14"/>
                <a:gd name="T34" fmla="*/ 43 w 45"/>
                <a:gd name="T35" fmla="*/ 1 h 14"/>
                <a:gd name="T36" fmla="*/ 37 w 45"/>
                <a:gd name="T37" fmla="*/ 2 h 14"/>
                <a:gd name="T38" fmla="*/ 30 w 45"/>
                <a:gd name="T39" fmla="*/ 4 h 14"/>
                <a:gd name="T40" fmla="*/ 23 w 45"/>
                <a:gd name="T41" fmla="*/ 5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45" h="14">
                  <a:moveTo>
                    <a:pt x="23" y="5"/>
                  </a:moveTo>
                  <a:lnTo>
                    <a:pt x="18" y="4"/>
                  </a:lnTo>
                  <a:lnTo>
                    <a:pt x="13" y="3"/>
                  </a:lnTo>
                  <a:lnTo>
                    <a:pt x="7" y="2"/>
                  </a:lnTo>
                  <a:lnTo>
                    <a:pt x="2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4"/>
                  </a:lnTo>
                  <a:lnTo>
                    <a:pt x="1" y="5"/>
                  </a:lnTo>
                  <a:lnTo>
                    <a:pt x="13" y="11"/>
                  </a:lnTo>
                  <a:lnTo>
                    <a:pt x="22" y="13"/>
                  </a:lnTo>
                  <a:lnTo>
                    <a:pt x="30" y="14"/>
                  </a:lnTo>
                  <a:lnTo>
                    <a:pt x="36" y="12"/>
                  </a:lnTo>
                  <a:lnTo>
                    <a:pt x="39" y="10"/>
                  </a:lnTo>
                  <a:lnTo>
                    <a:pt x="43" y="6"/>
                  </a:lnTo>
                  <a:lnTo>
                    <a:pt x="44" y="3"/>
                  </a:lnTo>
                  <a:lnTo>
                    <a:pt x="45" y="0"/>
                  </a:lnTo>
                  <a:lnTo>
                    <a:pt x="43" y="1"/>
                  </a:lnTo>
                  <a:lnTo>
                    <a:pt x="37" y="2"/>
                  </a:lnTo>
                  <a:lnTo>
                    <a:pt x="30" y="4"/>
                  </a:lnTo>
                  <a:lnTo>
                    <a:pt x="23" y="5"/>
                  </a:lnTo>
                  <a:close/>
                </a:path>
              </a:pathLst>
            </a:custGeom>
            <a:solidFill>
              <a:srgbClr val="14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707" name="Freeform 195"/>
            <p:cNvSpPr>
              <a:spLocks noChangeArrowheads="1"/>
            </p:cNvSpPr>
            <p:nvPr/>
          </p:nvSpPr>
          <p:spPr bwMode="auto">
            <a:xfrm>
              <a:off x="385" y="860"/>
              <a:ext cx="32" cy="54"/>
            </a:xfrm>
            <a:custGeom>
              <a:avLst/>
              <a:gdLst>
                <a:gd name="T0" fmla="*/ 75 w 131"/>
                <a:gd name="T1" fmla="*/ 3 h 217"/>
                <a:gd name="T2" fmla="*/ 67 w 131"/>
                <a:gd name="T3" fmla="*/ 7 h 217"/>
                <a:gd name="T4" fmla="*/ 61 w 131"/>
                <a:gd name="T5" fmla="*/ 12 h 217"/>
                <a:gd name="T6" fmla="*/ 54 w 131"/>
                <a:gd name="T7" fmla="*/ 18 h 217"/>
                <a:gd name="T8" fmla="*/ 49 w 131"/>
                <a:gd name="T9" fmla="*/ 24 h 217"/>
                <a:gd name="T10" fmla="*/ 44 w 131"/>
                <a:gd name="T11" fmla="*/ 31 h 217"/>
                <a:gd name="T12" fmla="*/ 39 w 131"/>
                <a:gd name="T13" fmla="*/ 38 h 217"/>
                <a:gd name="T14" fmla="*/ 35 w 131"/>
                <a:gd name="T15" fmla="*/ 46 h 217"/>
                <a:gd name="T16" fmla="*/ 31 w 131"/>
                <a:gd name="T17" fmla="*/ 53 h 217"/>
                <a:gd name="T18" fmla="*/ 26 w 131"/>
                <a:gd name="T19" fmla="*/ 71 h 217"/>
                <a:gd name="T20" fmla="*/ 23 w 131"/>
                <a:gd name="T21" fmla="*/ 89 h 217"/>
                <a:gd name="T22" fmla="*/ 23 w 131"/>
                <a:gd name="T23" fmla="*/ 109 h 217"/>
                <a:gd name="T24" fmla="*/ 21 w 131"/>
                <a:gd name="T25" fmla="*/ 128 h 217"/>
                <a:gd name="T26" fmla="*/ 18 w 131"/>
                <a:gd name="T27" fmla="*/ 149 h 217"/>
                <a:gd name="T28" fmla="*/ 14 w 131"/>
                <a:gd name="T29" fmla="*/ 171 h 217"/>
                <a:gd name="T30" fmla="*/ 7 w 131"/>
                <a:gd name="T31" fmla="*/ 194 h 217"/>
                <a:gd name="T32" fmla="*/ 0 w 131"/>
                <a:gd name="T33" fmla="*/ 215 h 217"/>
                <a:gd name="T34" fmla="*/ 0 w 131"/>
                <a:gd name="T35" fmla="*/ 217 h 217"/>
                <a:gd name="T36" fmla="*/ 2 w 131"/>
                <a:gd name="T37" fmla="*/ 217 h 217"/>
                <a:gd name="T38" fmla="*/ 4 w 131"/>
                <a:gd name="T39" fmla="*/ 217 h 217"/>
                <a:gd name="T40" fmla="*/ 5 w 131"/>
                <a:gd name="T41" fmla="*/ 216 h 217"/>
                <a:gd name="T42" fmla="*/ 16 w 131"/>
                <a:gd name="T43" fmla="*/ 191 h 217"/>
                <a:gd name="T44" fmla="*/ 25 w 131"/>
                <a:gd name="T45" fmla="*/ 165 h 217"/>
                <a:gd name="T46" fmla="*/ 31 w 131"/>
                <a:gd name="T47" fmla="*/ 137 h 217"/>
                <a:gd name="T48" fmla="*/ 34 w 131"/>
                <a:gd name="T49" fmla="*/ 111 h 217"/>
                <a:gd name="T50" fmla="*/ 34 w 131"/>
                <a:gd name="T51" fmla="*/ 103 h 217"/>
                <a:gd name="T52" fmla="*/ 34 w 131"/>
                <a:gd name="T53" fmla="*/ 95 h 217"/>
                <a:gd name="T54" fmla="*/ 33 w 131"/>
                <a:gd name="T55" fmla="*/ 87 h 217"/>
                <a:gd name="T56" fmla="*/ 33 w 131"/>
                <a:gd name="T57" fmla="*/ 80 h 217"/>
                <a:gd name="T58" fmla="*/ 35 w 131"/>
                <a:gd name="T59" fmla="*/ 66 h 217"/>
                <a:gd name="T60" fmla="*/ 39 w 131"/>
                <a:gd name="T61" fmla="*/ 53 h 217"/>
                <a:gd name="T62" fmla="*/ 46 w 131"/>
                <a:gd name="T63" fmla="*/ 40 h 217"/>
                <a:gd name="T64" fmla="*/ 53 w 131"/>
                <a:gd name="T65" fmla="*/ 30 h 217"/>
                <a:gd name="T66" fmla="*/ 61 w 131"/>
                <a:gd name="T67" fmla="*/ 22 h 217"/>
                <a:gd name="T68" fmla="*/ 71 w 131"/>
                <a:gd name="T69" fmla="*/ 16 h 217"/>
                <a:gd name="T70" fmla="*/ 84 w 131"/>
                <a:gd name="T71" fmla="*/ 12 h 217"/>
                <a:gd name="T72" fmla="*/ 98 w 131"/>
                <a:gd name="T73" fmla="*/ 7 h 217"/>
                <a:gd name="T74" fmla="*/ 111 w 131"/>
                <a:gd name="T75" fmla="*/ 5 h 217"/>
                <a:gd name="T76" fmla="*/ 122 w 131"/>
                <a:gd name="T77" fmla="*/ 3 h 217"/>
                <a:gd name="T78" fmla="*/ 128 w 131"/>
                <a:gd name="T79" fmla="*/ 2 h 217"/>
                <a:gd name="T80" fmla="*/ 131 w 131"/>
                <a:gd name="T81" fmla="*/ 2 h 217"/>
                <a:gd name="T82" fmla="*/ 129 w 131"/>
                <a:gd name="T83" fmla="*/ 2 h 217"/>
                <a:gd name="T84" fmla="*/ 125 w 131"/>
                <a:gd name="T85" fmla="*/ 1 h 217"/>
                <a:gd name="T86" fmla="*/ 117 w 131"/>
                <a:gd name="T87" fmla="*/ 1 h 217"/>
                <a:gd name="T88" fmla="*/ 110 w 131"/>
                <a:gd name="T89" fmla="*/ 0 h 217"/>
                <a:gd name="T90" fmla="*/ 100 w 131"/>
                <a:gd name="T91" fmla="*/ 0 h 217"/>
                <a:gd name="T92" fmla="*/ 91 w 131"/>
                <a:gd name="T93" fmla="*/ 0 h 217"/>
                <a:gd name="T94" fmla="*/ 82 w 131"/>
                <a:gd name="T95" fmla="*/ 1 h 217"/>
                <a:gd name="T96" fmla="*/ 75 w 131"/>
                <a:gd name="T97" fmla="*/ 3 h 2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31" h="217">
                  <a:moveTo>
                    <a:pt x="75" y="3"/>
                  </a:moveTo>
                  <a:lnTo>
                    <a:pt x="67" y="7"/>
                  </a:lnTo>
                  <a:lnTo>
                    <a:pt x="61" y="12"/>
                  </a:lnTo>
                  <a:lnTo>
                    <a:pt x="54" y="18"/>
                  </a:lnTo>
                  <a:lnTo>
                    <a:pt x="49" y="24"/>
                  </a:lnTo>
                  <a:lnTo>
                    <a:pt x="44" y="31"/>
                  </a:lnTo>
                  <a:lnTo>
                    <a:pt x="39" y="38"/>
                  </a:lnTo>
                  <a:lnTo>
                    <a:pt x="35" y="46"/>
                  </a:lnTo>
                  <a:lnTo>
                    <a:pt x="31" y="53"/>
                  </a:lnTo>
                  <a:lnTo>
                    <a:pt x="26" y="71"/>
                  </a:lnTo>
                  <a:lnTo>
                    <a:pt x="23" y="89"/>
                  </a:lnTo>
                  <a:lnTo>
                    <a:pt x="23" y="109"/>
                  </a:lnTo>
                  <a:lnTo>
                    <a:pt x="21" y="128"/>
                  </a:lnTo>
                  <a:lnTo>
                    <a:pt x="18" y="149"/>
                  </a:lnTo>
                  <a:lnTo>
                    <a:pt x="14" y="171"/>
                  </a:lnTo>
                  <a:lnTo>
                    <a:pt x="7" y="194"/>
                  </a:lnTo>
                  <a:lnTo>
                    <a:pt x="0" y="215"/>
                  </a:lnTo>
                  <a:lnTo>
                    <a:pt x="0" y="217"/>
                  </a:lnTo>
                  <a:lnTo>
                    <a:pt x="2" y="217"/>
                  </a:lnTo>
                  <a:lnTo>
                    <a:pt x="4" y="217"/>
                  </a:lnTo>
                  <a:lnTo>
                    <a:pt x="5" y="216"/>
                  </a:lnTo>
                  <a:lnTo>
                    <a:pt x="16" y="191"/>
                  </a:lnTo>
                  <a:lnTo>
                    <a:pt x="25" y="165"/>
                  </a:lnTo>
                  <a:lnTo>
                    <a:pt x="31" y="137"/>
                  </a:lnTo>
                  <a:lnTo>
                    <a:pt x="34" y="111"/>
                  </a:lnTo>
                  <a:lnTo>
                    <a:pt x="34" y="103"/>
                  </a:lnTo>
                  <a:lnTo>
                    <a:pt x="34" y="95"/>
                  </a:lnTo>
                  <a:lnTo>
                    <a:pt x="33" y="87"/>
                  </a:lnTo>
                  <a:lnTo>
                    <a:pt x="33" y="80"/>
                  </a:lnTo>
                  <a:lnTo>
                    <a:pt x="35" y="66"/>
                  </a:lnTo>
                  <a:lnTo>
                    <a:pt x="39" y="53"/>
                  </a:lnTo>
                  <a:lnTo>
                    <a:pt x="46" y="40"/>
                  </a:lnTo>
                  <a:lnTo>
                    <a:pt x="53" y="30"/>
                  </a:lnTo>
                  <a:lnTo>
                    <a:pt x="61" y="22"/>
                  </a:lnTo>
                  <a:lnTo>
                    <a:pt x="71" y="16"/>
                  </a:lnTo>
                  <a:lnTo>
                    <a:pt x="84" y="12"/>
                  </a:lnTo>
                  <a:lnTo>
                    <a:pt x="98" y="7"/>
                  </a:lnTo>
                  <a:lnTo>
                    <a:pt x="111" y="5"/>
                  </a:lnTo>
                  <a:lnTo>
                    <a:pt x="122" y="3"/>
                  </a:lnTo>
                  <a:lnTo>
                    <a:pt x="128" y="2"/>
                  </a:lnTo>
                  <a:lnTo>
                    <a:pt x="131" y="2"/>
                  </a:lnTo>
                  <a:lnTo>
                    <a:pt x="129" y="2"/>
                  </a:lnTo>
                  <a:lnTo>
                    <a:pt x="125" y="1"/>
                  </a:lnTo>
                  <a:lnTo>
                    <a:pt x="117" y="1"/>
                  </a:lnTo>
                  <a:lnTo>
                    <a:pt x="110" y="0"/>
                  </a:lnTo>
                  <a:lnTo>
                    <a:pt x="100" y="0"/>
                  </a:lnTo>
                  <a:lnTo>
                    <a:pt x="91" y="0"/>
                  </a:lnTo>
                  <a:lnTo>
                    <a:pt x="82" y="1"/>
                  </a:lnTo>
                  <a:lnTo>
                    <a:pt x="75" y="3"/>
                  </a:lnTo>
                  <a:close/>
                </a:path>
              </a:pathLst>
            </a:custGeom>
            <a:solidFill>
              <a:srgbClr val="14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708" name="Freeform 196"/>
            <p:cNvSpPr>
              <a:spLocks noChangeArrowheads="1"/>
            </p:cNvSpPr>
            <p:nvPr/>
          </p:nvSpPr>
          <p:spPr bwMode="auto">
            <a:xfrm>
              <a:off x="338" y="857"/>
              <a:ext cx="50" cy="9"/>
            </a:xfrm>
            <a:custGeom>
              <a:avLst/>
              <a:gdLst>
                <a:gd name="T0" fmla="*/ 140 w 201"/>
                <a:gd name="T1" fmla="*/ 19 h 37"/>
                <a:gd name="T2" fmla="*/ 136 w 201"/>
                <a:gd name="T3" fmla="*/ 16 h 37"/>
                <a:gd name="T4" fmla="*/ 130 w 201"/>
                <a:gd name="T5" fmla="*/ 13 h 37"/>
                <a:gd name="T6" fmla="*/ 125 w 201"/>
                <a:gd name="T7" fmla="*/ 11 h 37"/>
                <a:gd name="T8" fmla="*/ 120 w 201"/>
                <a:gd name="T9" fmla="*/ 9 h 37"/>
                <a:gd name="T10" fmla="*/ 114 w 201"/>
                <a:gd name="T11" fmla="*/ 7 h 37"/>
                <a:gd name="T12" fmla="*/ 109 w 201"/>
                <a:gd name="T13" fmla="*/ 6 h 37"/>
                <a:gd name="T14" fmla="*/ 103 w 201"/>
                <a:gd name="T15" fmla="*/ 5 h 37"/>
                <a:gd name="T16" fmla="*/ 97 w 201"/>
                <a:gd name="T17" fmla="*/ 4 h 37"/>
                <a:gd name="T18" fmla="*/ 85 w 201"/>
                <a:gd name="T19" fmla="*/ 2 h 37"/>
                <a:gd name="T20" fmla="*/ 73 w 201"/>
                <a:gd name="T21" fmla="*/ 0 h 37"/>
                <a:gd name="T22" fmla="*/ 61 w 201"/>
                <a:gd name="T23" fmla="*/ 0 h 37"/>
                <a:gd name="T24" fmla="*/ 49 w 201"/>
                <a:gd name="T25" fmla="*/ 0 h 37"/>
                <a:gd name="T26" fmla="*/ 38 w 201"/>
                <a:gd name="T27" fmla="*/ 1 h 37"/>
                <a:gd name="T28" fmla="*/ 26 w 201"/>
                <a:gd name="T29" fmla="*/ 3 h 37"/>
                <a:gd name="T30" fmla="*/ 15 w 201"/>
                <a:gd name="T31" fmla="*/ 7 h 37"/>
                <a:gd name="T32" fmla="*/ 4 w 201"/>
                <a:gd name="T33" fmla="*/ 12 h 37"/>
                <a:gd name="T34" fmla="*/ 1 w 201"/>
                <a:gd name="T35" fmla="*/ 14 h 37"/>
                <a:gd name="T36" fmla="*/ 0 w 201"/>
                <a:gd name="T37" fmla="*/ 17 h 37"/>
                <a:gd name="T38" fmla="*/ 1 w 201"/>
                <a:gd name="T39" fmla="*/ 19 h 37"/>
                <a:gd name="T40" fmla="*/ 5 w 201"/>
                <a:gd name="T41" fmla="*/ 20 h 37"/>
                <a:gd name="T42" fmla="*/ 20 w 201"/>
                <a:gd name="T43" fmla="*/ 19 h 37"/>
                <a:gd name="T44" fmla="*/ 33 w 201"/>
                <a:gd name="T45" fmla="*/ 18 h 37"/>
                <a:gd name="T46" fmla="*/ 48 w 201"/>
                <a:gd name="T47" fmla="*/ 19 h 37"/>
                <a:gd name="T48" fmla="*/ 62 w 201"/>
                <a:gd name="T49" fmla="*/ 19 h 37"/>
                <a:gd name="T50" fmla="*/ 77 w 201"/>
                <a:gd name="T51" fmla="*/ 21 h 37"/>
                <a:gd name="T52" fmla="*/ 91 w 201"/>
                <a:gd name="T53" fmla="*/ 23 h 37"/>
                <a:gd name="T54" fmla="*/ 106 w 201"/>
                <a:gd name="T55" fmla="*/ 27 h 37"/>
                <a:gd name="T56" fmla="*/ 120 w 201"/>
                <a:gd name="T57" fmla="*/ 31 h 37"/>
                <a:gd name="T58" fmla="*/ 139 w 201"/>
                <a:gd name="T59" fmla="*/ 36 h 37"/>
                <a:gd name="T60" fmla="*/ 155 w 201"/>
                <a:gd name="T61" fmla="*/ 37 h 37"/>
                <a:gd name="T62" fmla="*/ 169 w 201"/>
                <a:gd name="T63" fmla="*/ 37 h 37"/>
                <a:gd name="T64" fmla="*/ 181 w 201"/>
                <a:gd name="T65" fmla="*/ 35 h 37"/>
                <a:gd name="T66" fmla="*/ 189 w 201"/>
                <a:gd name="T67" fmla="*/ 32 h 37"/>
                <a:gd name="T68" fmla="*/ 196 w 201"/>
                <a:gd name="T69" fmla="*/ 30 h 37"/>
                <a:gd name="T70" fmla="*/ 200 w 201"/>
                <a:gd name="T71" fmla="*/ 28 h 37"/>
                <a:gd name="T72" fmla="*/ 201 w 201"/>
                <a:gd name="T73" fmla="*/ 27 h 37"/>
                <a:gd name="T74" fmla="*/ 199 w 201"/>
                <a:gd name="T75" fmla="*/ 27 h 37"/>
                <a:gd name="T76" fmla="*/ 194 w 201"/>
                <a:gd name="T77" fmla="*/ 28 h 37"/>
                <a:gd name="T78" fmla="*/ 188 w 201"/>
                <a:gd name="T79" fmla="*/ 30 h 37"/>
                <a:gd name="T80" fmla="*/ 180 w 201"/>
                <a:gd name="T81" fmla="*/ 30 h 37"/>
                <a:gd name="T82" fmla="*/ 170 w 201"/>
                <a:gd name="T83" fmla="*/ 30 h 37"/>
                <a:gd name="T84" fmla="*/ 160 w 201"/>
                <a:gd name="T85" fmla="*/ 29 h 37"/>
                <a:gd name="T86" fmla="*/ 150 w 201"/>
                <a:gd name="T87" fmla="*/ 25 h 37"/>
                <a:gd name="T88" fmla="*/ 140 w 201"/>
                <a:gd name="T89" fmla="*/ 19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201" h="37">
                  <a:moveTo>
                    <a:pt x="140" y="19"/>
                  </a:moveTo>
                  <a:lnTo>
                    <a:pt x="136" y="16"/>
                  </a:lnTo>
                  <a:lnTo>
                    <a:pt x="130" y="13"/>
                  </a:lnTo>
                  <a:lnTo>
                    <a:pt x="125" y="11"/>
                  </a:lnTo>
                  <a:lnTo>
                    <a:pt x="120" y="9"/>
                  </a:lnTo>
                  <a:lnTo>
                    <a:pt x="114" y="7"/>
                  </a:lnTo>
                  <a:lnTo>
                    <a:pt x="109" y="6"/>
                  </a:lnTo>
                  <a:lnTo>
                    <a:pt x="103" y="5"/>
                  </a:lnTo>
                  <a:lnTo>
                    <a:pt x="97" y="4"/>
                  </a:lnTo>
                  <a:lnTo>
                    <a:pt x="85" y="2"/>
                  </a:lnTo>
                  <a:lnTo>
                    <a:pt x="73" y="0"/>
                  </a:lnTo>
                  <a:lnTo>
                    <a:pt x="61" y="0"/>
                  </a:lnTo>
                  <a:lnTo>
                    <a:pt x="49" y="0"/>
                  </a:lnTo>
                  <a:lnTo>
                    <a:pt x="38" y="1"/>
                  </a:lnTo>
                  <a:lnTo>
                    <a:pt x="26" y="3"/>
                  </a:lnTo>
                  <a:lnTo>
                    <a:pt x="15" y="7"/>
                  </a:lnTo>
                  <a:lnTo>
                    <a:pt x="4" y="12"/>
                  </a:lnTo>
                  <a:lnTo>
                    <a:pt x="1" y="14"/>
                  </a:lnTo>
                  <a:lnTo>
                    <a:pt x="0" y="17"/>
                  </a:lnTo>
                  <a:lnTo>
                    <a:pt x="1" y="19"/>
                  </a:lnTo>
                  <a:lnTo>
                    <a:pt x="5" y="20"/>
                  </a:lnTo>
                  <a:lnTo>
                    <a:pt x="20" y="19"/>
                  </a:lnTo>
                  <a:lnTo>
                    <a:pt x="33" y="18"/>
                  </a:lnTo>
                  <a:lnTo>
                    <a:pt x="48" y="19"/>
                  </a:lnTo>
                  <a:lnTo>
                    <a:pt x="62" y="19"/>
                  </a:lnTo>
                  <a:lnTo>
                    <a:pt x="77" y="21"/>
                  </a:lnTo>
                  <a:lnTo>
                    <a:pt x="91" y="23"/>
                  </a:lnTo>
                  <a:lnTo>
                    <a:pt x="106" y="27"/>
                  </a:lnTo>
                  <a:lnTo>
                    <a:pt x="120" y="31"/>
                  </a:lnTo>
                  <a:lnTo>
                    <a:pt x="139" y="36"/>
                  </a:lnTo>
                  <a:lnTo>
                    <a:pt x="155" y="37"/>
                  </a:lnTo>
                  <a:lnTo>
                    <a:pt x="169" y="37"/>
                  </a:lnTo>
                  <a:lnTo>
                    <a:pt x="181" y="35"/>
                  </a:lnTo>
                  <a:lnTo>
                    <a:pt x="189" y="32"/>
                  </a:lnTo>
                  <a:lnTo>
                    <a:pt x="196" y="30"/>
                  </a:lnTo>
                  <a:lnTo>
                    <a:pt x="200" y="28"/>
                  </a:lnTo>
                  <a:lnTo>
                    <a:pt x="201" y="27"/>
                  </a:lnTo>
                  <a:lnTo>
                    <a:pt x="199" y="27"/>
                  </a:lnTo>
                  <a:lnTo>
                    <a:pt x="194" y="28"/>
                  </a:lnTo>
                  <a:lnTo>
                    <a:pt x="188" y="30"/>
                  </a:lnTo>
                  <a:lnTo>
                    <a:pt x="180" y="30"/>
                  </a:lnTo>
                  <a:lnTo>
                    <a:pt x="170" y="30"/>
                  </a:lnTo>
                  <a:lnTo>
                    <a:pt x="160" y="29"/>
                  </a:lnTo>
                  <a:lnTo>
                    <a:pt x="150" y="25"/>
                  </a:lnTo>
                  <a:lnTo>
                    <a:pt x="140" y="19"/>
                  </a:lnTo>
                  <a:close/>
                </a:path>
              </a:pathLst>
            </a:custGeom>
            <a:solidFill>
              <a:srgbClr val="14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709" name="Freeform 197"/>
            <p:cNvSpPr>
              <a:spLocks noChangeArrowheads="1"/>
            </p:cNvSpPr>
            <p:nvPr/>
          </p:nvSpPr>
          <p:spPr bwMode="auto">
            <a:xfrm>
              <a:off x="318" y="884"/>
              <a:ext cx="49" cy="66"/>
            </a:xfrm>
            <a:custGeom>
              <a:avLst/>
              <a:gdLst>
                <a:gd name="T0" fmla="*/ 7 w 194"/>
                <a:gd name="T1" fmla="*/ 102 h 261"/>
                <a:gd name="T2" fmla="*/ 12 w 194"/>
                <a:gd name="T3" fmla="*/ 121 h 261"/>
                <a:gd name="T4" fmla="*/ 19 w 194"/>
                <a:gd name="T5" fmla="*/ 140 h 261"/>
                <a:gd name="T6" fmla="*/ 27 w 194"/>
                <a:gd name="T7" fmla="*/ 158 h 261"/>
                <a:gd name="T8" fmla="*/ 38 w 194"/>
                <a:gd name="T9" fmla="*/ 174 h 261"/>
                <a:gd name="T10" fmla="*/ 53 w 194"/>
                <a:gd name="T11" fmla="*/ 190 h 261"/>
                <a:gd name="T12" fmla="*/ 69 w 194"/>
                <a:gd name="T13" fmla="*/ 206 h 261"/>
                <a:gd name="T14" fmla="*/ 86 w 194"/>
                <a:gd name="T15" fmla="*/ 221 h 261"/>
                <a:gd name="T16" fmla="*/ 105 w 194"/>
                <a:gd name="T17" fmla="*/ 234 h 261"/>
                <a:gd name="T18" fmla="*/ 124 w 194"/>
                <a:gd name="T19" fmla="*/ 246 h 261"/>
                <a:gd name="T20" fmla="*/ 146 w 194"/>
                <a:gd name="T21" fmla="*/ 255 h 261"/>
                <a:gd name="T22" fmla="*/ 167 w 194"/>
                <a:gd name="T23" fmla="*/ 260 h 261"/>
                <a:gd name="T24" fmla="*/ 189 w 194"/>
                <a:gd name="T25" fmla="*/ 261 h 261"/>
                <a:gd name="T26" fmla="*/ 191 w 194"/>
                <a:gd name="T27" fmla="*/ 260 h 261"/>
                <a:gd name="T28" fmla="*/ 194 w 194"/>
                <a:gd name="T29" fmla="*/ 258 h 261"/>
                <a:gd name="T30" fmla="*/ 194 w 194"/>
                <a:gd name="T31" fmla="*/ 256 h 261"/>
                <a:gd name="T32" fmla="*/ 193 w 194"/>
                <a:gd name="T33" fmla="*/ 255 h 261"/>
                <a:gd name="T34" fmla="*/ 172 w 194"/>
                <a:gd name="T35" fmla="*/ 248 h 261"/>
                <a:gd name="T36" fmla="*/ 153 w 194"/>
                <a:gd name="T37" fmla="*/ 240 h 261"/>
                <a:gd name="T38" fmla="*/ 134 w 194"/>
                <a:gd name="T39" fmla="*/ 231 h 261"/>
                <a:gd name="T40" fmla="*/ 117 w 194"/>
                <a:gd name="T41" fmla="*/ 219 h 261"/>
                <a:gd name="T42" fmla="*/ 100 w 194"/>
                <a:gd name="T43" fmla="*/ 208 h 261"/>
                <a:gd name="T44" fmla="*/ 83 w 194"/>
                <a:gd name="T45" fmla="*/ 195 h 261"/>
                <a:gd name="T46" fmla="*/ 67 w 194"/>
                <a:gd name="T47" fmla="*/ 181 h 261"/>
                <a:gd name="T48" fmla="*/ 52 w 194"/>
                <a:gd name="T49" fmla="*/ 166 h 261"/>
                <a:gd name="T50" fmla="*/ 44 w 194"/>
                <a:gd name="T51" fmla="*/ 159 h 261"/>
                <a:gd name="T52" fmla="*/ 38 w 194"/>
                <a:gd name="T53" fmla="*/ 150 h 261"/>
                <a:gd name="T54" fmla="*/ 33 w 194"/>
                <a:gd name="T55" fmla="*/ 142 h 261"/>
                <a:gd name="T56" fmla="*/ 27 w 194"/>
                <a:gd name="T57" fmla="*/ 132 h 261"/>
                <a:gd name="T58" fmla="*/ 23 w 194"/>
                <a:gd name="T59" fmla="*/ 124 h 261"/>
                <a:gd name="T60" fmla="*/ 19 w 194"/>
                <a:gd name="T61" fmla="*/ 113 h 261"/>
                <a:gd name="T62" fmla="*/ 14 w 194"/>
                <a:gd name="T63" fmla="*/ 103 h 261"/>
                <a:gd name="T64" fmla="*/ 11 w 194"/>
                <a:gd name="T65" fmla="*/ 93 h 261"/>
                <a:gd name="T66" fmla="*/ 6 w 194"/>
                <a:gd name="T67" fmla="*/ 66 h 261"/>
                <a:gd name="T68" fmla="*/ 4 w 194"/>
                <a:gd name="T69" fmla="*/ 35 h 261"/>
                <a:gd name="T70" fmla="*/ 2 w 194"/>
                <a:gd name="T71" fmla="*/ 11 h 261"/>
                <a:gd name="T72" fmla="*/ 2 w 194"/>
                <a:gd name="T73" fmla="*/ 0 h 261"/>
                <a:gd name="T74" fmla="*/ 1 w 194"/>
                <a:gd name="T75" fmla="*/ 9 h 261"/>
                <a:gd name="T76" fmla="*/ 0 w 194"/>
                <a:gd name="T77" fmla="*/ 33 h 261"/>
                <a:gd name="T78" fmla="*/ 1 w 194"/>
                <a:gd name="T79" fmla="*/ 66 h 261"/>
                <a:gd name="T80" fmla="*/ 7 w 194"/>
                <a:gd name="T81" fmla="*/ 102 h 2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194" h="261">
                  <a:moveTo>
                    <a:pt x="7" y="102"/>
                  </a:moveTo>
                  <a:lnTo>
                    <a:pt x="12" y="121"/>
                  </a:lnTo>
                  <a:lnTo>
                    <a:pt x="19" y="140"/>
                  </a:lnTo>
                  <a:lnTo>
                    <a:pt x="27" y="158"/>
                  </a:lnTo>
                  <a:lnTo>
                    <a:pt x="38" y="174"/>
                  </a:lnTo>
                  <a:lnTo>
                    <a:pt x="53" y="190"/>
                  </a:lnTo>
                  <a:lnTo>
                    <a:pt x="69" y="206"/>
                  </a:lnTo>
                  <a:lnTo>
                    <a:pt x="86" y="221"/>
                  </a:lnTo>
                  <a:lnTo>
                    <a:pt x="105" y="234"/>
                  </a:lnTo>
                  <a:lnTo>
                    <a:pt x="124" y="246"/>
                  </a:lnTo>
                  <a:lnTo>
                    <a:pt x="146" y="255"/>
                  </a:lnTo>
                  <a:lnTo>
                    <a:pt x="167" y="260"/>
                  </a:lnTo>
                  <a:lnTo>
                    <a:pt x="189" y="261"/>
                  </a:lnTo>
                  <a:lnTo>
                    <a:pt x="191" y="260"/>
                  </a:lnTo>
                  <a:lnTo>
                    <a:pt x="194" y="258"/>
                  </a:lnTo>
                  <a:lnTo>
                    <a:pt x="194" y="256"/>
                  </a:lnTo>
                  <a:lnTo>
                    <a:pt x="193" y="255"/>
                  </a:lnTo>
                  <a:lnTo>
                    <a:pt x="172" y="248"/>
                  </a:lnTo>
                  <a:lnTo>
                    <a:pt x="153" y="240"/>
                  </a:lnTo>
                  <a:lnTo>
                    <a:pt x="134" y="231"/>
                  </a:lnTo>
                  <a:lnTo>
                    <a:pt x="117" y="219"/>
                  </a:lnTo>
                  <a:lnTo>
                    <a:pt x="100" y="208"/>
                  </a:lnTo>
                  <a:lnTo>
                    <a:pt x="83" y="195"/>
                  </a:lnTo>
                  <a:lnTo>
                    <a:pt x="67" y="181"/>
                  </a:lnTo>
                  <a:lnTo>
                    <a:pt x="52" y="166"/>
                  </a:lnTo>
                  <a:lnTo>
                    <a:pt x="44" y="159"/>
                  </a:lnTo>
                  <a:lnTo>
                    <a:pt x="38" y="150"/>
                  </a:lnTo>
                  <a:lnTo>
                    <a:pt x="33" y="142"/>
                  </a:lnTo>
                  <a:lnTo>
                    <a:pt x="27" y="132"/>
                  </a:lnTo>
                  <a:lnTo>
                    <a:pt x="23" y="124"/>
                  </a:lnTo>
                  <a:lnTo>
                    <a:pt x="19" y="113"/>
                  </a:lnTo>
                  <a:lnTo>
                    <a:pt x="14" y="103"/>
                  </a:lnTo>
                  <a:lnTo>
                    <a:pt x="11" y="93"/>
                  </a:lnTo>
                  <a:lnTo>
                    <a:pt x="6" y="66"/>
                  </a:lnTo>
                  <a:lnTo>
                    <a:pt x="4" y="35"/>
                  </a:lnTo>
                  <a:lnTo>
                    <a:pt x="2" y="11"/>
                  </a:lnTo>
                  <a:lnTo>
                    <a:pt x="2" y="0"/>
                  </a:lnTo>
                  <a:lnTo>
                    <a:pt x="1" y="9"/>
                  </a:lnTo>
                  <a:lnTo>
                    <a:pt x="0" y="33"/>
                  </a:lnTo>
                  <a:lnTo>
                    <a:pt x="1" y="66"/>
                  </a:lnTo>
                  <a:lnTo>
                    <a:pt x="7" y="102"/>
                  </a:lnTo>
                  <a:close/>
                </a:path>
              </a:pathLst>
            </a:custGeom>
            <a:solidFill>
              <a:srgbClr val="14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710" name="Freeform 198"/>
            <p:cNvSpPr>
              <a:spLocks noChangeArrowheads="1"/>
            </p:cNvSpPr>
            <p:nvPr/>
          </p:nvSpPr>
          <p:spPr bwMode="auto">
            <a:xfrm>
              <a:off x="160" y="1002"/>
              <a:ext cx="101" cy="226"/>
            </a:xfrm>
            <a:custGeom>
              <a:avLst/>
              <a:gdLst>
                <a:gd name="T0" fmla="*/ 1 w 405"/>
                <a:gd name="T1" fmla="*/ 258 h 902"/>
                <a:gd name="T2" fmla="*/ 5 w 405"/>
                <a:gd name="T3" fmla="*/ 290 h 902"/>
                <a:gd name="T4" fmla="*/ 12 w 405"/>
                <a:gd name="T5" fmla="*/ 322 h 902"/>
                <a:gd name="T6" fmla="*/ 19 w 405"/>
                <a:gd name="T7" fmla="*/ 354 h 902"/>
                <a:gd name="T8" fmla="*/ 28 w 405"/>
                <a:gd name="T9" fmla="*/ 385 h 902"/>
                <a:gd name="T10" fmla="*/ 37 w 405"/>
                <a:gd name="T11" fmla="*/ 416 h 902"/>
                <a:gd name="T12" fmla="*/ 48 w 405"/>
                <a:gd name="T13" fmla="*/ 447 h 902"/>
                <a:gd name="T14" fmla="*/ 60 w 405"/>
                <a:gd name="T15" fmla="*/ 477 h 902"/>
                <a:gd name="T16" fmla="*/ 74 w 405"/>
                <a:gd name="T17" fmla="*/ 506 h 902"/>
                <a:gd name="T18" fmla="*/ 87 w 405"/>
                <a:gd name="T19" fmla="*/ 535 h 902"/>
                <a:gd name="T20" fmla="*/ 103 w 405"/>
                <a:gd name="T21" fmla="*/ 564 h 902"/>
                <a:gd name="T22" fmla="*/ 119 w 405"/>
                <a:gd name="T23" fmla="*/ 592 h 902"/>
                <a:gd name="T24" fmla="*/ 137 w 405"/>
                <a:gd name="T25" fmla="*/ 618 h 902"/>
                <a:gd name="T26" fmla="*/ 154 w 405"/>
                <a:gd name="T27" fmla="*/ 645 h 902"/>
                <a:gd name="T28" fmla="*/ 173 w 405"/>
                <a:gd name="T29" fmla="*/ 672 h 902"/>
                <a:gd name="T30" fmla="*/ 192 w 405"/>
                <a:gd name="T31" fmla="*/ 697 h 902"/>
                <a:gd name="T32" fmla="*/ 212 w 405"/>
                <a:gd name="T33" fmla="*/ 722 h 902"/>
                <a:gd name="T34" fmla="*/ 234 w 405"/>
                <a:gd name="T35" fmla="*/ 746 h 902"/>
                <a:gd name="T36" fmla="*/ 255 w 405"/>
                <a:gd name="T37" fmla="*/ 770 h 902"/>
                <a:gd name="T38" fmla="*/ 276 w 405"/>
                <a:gd name="T39" fmla="*/ 793 h 902"/>
                <a:gd name="T40" fmla="*/ 300 w 405"/>
                <a:gd name="T41" fmla="*/ 816 h 902"/>
                <a:gd name="T42" fmla="*/ 323 w 405"/>
                <a:gd name="T43" fmla="*/ 838 h 902"/>
                <a:gd name="T44" fmla="*/ 347 w 405"/>
                <a:gd name="T45" fmla="*/ 859 h 902"/>
                <a:gd name="T46" fmla="*/ 371 w 405"/>
                <a:gd name="T47" fmla="*/ 881 h 902"/>
                <a:gd name="T48" fmla="*/ 396 w 405"/>
                <a:gd name="T49" fmla="*/ 901 h 902"/>
                <a:gd name="T50" fmla="*/ 400 w 405"/>
                <a:gd name="T51" fmla="*/ 902 h 902"/>
                <a:gd name="T52" fmla="*/ 403 w 405"/>
                <a:gd name="T53" fmla="*/ 899 h 902"/>
                <a:gd name="T54" fmla="*/ 405 w 405"/>
                <a:gd name="T55" fmla="*/ 895 h 902"/>
                <a:gd name="T56" fmla="*/ 403 w 405"/>
                <a:gd name="T57" fmla="*/ 891 h 902"/>
                <a:gd name="T58" fmla="*/ 322 w 405"/>
                <a:gd name="T59" fmla="*/ 809 h 902"/>
                <a:gd name="T60" fmla="*/ 253 w 405"/>
                <a:gd name="T61" fmla="*/ 728 h 902"/>
                <a:gd name="T62" fmla="*/ 194 w 405"/>
                <a:gd name="T63" fmla="*/ 647 h 902"/>
                <a:gd name="T64" fmla="*/ 146 w 405"/>
                <a:gd name="T65" fmla="*/ 568 h 902"/>
                <a:gd name="T66" fmla="*/ 108 w 405"/>
                <a:gd name="T67" fmla="*/ 491 h 902"/>
                <a:gd name="T68" fmla="*/ 77 w 405"/>
                <a:gd name="T69" fmla="*/ 418 h 902"/>
                <a:gd name="T70" fmla="*/ 53 w 405"/>
                <a:gd name="T71" fmla="*/ 348 h 902"/>
                <a:gd name="T72" fmla="*/ 36 w 405"/>
                <a:gd name="T73" fmla="*/ 283 h 902"/>
                <a:gd name="T74" fmla="*/ 26 w 405"/>
                <a:gd name="T75" fmla="*/ 222 h 902"/>
                <a:gd name="T76" fmla="*/ 18 w 405"/>
                <a:gd name="T77" fmla="*/ 167 h 902"/>
                <a:gd name="T78" fmla="*/ 15 w 405"/>
                <a:gd name="T79" fmla="*/ 119 h 902"/>
                <a:gd name="T80" fmla="*/ 15 w 405"/>
                <a:gd name="T81" fmla="*/ 78 h 902"/>
                <a:gd name="T82" fmla="*/ 16 w 405"/>
                <a:gd name="T83" fmla="*/ 45 h 902"/>
                <a:gd name="T84" fmla="*/ 17 w 405"/>
                <a:gd name="T85" fmla="*/ 20 h 902"/>
                <a:gd name="T86" fmla="*/ 19 w 405"/>
                <a:gd name="T87" fmla="*/ 5 h 902"/>
                <a:gd name="T88" fmla="*/ 20 w 405"/>
                <a:gd name="T89" fmla="*/ 0 h 902"/>
                <a:gd name="T90" fmla="*/ 16 w 405"/>
                <a:gd name="T91" fmla="*/ 29 h 902"/>
                <a:gd name="T92" fmla="*/ 6 w 405"/>
                <a:gd name="T93" fmla="*/ 97 h 902"/>
                <a:gd name="T94" fmla="*/ 0 w 405"/>
                <a:gd name="T95" fmla="*/ 181 h 902"/>
                <a:gd name="T96" fmla="*/ 1 w 405"/>
                <a:gd name="T97" fmla="*/ 258 h 9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405" h="902">
                  <a:moveTo>
                    <a:pt x="1" y="258"/>
                  </a:moveTo>
                  <a:lnTo>
                    <a:pt x="5" y="290"/>
                  </a:lnTo>
                  <a:lnTo>
                    <a:pt x="12" y="322"/>
                  </a:lnTo>
                  <a:lnTo>
                    <a:pt x="19" y="354"/>
                  </a:lnTo>
                  <a:lnTo>
                    <a:pt x="28" y="385"/>
                  </a:lnTo>
                  <a:lnTo>
                    <a:pt x="37" y="416"/>
                  </a:lnTo>
                  <a:lnTo>
                    <a:pt x="48" y="447"/>
                  </a:lnTo>
                  <a:lnTo>
                    <a:pt x="60" y="477"/>
                  </a:lnTo>
                  <a:lnTo>
                    <a:pt x="74" y="506"/>
                  </a:lnTo>
                  <a:lnTo>
                    <a:pt x="87" y="535"/>
                  </a:lnTo>
                  <a:lnTo>
                    <a:pt x="103" y="564"/>
                  </a:lnTo>
                  <a:lnTo>
                    <a:pt x="119" y="592"/>
                  </a:lnTo>
                  <a:lnTo>
                    <a:pt x="137" y="618"/>
                  </a:lnTo>
                  <a:lnTo>
                    <a:pt x="154" y="645"/>
                  </a:lnTo>
                  <a:lnTo>
                    <a:pt x="173" y="672"/>
                  </a:lnTo>
                  <a:lnTo>
                    <a:pt x="192" y="697"/>
                  </a:lnTo>
                  <a:lnTo>
                    <a:pt x="212" y="722"/>
                  </a:lnTo>
                  <a:lnTo>
                    <a:pt x="234" y="746"/>
                  </a:lnTo>
                  <a:lnTo>
                    <a:pt x="255" y="770"/>
                  </a:lnTo>
                  <a:lnTo>
                    <a:pt x="276" y="793"/>
                  </a:lnTo>
                  <a:lnTo>
                    <a:pt x="300" y="816"/>
                  </a:lnTo>
                  <a:lnTo>
                    <a:pt x="323" y="838"/>
                  </a:lnTo>
                  <a:lnTo>
                    <a:pt x="347" y="859"/>
                  </a:lnTo>
                  <a:lnTo>
                    <a:pt x="371" y="881"/>
                  </a:lnTo>
                  <a:lnTo>
                    <a:pt x="396" y="901"/>
                  </a:lnTo>
                  <a:lnTo>
                    <a:pt x="400" y="902"/>
                  </a:lnTo>
                  <a:lnTo>
                    <a:pt x="403" y="899"/>
                  </a:lnTo>
                  <a:lnTo>
                    <a:pt x="405" y="895"/>
                  </a:lnTo>
                  <a:lnTo>
                    <a:pt x="403" y="891"/>
                  </a:lnTo>
                  <a:lnTo>
                    <a:pt x="322" y="809"/>
                  </a:lnTo>
                  <a:lnTo>
                    <a:pt x="253" y="728"/>
                  </a:lnTo>
                  <a:lnTo>
                    <a:pt x="194" y="647"/>
                  </a:lnTo>
                  <a:lnTo>
                    <a:pt x="146" y="568"/>
                  </a:lnTo>
                  <a:lnTo>
                    <a:pt x="108" y="491"/>
                  </a:lnTo>
                  <a:lnTo>
                    <a:pt x="77" y="418"/>
                  </a:lnTo>
                  <a:lnTo>
                    <a:pt x="53" y="348"/>
                  </a:lnTo>
                  <a:lnTo>
                    <a:pt x="36" y="283"/>
                  </a:lnTo>
                  <a:lnTo>
                    <a:pt x="26" y="222"/>
                  </a:lnTo>
                  <a:lnTo>
                    <a:pt x="18" y="167"/>
                  </a:lnTo>
                  <a:lnTo>
                    <a:pt x="15" y="119"/>
                  </a:lnTo>
                  <a:lnTo>
                    <a:pt x="15" y="78"/>
                  </a:lnTo>
                  <a:lnTo>
                    <a:pt x="16" y="45"/>
                  </a:lnTo>
                  <a:lnTo>
                    <a:pt x="17" y="20"/>
                  </a:lnTo>
                  <a:lnTo>
                    <a:pt x="19" y="5"/>
                  </a:lnTo>
                  <a:lnTo>
                    <a:pt x="20" y="0"/>
                  </a:lnTo>
                  <a:lnTo>
                    <a:pt x="16" y="29"/>
                  </a:lnTo>
                  <a:lnTo>
                    <a:pt x="6" y="97"/>
                  </a:lnTo>
                  <a:lnTo>
                    <a:pt x="0" y="181"/>
                  </a:lnTo>
                  <a:lnTo>
                    <a:pt x="1" y="258"/>
                  </a:lnTo>
                  <a:close/>
                </a:path>
              </a:pathLst>
            </a:custGeom>
            <a:solidFill>
              <a:srgbClr val="14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711" name="Freeform 199"/>
            <p:cNvSpPr>
              <a:spLocks noChangeArrowheads="1"/>
            </p:cNvSpPr>
            <p:nvPr/>
          </p:nvSpPr>
          <p:spPr bwMode="auto">
            <a:xfrm>
              <a:off x="181" y="968"/>
              <a:ext cx="124" cy="161"/>
            </a:xfrm>
            <a:custGeom>
              <a:avLst/>
              <a:gdLst>
                <a:gd name="T0" fmla="*/ 226 w 496"/>
                <a:gd name="T1" fmla="*/ 120 h 641"/>
                <a:gd name="T2" fmla="*/ 251 w 496"/>
                <a:gd name="T3" fmla="*/ 136 h 641"/>
                <a:gd name="T4" fmla="*/ 274 w 496"/>
                <a:gd name="T5" fmla="*/ 153 h 641"/>
                <a:gd name="T6" fmla="*/ 298 w 496"/>
                <a:gd name="T7" fmla="*/ 171 h 641"/>
                <a:gd name="T8" fmla="*/ 321 w 496"/>
                <a:gd name="T9" fmla="*/ 189 h 641"/>
                <a:gd name="T10" fmla="*/ 343 w 496"/>
                <a:gd name="T11" fmla="*/ 209 h 641"/>
                <a:gd name="T12" fmla="*/ 364 w 496"/>
                <a:gd name="T13" fmla="*/ 229 h 641"/>
                <a:gd name="T14" fmla="*/ 385 w 496"/>
                <a:gd name="T15" fmla="*/ 249 h 641"/>
                <a:gd name="T16" fmla="*/ 412 w 496"/>
                <a:gd name="T17" fmla="*/ 281 h 641"/>
                <a:gd name="T18" fmla="*/ 443 w 496"/>
                <a:gd name="T19" fmla="*/ 327 h 641"/>
                <a:gd name="T20" fmla="*/ 465 w 496"/>
                <a:gd name="T21" fmla="*/ 377 h 641"/>
                <a:gd name="T22" fmla="*/ 472 w 496"/>
                <a:gd name="T23" fmla="*/ 430 h 641"/>
                <a:gd name="T24" fmla="*/ 461 w 496"/>
                <a:gd name="T25" fmla="*/ 482 h 641"/>
                <a:gd name="T26" fmla="*/ 440 w 496"/>
                <a:gd name="T27" fmla="*/ 527 h 641"/>
                <a:gd name="T28" fmla="*/ 413 w 496"/>
                <a:gd name="T29" fmla="*/ 570 h 641"/>
                <a:gd name="T30" fmla="*/ 389 w 496"/>
                <a:gd name="T31" fmla="*/ 613 h 641"/>
                <a:gd name="T32" fmla="*/ 379 w 496"/>
                <a:gd name="T33" fmla="*/ 639 h 641"/>
                <a:gd name="T34" fmla="*/ 385 w 496"/>
                <a:gd name="T35" fmla="*/ 640 h 641"/>
                <a:gd name="T36" fmla="*/ 401 w 496"/>
                <a:gd name="T37" fmla="*/ 615 h 641"/>
                <a:gd name="T38" fmla="*/ 432 w 496"/>
                <a:gd name="T39" fmla="*/ 571 h 641"/>
                <a:gd name="T40" fmla="*/ 462 w 496"/>
                <a:gd name="T41" fmla="*/ 527 h 641"/>
                <a:gd name="T42" fmla="*/ 486 w 496"/>
                <a:gd name="T43" fmla="*/ 479 h 641"/>
                <a:gd name="T44" fmla="*/ 496 w 496"/>
                <a:gd name="T45" fmla="*/ 427 h 641"/>
                <a:gd name="T46" fmla="*/ 489 w 496"/>
                <a:gd name="T47" fmla="*/ 376 h 641"/>
                <a:gd name="T48" fmla="*/ 469 w 496"/>
                <a:gd name="T49" fmla="*/ 328 h 641"/>
                <a:gd name="T50" fmla="*/ 440 w 496"/>
                <a:gd name="T51" fmla="*/ 285 h 641"/>
                <a:gd name="T52" fmla="*/ 414 w 496"/>
                <a:gd name="T53" fmla="*/ 253 h 641"/>
                <a:gd name="T54" fmla="*/ 392 w 496"/>
                <a:gd name="T55" fmla="*/ 232 h 641"/>
                <a:gd name="T56" fmla="*/ 368 w 496"/>
                <a:gd name="T57" fmla="*/ 213 h 641"/>
                <a:gd name="T58" fmla="*/ 345 w 496"/>
                <a:gd name="T59" fmla="*/ 195 h 641"/>
                <a:gd name="T60" fmla="*/ 319 w 496"/>
                <a:gd name="T61" fmla="*/ 177 h 641"/>
                <a:gd name="T62" fmla="*/ 294 w 496"/>
                <a:gd name="T63" fmla="*/ 159 h 641"/>
                <a:gd name="T64" fmla="*/ 269 w 496"/>
                <a:gd name="T65" fmla="*/ 141 h 641"/>
                <a:gd name="T66" fmla="*/ 245 w 496"/>
                <a:gd name="T67" fmla="*/ 123 h 641"/>
                <a:gd name="T68" fmla="*/ 214 w 496"/>
                <a:gd name="T69" fmla="*/ 99 h 641"/>
                <a:gd name="T70" fmla="*/ 175 w 496"/>
                <a:gd name="T71" fmla="*/ 72 h 641"/>
                <a:gd name="T72" fmla="*/ 136 w 496"/>
                <a:gd name="T73" fmla="*/ 50 h 641"/>
                <a:gd name="T74" fmla="*/ 97 w 496"/>
                <a:gd name="T75" fmla="*/ 33 h 641"/>
                <a:gd name="T76" fmla="*/ 63 w 496"/>
                <a:gd name="T77" fmla="*/ 19 h 641"/>
                <a:gd name="T78" fmla="*/ 34 w 496"/>
                <a:gd name="T79" fmla="*/ 9 h 641"/>
                <a:gd name="T80" fmla="*/ 13 w 496"/>
                <a:gd name="T81" fmla="*/ 3 h 641"/>
                <a:gd name="T82" fmla="*/ 1 w 496"/>
                <a:gd name="T83" fmla="*/ 0 h 641"/>
                <a:gd name="T84" fmla="*/ 2 w 496"/>
                <a:gd name="T85" fmla="*/ 1 h 641"/>
                <a:gd name="T86" fmla="*/ 14 w 496"/>
                <a:gd name="T87" fmla="*/ 6 h 641"/>
                <a:gd name="T88" fmla="*/ 37 w 496"/>
                <a:gd name="T89" fmla="*/ 17 h 641"/>
                <a:gd name="T90" fmla="*/ 66 w 496"/>
                <a:gd name="T91" fmla="*/ 30 h 641"/>
                <a:gd name="T92" fmla="*/ 100 w 496"/>
                <a:gd name="T93" fmla="*/ 48 h 641"/>
                <a:gd name="T94" fmla="*/ 136 w 496"/>
                <a:gd name="T95" fmla="*/ 66 h 641"/>
                <a:gd name="T96" fmla="*/ 170 w 496"/>
                <a:gd name="T97" fmla="*/ 85 h 641"/>
                <a:gd name="T98" fmla="*/ 202 w 496"/>
                <a:gd name="T99" fmla="*/ 103 h 6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</a:cxnLst>
              <a:rect l="0" t="0" r="r" b="b"/>
              <a:pathLst>
                <a:path w="496" h="641">
                  <a:moveTo>
                    <a:pt x="215" y="112"/>
                  </a:moveTo>
                  <a:lnTo>
                    <a:pt x="226" y="120"/>
                  </a:lnTo>
                  <a:lnTo>
                    <a:pt x="239" y="127"/>
                  </a:lnTo>
                  <a:lnTo>
                    <a:pt x="251" y="136"/>
                  </a:lnTo>
                  <a:lnTo>
                    <a:pt x="263" y="145"/>
                  </a:lnTo>
                  <a:lnTo>
                    <a:pt x="274" y="153"/>
                  </a:lnTo>
                  <a:lnTo>
                    <a:pt x="286" y="162"/>
                  </a:lnTo>
                  <a:lnTo>
                    <a:pt x="298" y="171"/>
                  </a:lnTo>
                  <a:lnTo>
                    <a:pt x="310" y="180"/>
                  </a:lnTo>
                  <a:lnTo>
                    <a:pt x="321" y="189"/>
                  </a:lnTo>
                  <a:lnTo>
                    <a:pt x="332" y="199"/>
                  </a:lnTo>
                  <a:lnTo>
                    <a:pt x="343" y="209"/>
                  </a:lnTo>
                  <a:lnTo>
                    <a:pt x="354" y="218"/>
                  </a:lnTo>
                  <a:lnTo>
                    <a:pt x="364" y="229"/>
                  </a:lnTo>
                  <a:lnTo>
                    <a:pt x="375" y="238"/>
                  </a:lnTo>
                  <a:lnTo>
                    <a:pt x="385" y="249"/>
                  </a:lnTo>
                  <a:lnTo>
                    <a:pt x="395" y="260"/>
                  </a:lnTo>
                  <a:lnTo>
                    <a:pt x="412" y="281"/>
                  </a:lnTo>
                  <a:lnTo>
                    <a:pt x="429" y="302"/>
                  </a:lnTo>
                  <a:lnTo>
                    <a:pt x="443" y="327"/>
                  </a:lnTo>
                  <a:lnTo>
                    <a:pt x="456" y="351"/>
                  </a:lnTo>
                  <a:lnTo>
                    <a:pt x="465" y="377"/>
                  </a:lnTo>
                  <a:lnTo>
                    <a:pt x="471" y="404"/>
                  </a:lnTo>
                  <a:lnTo>
                    <a:pt x="472" y="430"/>
                  </a:lnTo>
                  <a:lnTo>
                    <a:pt x="469" y="458"/>
                  </a:lnTo>
                  <a:lnTo>
                    <a:pt x="461" y="482"/>
                  </a:lnTo>
                  <a:lnTo>
                    <a:pt x="451" y="505"/>
                  </a:lnTo>
                  <a:lnTo>
                    <a:pt x="440" y="527"/>
                  </a:lnTo>
                  <a:lnTo>
                    <a:pt x="427" y="549"/>
                  </a:lnTo>
                  <a:lnTo>
                    <a:pt x="413" y="570"/>
                  </a:lnTo>
                  <a:lnTo>
                    <a:pt x="400" y="591"/>
                  </a:lnTo>
                  <a:lnTo>
                    <a:pt x="389" y="613"/>
                  </a:lnTo>
                  <a:lnTo>
                    <a:pt x="379" y="636"/>
                  </a:lnTo>
                  <a:lnTo>
                    <a:pt x="379" y="639"/>
                  </a:lnTo>
                  <a:lnTo>
                    <a:pt x="382" y="641"/>
                  </a:lnTo>
                  <a:lnTo>
                    <a:pt x="385" y="640"/>
                  </a:lnTo>
                  <a:lnTo>
                    <a:pt x="389" y="638"/>
                  </a:lnTo>
                  <a:lnTo>
                    <a:pt x="401" y="615"/>
                  </a:lnTo>
                  <a:lnTo>
                    <a:pt x="416" y="592"/>
                  </a:lnTo>
                  <a:lnTo>
                    <a:pt x="432" y="571"/>
                  </a:lnTo>
                  <a:lnTo>
                    <a:pt x="447" y="549"/>
                  </a:lnTo>
                  <a:lnTo>
                    <a:pt x="462" y="527"/>
                  </a:lnTo>
                  <a:lnTo>
                    <a:pt x="475" y="504"/>
                  </a:lnTo>
                  <a:lnTo>
                    <a:pt x="486" y="479"/>
                  </a:lnTo>
                  <a:lnTo>
                    <a:pt x="493" y="454"/>
                  </a:lnTo>
                  <a:lnTo>
                    <a:pt x="496" y="427"/>
                  </a:lnTo>
                  <a:lnTo>
                    <a:pt x="494" y="401"/>
                  </a:lnTo>
                  <a:lnTo>
                    <a:pt x="489" y="376"/>
                  </a:lnTo>
                  <a:lnTo>
                    <a:pt x="480" y="351"/>
                  </a:lnTo>
                  <a:lnTo>
                    <a:pt x="469" y="328"/>
                  </a:lnTo>
                  <a:lnTo>
                    <a:pt x="456" y="306"/>
                  </a:lnTo>
                  <a:lnTo>
                    <a:pt x="440" y="285"/>
                  </a:lnTo>
                  <a:lnTo>
                    <a:pt x="424" y="265"/>
                  </a:lnTo>
                  <a:lnTo>
                    <a:pt x="414" y="253"/>
                  </a:lnTo>
                  <a:lnTo>
                    <a:pt x="403" y="243"/>
                  </a:lnTo>
                  <a:lnTo>
                    <a:pt x="392" y="232"/>
                  </a:lnTo>
                  <a:lnTo>
                    <a:pt x="381" y="222"/>
                  </a:lnTo>
                  <a:lnTo>
                    <a:pt x="368" y="213"/>
                  </a:lnTo>
                  <a:lnTo>
                    <a:pt x="357" y="203"/>
                  </a:lnTo>
                  <a:lnTo>
                    <a:pt x="345" y="195"/>
                  </a:lnTo>
                  <a:lnTo>
                    <a:pt x="332" y="185"/>
                  </a:lnTo>
                  <a:lnTo>
                    <a:pt x="319" y="177"/>
                  </a:lnTo>
                  <a:lnTo>
                    <a:pt x="306" y="168"/>
                  </a:lnTo>
                  <a:lnTo>
                    <a:pt x="294" y="159"/>
                  </a:lnTo>
                  <a:lnTo>
                    <a:pt x="282" y="150"/>
                  </a:lnTo>
                  <a:lnTo>
                    <a:pt x="269" y="141"/>
                  </a:lnTo>
                  <a:lnTo>
                    <a:pt x="256" y="133"/>
                  </a:lnTo>
                  <a:lnTo>
                    <a:pt x="245" y="123"/>
                  </a:lnTo>
                  <a:lnTo>
                    <a:pt x="233" y="114"/>
                  </a:lnTo>
                  <a:lnTo>
                    <a:pt x="214" y="99"/>
                  </a:lnTo>
                  <a:lnTo>
                    <a:pt x="194" y="85"/>
                  </a:lnTo>
                  <a:lnTo>
                    <a:pt x="175" y="72"/>
                  </a:lnTo>
                  <a:lnTo>
                    <a:pt x="155" y="60"/>
                  </a:lnTo>
                  <a:lnTo>
                    <a:pt x="136" y="50"/>
                  </a:lnTo>
                  <a:lnTo>
                    <a:pt x="117" y="40"/>
                  </a:lnTo>
                  <a:lnTo>
                    <a:pt x="97" y="33"/>
                  </a:lnTo>
                  <a:lnTo>
                    <a:pt x="80" y="25"/>
                  </a:lnTo>
                  <a:lnTo>
                    <a:pt x="63" y="19"/>
                  </a:lnTo>
                  <a:lnTo>
                    <a:pt x="48" y="13"/>
                  </a:lnTo>
                  <a:lnTo>
                    <a:pt x="34" y="9"/>
                  </a:lnTo>
                  <a:lnTo>
                    <a:pt x="23" y="6"/>
                  </a:lnTo>
                  <a:lnTo>
                    <a:pt x="13" y="3"/>
                  </a:lnTo>
                  <a:lnTo>
                    <a:pt x="7" y="1"/>
                  </a:lnTo>
                  <a:lnTo>
                    <a:pt x="1" y="0"/>
                  </a:lnTo>
                  <a:lnTo>
                    <a:pt x="0" y="0"/>
                  </a:lnTo>
                  <a:lnTo>
                    <a:pt x="2" y="1"/>
                  </a:lnTo>
                  <a:lnTo>
                    <a:pt x="7" y="3"/>
                  </a:lnTo>
                  <a:lnTo>
                    <a:pt x="14" y="6"/>
                  </a:lnTo>
                  <a:lnTo>
                    <a:pt x="25" y="11"/>
                  </a:lnTo>
                  <a:lnTo>
                    <a:pt x="37" y="17"/>
                  </a:lnTo>
                  <a:lnTo>
                    <a:pt x="50" y="23"/>
                  </a:lnTo>
                  <a:lnTo>
                    <a:pt x="66" y="30"/>
                  </a:lnTo>
                  <a:lnTo>
                    <a:pt x="82" y="39"/>
                  </a:lnTo>
                  <a:lnTo>
                    <a:pt x="100" y="48"/>
                  </a:lnTo>
                  <a:lnTo>
                    <a:pt x="118" y="57"/>
                  </a:lnTo>
                  <a:lnTo>
                    <a:pt x="136" y="66"/>
                  </a:lnTo>
                  <a:lnTo>
                    <a:pt x="153" y="75"/>
                  </a:lnTo>
                  <a:lnTo>
                    <a:pt x="170" y="85"/>
                  </a:lnTo>
                  <a:lnTo>
                    <a:pt x="187" y="94"/>
                  </a:lnTo>
                  <a:lnTo>
                    <a:pt x="202" y="103"/>
                  </a:lnTo>
                  <a:lnTo>
                    <a:pt x="215" y="112"/>
                  </a:lnTo>
                  <a:close/>
                </a:path>
              </a:pathLst>
            </a:custGeom>
            <a:solidFill>
              <a:srgbClr val="14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712" name="Freeform 200"/>
            <p:cNvSpPr>
              <a:spLocks noChangeArrowheads="1"/>
            </p:cNvSpPr>
            <p:nvPr/>
          </p:nvSpPr>
          <p:spPr bwMode="auto">
            <a:xfrm>
              <a:off x="314" y="963"/>
              <a:ext cx="70" cy="146"/>
            </a:xfrm>
            <a:custGeom>
              <a:avLst/>
              <a:gdLst>
                <a:gd name="T0" fmla="*/ 0 w 281"/>
                <a:gd name="T1" fmla="*/ 0 h 583"/>
                <a:gd name="T2" fmla="*/ 13 w 281"/>
                <a:gd name="T3" fmla="*/ 16 h 583"/>
                <a:gd name="T4" fmla="*/ 26 w 281"/>
                <a:gd name="T5" fmla="*/ 32 h 583"/>
                <a:gd name="T6" fmla="*/ 40 w 281"/>
                <a:gd name="T7" fmla="*/ 47 h 583"/>
                <a:gd name="T8" fmla="*/ 53 w 281"/>
                <a:gd name="T9" fmla="*/ 63 h 583"/>
                <a:gd name="T10" fmla="*/ 65 w 281"/>
                <a:gd name="T11" fmla="*/ 79 h 583"/>
                <a:gd name="T12" fmla="*/ 78 w 281"/>
                <a:gd name="T13" fmla="*/ 94 h 583"/>
                <a:gd name="T14" fmla="*/ 91 w 281"/>
                <a:gd name="T15" fmla="*/ 110 h 583"/>
                <a:gd name="T16" fmla="*/ 103 w 281"/>
                <a:gd name="T17" fmla="*/ 126 h 583"/>
                <a:gd name="T18" fmla="*/ 114 w 281"/>
                <a:gd name="T19" fmla="*/ 143 h 583"/>
                <a:gd name="T20" fmla="*/ 126 w 281"/>
                <a:gd name="T21" fmla="*/ 159 h 583"/>
                <a:gd name="T22" fmla="*/ 138 w 281"/>
                <a:gd name="T23" fmla="*/ 176 h 583"/>
                <a:gd name="T24" fmla="*/ 149 w 281"/>
                <a:gd name="T25" fmla="*/ 193 h 583"/>
                <a:gd name="T26" fmla="*/ 159 w 281"/>
                <a:gd name="T27" fmla="*/ 211 h 583"/>
                <a:gd name="T28" fmla="*/ 169 w 281"/>
                <a:gd name="T29" fmla="*/ 229 h 583"/>
                <a:gd name="T30" fmla="*/ 178 w 281"/>
                <a:gd name="T31" fmla="*/ 247 h 583"/>
                <a:gd name="T32" fmla="*/ 187 w 281"/>
                <a:gd name="T33" fmla="*/ 265 h 583"/>
                <a:gd name="T34" fmla="*/ 205 w 281"/>
                <a:gd name="T35" fmla="*/ 307 h 583"/>
                <a:gd name="T36" fmla="*/ 222 w 281"/>
                <a:gd name="T37" fmla="*/ 357 h 583"/>
                <a:gd name="T38" fmla="*/ 238 w 281"/>
                <a:gd name="T39" fmla="*/ 410 h 583"/>
                <a:gd name="T40" fmla="*/ 252 w 281"/>
                <a:gd name="T41" fmla="*/ 462 h 583"/>
                <a:gd name="T42" fmla="*/ 264 w 281"/>
                <a:gd name="T43" fmla="*/ 510 h 583"/>
                <a:gd name="T44" fmla="*/ 273 w 281"/>
                <a:gd name="T45" fmla="*/ 548 h 583"/>
                <a:gd name="T46" fmla="*/ 279 w 281"/>
                <a:gd name="T47" fmla="*/ 575 h 583"/>
                <a:gd name="T48" fmla="*/ 281 w 281"/>
                <a:gd name="T49" fmla="*/ 583 h 583"/>
                <a:gd name="T50" fmla="*/ 277 w 281"/>
                <a:gd name="T51" fmla="*/ 542 h 583"/>
                <a:gd name="T52" fmla="*/ 270 w 281"/>
                <a:gd name="T53" fmla="*/ 501 h 583"/>
                <a:gd name="T54" fmla="*/ 263 w 281"/>
                <a:gd name="T55" fmla="*/ 460 h 583"/>
                <a:gd name="T56" fmla="*/ 253 w 281"/>
                <a:gd name="T57" fmla="*/ 420 h 583"/>
                <a:gd name="T58" fmla="*/ 242 w 281"/>
                <a:gd name="T59" fmla="*/ 380 h 583"/>
                <a:gd name="T60" fmla="*/ 231 w 281"/>
                <a:gd name="T61" fmla="*/ 340 h 583"/>
                <a:gd name="T62" fmla="*/ 217 w 281"/>
                <a:gd name="T63" fmla="*/ 302 h 583"/>
                <a:gd name="T64" fmla="*/ 201 w 281"/>
                <a:gd name="T65" fmla="*/ 264 h 583"/>
                <a:gd name="T66" fmla="*/ 192 w 281"/>
                <a:gd name="T67" fmla="*/ 245 h 583"/>
                <a:gd name="T68" fmla="*/ 183 w 281"/>
                <a:gd name="T69" fmla="*/ 225 h 583"/>
                <a:gd name="T70" fmla="*/ 173 w 281"/>
                <a:gd name="T71" fmla="*/ 206 h 583"/>
                <a:gd name="T72" fmla="*/ 162 w 281"/>
                <a:gd name="T73" fmla="*/ 188 h 583"/>
                <a:gd name="T74" fmla="*/ 151 w 281"/>
                <a:gd name="T75" fmla="*/ 170 h 583"/>
                <a:gd name="T76" fmla="*/ 139 w 281"/>
                <a:gd name="T77" fmla="*/ 152 h 583"/>
                <a:gd name="T78" fmla="*/ 127 w 281"/>
                <a:gd name="T79" fmla="*/ 135 h 583"/>
                <a:gd name="T80" fmla="*/ 114 w 281"/>
                <a:gd name="T81" fmla="*/ 118 h 583"/>
                <a:gd name="T82" fmla="*/ 102 w 281"/>
                <a:gd name="T83" fmla="*/ 102 h 583"/>
                <a:gd name="T84" fmla="*/ 88 w 281"/>
                <a:gd name="T85" fmla="*/ 87 h 583"/>
                <a:gd name="T86" fmla="*/ 74 w 281"/>
                <a:gd name="T87" fmla="*/ 72 h 583"/>
                <a:gd name="T88" fmla="*/ 60 w 281"/>
                <a:gd name="T89" fmla="*/ 57 h 583"/>
                <a:gd name="T90" fmla="*/ 45 w 281"/>
                <a:gd name="T91" fmla="*/ 43 h 583"/>
                <a:gd name="T92" fmla="*/ 30 w 281"/>
                <a:gd name="T93" fmla="*/ 28 h 583"/>
                <a:gd name="T94" fmla="*/ 16 w 281"/>
                <a:gd name="T95" fmla="*/ 14 h 583"/>
                <a:gd name="T96" fmla="*/ 1 w 281"/>
                <a:gd name="T97" fmla="*/ 0 h 583"/>
                <a:gd name="T98" fmla="*/ 1 w 281"/>
                <a:gd name="T99" fmla="*/ 0 h 583"/>
                <a:gd name="T100" fmla="*/ 1 w 281"/>
                <a:gd name="T101" fmla="*/ 0 h 583"/>
                <a:gd name="T102" fmla="*/ 0 w 281"/>
                <a:gd name="T103" fmla="*/ 0 h 583"/>
                <a:gd name="T104" fmla="*/ 0 w 281"/>
                <a:gd name="T105" fmla="*/ 0 h 583"/>
                <a:gd name="T106" fmla="*/ 0 w 281"/>
                <a:gd name="T107" fmla="*/ 0 h 5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281" h="583">
                  <a:moveTo>
                    <a:pt x="0" y="0"/>
                  </a:moveTo>
                  <a:lnTo>
                    <a:pt x="13" y="16"/>
                  </a:lnTo>
                  <a:lnTo>
                    <a:pt x="26" y="32"/>
                  </a:lnTo>
                  <a:lnTo>
                    <a:pt x="40" y="47"/>
                  </a:lnTo>
                  <a:lnTo>
                    <a:pt x="53" y="63"/>
                  </a:lnTo>
                  <a:lnTo>
                    <a:pt x="65" y="79"/>
                  </a:lnTo>
                  <a:lnTo>
                    <a:pt x="78" y="94"/>
                  </a:lnTo>
                  <a:lnTo>
                    <a:pt x="91" y="110"/>
                  </a:lnTo>
                  <a:lnTo>
                    <a:pt x="103" y="126"/>
                  </a:lnTo>
                  <a:lnTo>
                    <a:pt x="114" y="143"/>
                  </a:lnTo>
                  <a:lnTo>
                    <a:pt x="126" y="159"/>
                  </a:lnTo>
                  <a:lnTo>
                    <a:pt x="138" y="176"/>
                  </a:lnTo>
                  <a:lnTo>
                    <a:pt x="149" y="193"/>
                  </a:lnTo>
                  <a:lnTo>
                    <a:pt x="159" y="211"/>
                  </a:lnTo>
                  <a:lnTo>
                    <a:pt x="169" y="229"/>
                  </a:lnTo>
                  <a:lnTo>
                    <a:pt x="178" y="247"/>
                  </a:lnTo>
                  <a:lnTo>
                    <a:pt x="187" y="265"/>
                  </a:lnTo>
                  <a:lnTo>
                    <a:pt x="205" y="307"/>
                  </a:lnTo>
                  <a:lnTo>
                    <a:pt x="222" y="357"/>
                  </a:lnTo>
                  <a:lnTo>
                    <a:pt x="238" y="410"/>
                  </a:lnTo>
                  <a:lnTo>
                    <a:pt x="252" y="462"/>
                  </a:lnTo>
                  <a:lnTo>
                    <a:pt x="264" y="510"/>
                  </a:lnTo>
                  <a:lnTo>
                    <a:pt x="273" y="548"/>
                  </a:lnTo>
                  <a:lnTo>
                    <a:pt x="279" y="575"/>
                  </a:lnTo>
                  <a:lnTo>
                    <a:pt x="281" y="583"/>
                  </a:lnTo>
                  <a:lnTo>
                    <a:pt x="277" y="542"/>
                  </a:lnTo>
                  <a:lnTo>
                    <a:pt x="270" y="501"/>
                  </a:lnTo>
                  <a:lnTo>
                    <a:pt x="263" y="460"/>
                  </a:lnTo>
                  <a:lnTo>
                    <a:pt x="253" y="420"/>
                  </a:lnTo>
                  <a:lnTo>
                    <a:pt x="242" y="380"/>
                  </a:lnTo>
                  <a:lnTo>
                    <a:pt x="231" y="340"/>
                  </a:lnTo>
                  <a:lnTo>
                    <a:pt x="217" y="302"/>
                  </a:lnTo>
                  <a:lnTo>
                    <a:pt x="201" y="264"/>
                  </a:lnTo>
                  <a:lnTo>
                    <a:pt x="192" y="245"/>
                  </a:lnTo>
                  <a:lnTo>
                    <a:pt x="183" y="225"/>
                  </a:lnTo>
                  <a:lnTo>
                    <a:pt x="173" y="206"/>
                  </a:lnTo>
                  <a:lnTo>
                    <a:pt x="162" y="188"/>
                  </a:lnTo>
                  <a:lnTo>
                    <a:pt x="151" y="170"/>
                  </a:lnTo>
                  <a:lnTo>
                    <a:pt x="139" y="152"/>
                  </a:lnTo>
                  <a:lnTo>
                    <a:pt x="127" y="135"/>
                  </a:lnTo>
                  <a:lnTo>
                    <a:pt x="114" y="118"/>
                  </a:lnTo>
                  <a:lnTo>
                    <a:pt x="102" y="102"/>
                  </a:lnTo>
                  <a:lnTo>
                    <a:pt x="88" y="87"/>
                  </a:lnTo>
                  <a:lnTo>
                    <a:pt x="74" y="72"/>
                  </a:lnTo>
                  <a:lnTo>
                    <a:pt x="60" y="57"/>
                  </a:lnTo>
                  <a:lnTo>
                    <a:pt x="45" y="43"/>
                  </a:lnTo>
                  <a:lnTo>
                    <a:pt x="30" y="28"/>
                  </a:lnTo>
                  <a:lnTo>
                    <a:pt x="16" y="14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4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713" name="Freeform 201"/>
            <p:cNvSpPr>
              <a:spLocks noChangeArrowheads="1"/>
            </p:cNvSpPr>
            <p:nvPr/>
          </p:nvSpPr>
          <p:spPr bwMode="auto">
            <a:xfrm>
              <a:off x="248" y="1132"/>
              <a:ext cx="160" cy="58"/>
            </a:xfrm>
            <a:custGeom>
              <a:avLst/>
              <a:gdLst>
                <a:gd name="T0" fmla="*/ 66 w 640"/>
                <a:gd name="T1" fmla="*/ 215 h 235"/>
                <a:gd name="T2" fmla="*/ 68 w 640"/>
                <a:gd name="T3" fmla="*/ 162 h 235"/>
                <a:gd name="T4" fmla="*/ 69 w 640"/>
                <a:gd name="T5" fmla="*/ 131 h 235"/>
                <a:gd name="T6" fmla="*/ 75 w 640"/>
                <a:gd name="T7" fmla="*/ 103 h 235"/>
                <a:gd name="T8" fmla="*/ 89 w 640"/>
                <a:gd name="T9" fmla="*/ 71 h 235"/>
                <a:gd name="T10" fmla="*/ 117 w 640"/>
                <a:gd name="T11" fmla="*/ 46 h 235"/>
                <a:gd name="T12" fmla="*/ 156 w 640"/>
                <a:gd name="T13" fmla="*/ 35 h 235"/>
                <a:gd name="T14" fmla="*/ 190 w 640"/>
                <a:gd name="T15" fmla="*/ 33 h 235"/>
                <a:gd name="T16" fmla="*/ 223 w 640"/>
                <a:gd name="T17" fmla="*/ 36 h 235"/>
                <a:gd name="T18" fmla="*/ 255 w 640"/>
                <a:gd name="T19" fmla="*/ 44 h 235"/>
                <a:gd name="T20" fmla="*/ 286 w 640"/>
                <a:gd name="T21" fmla="*/ 55 h 235"/>
                <a:gd name="T22" fmla="*/ 315 w 640"/>
                <a:gd name="T23" fmla="*/ 70 h 235"/>
                <a:gd name="T24" fmla="*/ 343 w 640"/>
                <a:gd name="T25" fmla="*/ 87 h 235"/>
                <a:gd name="T26" fmla="*/ 371 w 640"/>
                <a:gd name="T27" fmla="*/ 104 h 235"/>
                <a:gd name="T28" fmla="*/ 399 w 640"/>
                <a:gd name="T29" fmla="*/ 122 h 235"/>
                <a:gd name="T30" fmla="*/ 429 w 640"/>
                <a:gd name="T31" fmla="*/ 135 h 235"/>
                <a:gd name="T32" fmla="*/ 459 w 640"/>
                <a:gd name="T33" fmla="*/ 146 h 235"/>
                <a:gd name="T34" fmla="*/ 491 w 640"/>
                <a:gd name="T35" fmla="*/ 156 h 235"/>
                <a:gd name="T36" fmla="*/ 522 w 640"/>
                <a:gd name="T37" fmla="*/ 162 h 235"/>
                <a:gd name="T38" fmla="*/ 554 w 640"/>
                <a:gd name="T39" fmla="*/ 167 h 235"/>
                <a:gd name="T40" fmla="*/ 587 w 640"/>
                <a:gd name="T41" fmla="*/ 171 h 235"/>
                <a:gd name="T42" fmla="*/ 620 w 640"/>
                <a:gd name="T43" fmla="*/ 173 h 235"/>
                <a:gd name="T44" fmla="*/ 638 w 640"/>
                <a:gd name="T45" fmla="*/ 172 h 235"/>
                <a:gd name="T46" fmla="*/ 640 w 640"/>
                <a:gd name="T47" fmla="*/ 167 h 235"/>
                <a:gd name="T48" fmla="*/ 622 w 640"/>
                <a:gd name="T49" fmla="*/ 163 h 235"/>
                <a:gd name="T50" fmla="*/ 590 w 640"/>
                <a:gd name="T51" fmla="*/ 159 h 235"/>
                <a:gd name="T52" fmla="*/ 558 w 640"/>
                <a:gd name="T53" fmla="*/ 154 h 235"/>
                <a:gd name="T54" fmla="*/ 527 w 640"/>
                <a:gd name="T55" fmla="*/ 146 h 235"/>
                <a:gd name="T56" fmla="*/ 496 w 640"/>
                <a:gd name="T57" fmla="*/ 138 h 235"/>
                <a:gd name="T58" fmla="*/ 467 w 640"/>
                <a:gd name="T59" fmla="*/ 126 h 235"/>
                <a:gd name="T60" fmla="*/ 438 w 640"/>
                <a:gd name="T61" fmla="*/ 113 h 235"/>
                <a:gd name="T62" fmla="*/ 410 w 640"/>
                <a:gd name="T63" fmla="*/ 97 h 235"/>
                <a:gd name="T64" fmla="*/ 383 w 640"/>
                <a:gd name="T65" fmla="*/ 80 h 235"/>
                <a:gd name="T66" fmla="*/ 358 w 640"/>
                <a:gd name="T67" fmla="*/ 64 h 235"/>
                <a:gd name="T68" fmla="*/ 333 w 640"/>
                <a:gd name="T69" fmla="*/ 48 h 235"/>
                <a:gd name="T70" fmla="*/ 307 w 640"/>
                <a:gd name="T71" fmla="*/ 33 h 235"/>
                <a:gd name="T72" fmla="*/ 281 w 640"/>
                <a:gd name="T73" fmla="*/ 20 h 235"/>
                <a:gd name="T74" fmla="*/ 254 w 640"/>
                <a:gd name="T75" fmla="*/ 10 h 235"/>
                <a:gd name="T76" fmla="*/ 225 w 640"/>
                <a:gd name="T77" fmla="*/ 3 h 235"/>
                <a:gd name="T78" fmla="*/ 195 w 640"/>
                <a:gd name="T79" fmla="*/ 0 h 235"/>
                <a:gd name="T80" fmla="*/ 166 w 640"/>
                <a:gd name="T81" fmla="*/ 1 h 235"/>
                <a:gd name="T82" fmla="*/ 142 w 640"/>
                <a:gd name="T83" fmla="*/ 7 h 235"/>
                <a:gd name="T84" fmla="*/ 118 w 640"/>
                <a:gd name="T85" fmla="*/ 18 h 235"/>
                <a:gd name="T86" fmla="*/ 97 w 640"/>
                <a:gd name="T87" fmla="*/ 32 h 235"/>
                <a:gd name="T88" fmla="*/ 79 w 640"/>
                <a:gd name="T89" fmla="*/ 50 h 235"/>
                <a:gd name="T90" fmla="*/ 66 w 640"/>
                <a:gd name="T91" fmla="*/ 70 h 235"/>
                <a:gd name="T92" fmla="*/ 59 w 640"/>
                <a:gd name="T93" fmla="*/ 94 h 235"/>
                <a:gd name="T94" fmla="*/ 57 w 640"/>
                <a:gd name="T95" fmla="*/ 118 h 235"/>
                <a:gd name="T96" fmla="*/ 59 w 640"/>
                <a:gd name="T97" fmla="*/ 152 h 235"/>
                <a:gd name="T98" fmla="*/ 58 w 640"/>
                <a:gd name="T99" fmla="*/ 210 h 235"/>
                <a:gd name="T100" fmla="*/ 36 w 640"/>
                <a:gd name="T101" fmla="*/ 208 h 235"/>
                <a:gd name="T102" fmla="*/ 21 w 640"/>
                <a:gd name="T103" fmla="*/ 196 h 235"/>
                <a:gd name="T104" fmla="*/ 9 w 640"/>
                <a:gd name="T105" fmla="*/ 183 h 235"/>
                <a:gd name="T106" fmla="*/ 1 w 640"/>
                <a:gd name="T107" fmla="*/ 176 h 235"/>
                <a:gd name="T108" fmla="*/ 2 w 640"/>
                <a:gd name="T109" fmla="*/ 178 h 235"/>
                <a:gd name="T110" fmla="*/ 15 w 640"/>
                <a:gd name="T111" fmla="*/ 199 h 235"/>
                <a:gd name="T112" fmla="*/ 34 w 640"/>
                <a:gd name="T113" fmla="*/ 224 h 235"/>
                <a:gd name="T114" fmla="*/ 54 w 640"/>
                <a:gd name="T115" fmla="*/ 235 h 2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640" h="235">
                  <a:moveTo>
                    <a:pt x="63" y="230"/>
                  </a:moveTo>
                  <a:lnTo>
                    <a:pt x="66" y="215"/>
                  </a:lnTo>
                  <a:lnTo>
                    <a:pt x="68" y="190"/>
                  </a:lnTo>
                  <a:lnTo>
                    <a:pt x="68" y="162"/>
                  </a:lnTo>
                  <a:lnTo>
                    <a:pt x="68" y="142"/>
                  </a:lnTo>
                  <a:lnTo>
                    <a:pt x="69" y="131"/>
                  </a:lnTo>
                  <a:lnTo>
                    <a:pt x="70" y="118"/>
                  </a:lnTo>
                  <a:lnTo>
                    <a:pt x="75" y="103"/>
                  </a:lnTo>
                  <a:lnTo>
                    <a:pt x="80" y="86"/>
                  </a:lnTo>
                  <a:lnTo>
                    <a:pt x="89" y="71"/>
                  </a:lnTo>
                  <a:lnTo>
                    <a:pt x="101" y="58"/>
                  </a:lnTo>
                  <a:lnTo>
                    <a:pt x="117" y="46"/>
                  </a:lnTo>
                  <a:lnTo>
                    <a:pt x="139" y="38"/>
                  </a:lnTo>
                  <a:lnTo>
                    <a:pt x="156" y="35"/>
                  </a:lnTo>
                  <a:lnTo>
                    <a:pt x="173" y="34"/>
                  </a:lnTo>
                  <a:lnTo>
                    <a:pt x="190" y="33"/>
                  </a:lnTo>
                  <a:lnTo>
                    <a:pt x="207" y="34"/>
                  </a:lnTo>
                  <a:lnTo>
                    <a:pt x="223" y="36"/>
                  </a:lnTo>
                  <a:lnTo>
                    <a:pt x="240" y="39"/>
                  </a:lnTo>
                  <a:lnTo>
                    <a:pt x="255" y="44"/>
                  </a:lnTo>
                  <a:lnTo>
                    <a:pt x="271" y="49"/>
                  </a:lnTo>
                  <a:lnTo>
                    <a:pt x="286" y="55"/>
                  </a:lnTo>
                  <a:lnTo>
                    <a:pt x="301" y="63"/>
                  </a:lnTo>
                  <a:lnTo>
                    <a:pt x="315" y="70"/>
                  </a:lnTo>
                  <a:lnTo>
                    <a:pt x="330" y="79"/>
                  </a:lnTo>
                  <a:lnTo>
                    <a:pt x="343" y="87"/>
                  </a:lnTo>
                  <a:lnTo>
                    <a:pt x="357" y="96"/>
                  </a:lnTo>
                  <a:lnTo>
                    <a:pt x="371" y="104"/>
                  </a:lnTo>
                  <a:lnTo>
                    <a:pt x="385" y="113"/>
                  </a:lnTo>
                  <a:lnTo>
                    <a:pt x="399" y="122"/>
                  </a:lnTo>
                  <a:lnTo>
                    <a:pt x="414" y="128"/>
                  </a:lnTo>
                  <a:lnTo>
                    <a:pt x="429" y="135"/>
                  </a:lnTo>
                  <a:lnTo>
                    <a:pt x="444" y="141"/>
                  </a:lnTo>
                  <a:lnTo>
                    <a:pt x="459" y="146"/>
                  </a:lnTo>
                  <a:lnTo>
                    <a:pt x="475" y="151"/>
                  </a:lnTo>
                  <a:lnTo>
                    <a:pt x="491" y="156"/>
                  </a:lnTo>
                  <a:lnTo>
                    <a:pt x="506" y="159"/>
                  </a:lnTo>
                  <a:lnTo>
                    <a:pt x="522" y="162"/>
                  </a:lnTo>
                  <a:lnTo>
                    <a:pt x="538" y="164"/>
                  </a:lnTo>
                  <a:lnTo>
                    <a:pt x="554" y="167"/>
                  </a:lnTo>
                  <a:lnTo>
                    <a:pt x="571" y="168"/>
                  </a:lnTo>
                  <a:lnTo>
                    <a:pt x="587" y="171"/>
                  </a:lnTo>
                  <a:lnTo>
                    <a:pt x="603" y="172"/>
                  </a:lnTo>
                  <a:lnTo>
                    <a:pt x="620" y="173"/>
                  </a:lnTo>
                  <a:lnTo>
                    <a:pt x="636" y="173"/>
                  </a:lnTo>
                  <a:lnTo>
                    <a:pt x="638" y="172"/>
                  </a:lnTo>
                  <a:lnTo>
                    <a:pt x="640" y="170"/>
                  </a:lnTo>
                  <a:lnTo>
                    <a:pt x="640" y="167"/>
                  </a:lnTo>
                  <a:lnTo>
                    <a:pt x="638" y="165"/>
                  </a:lnTo>
                  <a:lnTo>
                    <a:pt x="622" y="163"/>
                  </a:lnTo>
                  <a:lnTo>
                    <a:pt x="606" y="161"/>
                  </a:lnTo>
                  <a:lnTo>
                    <a:pt x="590" y="159"/>
                  </a:lnTo>
                  <a:lnTo>
                    <a:pt x="574" y="157"/>
                  </a:lnTo>
                  <a:lnTo>
                    <a:pt x="558" y="154"/>
                  </a:lnTo>
                  <a:lnTo>
                    <a:pt x="542" y="150"/>
                  </a:lnTo>
                  <a:lnTo>
                    <a:pt x="527" y="146"/>
                  </a:lnTo>
                  <a:lnTo>
                    <a:pt x="512" y="142"/>
                  </a:lnTo>
                  <a:lnTo>
                    <a:pt x="496" y="138"/>
                  </a:lnTo>
                  <a:lnTo>
                    <a:pt x="482" y="132"/>
                  </a:lnTo>
                  <a:lnTo>
                    <a:pt x="467" y="126"/>
                  </a:lnTo>
                  <a:lnTo>
                    <a:pt x="452" y="120"/>
                  </a:lnTo>
                  <a:lnTo>
                    <a:pt x="438" y="113"/>
                  </a:lnTo>
                  <a:lnTo>
                    <a:pt x="423" y="106"/>
                  </a:lnTo>
                  <a:lnTo>
                    <a:pt x="410" y="97"/>
                  </a:lnTo>
                  <a:lnTo>
                    <a:pt x="396" y="89"/>
                  </a:lnTo>
                  <a:lnTo>
                    <a:pt x="383" y="80"/>
                  </a:lnTo>
                  <a:lnTo>
                    <a:pt x="371" y="73"/>
                  </a:lnTo>
                  <a:lnTo>
                    <a:pt x="358" y="64"/>
                  </a:lnTo>
                  <a:lnTo>
                    <a:pt x="346" y="57"/>
                  </a:lnTo>
                  <a:lnTo>
                    <a:pt x="333" y="48"/>
                  </a:lnTo>
                  <a:lnTo>
                    <a:pt x="320" y="41"/>
                  </a:lnTo>
                  <a:lnTo>
                    <a:pt x="307" y="33"/>
                  </a:lnTo>
                  <a:lnTo>
                    <a:pt x="294" y="27"/>
                  </a:lnTo>
                  <a:lnTo>
                    <a:pt x="281" y="20"/>
                  </a:lnTo>
                  <a:lnTo>
                    <a:pt x="268" y="15"/>
                  </a:lnTo>
                  <a:lnTo>
                    <a:pt x="254" y="10"/>
                  </a:lnTo>
                  <a:lnTo>
                    <a:pt x="239" y="6"/>
                  </a:lnTo>
                  <a:lnTo>
                    <a:pt x="225" y="3"/>
                  </a:lnTo>
                  <a:lnTo>
                    <a:pt x="210" y="1"/>
                  </a:lnTo>
                  <a:lnTo>
                    <a:pt x="195" y="0"/>
                  </a:lnTo>
                  <a:lnTo>
                    <a:pt x="179" y="0"/>
                  </a:lnTo>
                  <a:lnTo>
                    <a:pt x="166" y="1"/>
                  </a:lnTo>
                  <a:lnTo>
                    <a:pt x="154" y="3"/>
                  </a:lnTo>
                  <a:lnTo>
                    <a:pt x="142" y="7"/>
                  </a:lnTo>
                  <a:lnTo>
                    <a:pt x="130" y="12"/>
                  </a:lnTo>
                  <a:lnTo>
                    <a:pt x="118" y="18"/>
                  </a:lnTo>
                  <a:lnTo>
                    <a:pt x="108" y="25"/>
                  </a:lnTo>
                  <a:lnTo>
                    <a:pt x="97" y="32"/>
                  </a:lnTo>
                  <a:lnTo>
                    <a:pt x="87" y="41"/>
                  </a:lnTo>
                  <a:lnTo>
                    <a:pt x="79" y="50"/>
                  </a:lnTo>
                  <a:lnTo>
                    <a:pt x="71" y="60"/>
                  </a:lnTo>
                  <a:lnTo>
                    <a:pt x="66" y="70"/>
                  </a:lnTo>
                  <a:lnTo>
                    <a:pt x="62" y="82"/>
                  </a:lnTo>
                  <a:lnTo>
                    <a:pt x="59" y="94"/>
                  </a:lnTo>
                  <a:lnTo>
                    <a:pt x="58" y="106"/>
                  </a:lnTo>
                  <a:lnTo>
                    <a:pt x="57" y="118"/>
                  </a:lnTo>
                  <a:lnTo>
                    <a:pt x="57" y="131"/>
                  </a:lnTo>
                  <a:lnTo>
                    <a:pt x="59" y="152"/>
                  </a:lnTo>
                  <a:lnTo>
                    <a:pt x="61" y="184"/>
                  </a:lnTo>
                  <a:lnTo>
                    <a:pt x="58" y="210"/>
                  </a:lnTo>
                  <a:lnTo>
                    <a:pt x="43" y="212"/>
                  </a:lnTo>
                  <a:lnTo>
                    <a:pt x="36" y="208"/>
                  </a:lnTo>
                  <a:lnTo>
                    <a:pt x="29" y="201"/>
                  </a:lnTo>
                  <a:lnTo>
                    <a:pt x="21" y="196"/>
                  </a:lnTo>
                  <a:lnTo>
                    <a:pt x="15" y="190"/>
                  </a:lnTo>
                  <a:lnTo>
                    <a:pt x="9" y="183"/>
                  </a:lnTo>
                  <a:lnTo>
                    <a:pt x="4" y="179"/>
                  </a:lnTo>
                  <a:lnTo>
                    <a:pt x="1" y="176"/>
                  </a:lnTo>
                  <a:lnTo>
                    <a:pt x="0" y="175"/>
                  </a:lnTo>
                  <a:lnTo>
                    <a:pt x="2" y="178"/>
                  </a:lnTo>
                  <a:lnTo>
                    <a:pt x="7" y="187"/>
                  </a:lnTo>
                  <a:lnTo>
                    <a:pt x="15" y="199"/>
                  </a:lnTo>
                  <a:lnTo>
                    <a:pt x="23" y="212"/>
                  </a:lnTo>
                  <a:lnTo>
                    <a:pt x="34" y="224"/>
                  </a:lnTo>
                  <a:lnTo>
                    <a:pt x="45" y="232"/>
                  </a:lnTo>
                  <a:lnTo>
                    <a:pt x="54" y="235"/>
                  </a:lnTo>
                  <a:lnTo>
                    <a:pt x="63" y="230"/>
                  </a:lnTo>
                  <a:close/>
                </a:path>
              </a:pathLst>
            </a:custGeom>
            <a:solidFill>
              <a:srgbClr val="14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714" name="Freeform 202"/>
            <p:cNvSpPr>
              <a:spLocks noChangeArrowheads="1"/>
            </p:cNvSpPr>
            <p:nvPr/>
          </p:nvSpPr>
          <p:spPr bwMode="auto">
            <a:xfrm>
              <a:off x="297" y="909"/>
              <a:ext cx="50" cy="60"/>
            </a:xfrm>
            <a:custGeom>
              <a:avLst/>
              <a:gdLst>
                <a:gd name="T0" fmla="*/ 55 w 199"/>
                <a:gd name="T1" fmla="*/ 147 h 240"/>
                <a:gd name="T2" fmla="*/ 61 w 199"/>
                <a:gd name="T3" fmla="*/ 156 h 240"/>
                <a:gd name="T4" fmla="*/ 69 w 199"/>
                <a:gd name="T5" fmla="*/ 164 h 240"/>
                <a:gd name="T6" fmla="*/ 76 w 199"/>
                <a:gd name="T7" fmla="*/ 172 h 240"/>
                <a:gd name="T8" fmla="*/ 85 w 199"/>
                <a:gd name="T9" fmla="*/ 180 h 240"/>
                <a:gd name="T10" fmla="*/ 93 w 199"/>
                <a:gd name="T11" fmla="*/ 188 h 240"/>
                <a:gd name="T12" fmla="*/ 102 w 199"/>
                <a:gd name="T13" fmla="*/ 195 h 240"/>
                <a:gd name="T14" fmla="*/ 110 w 199"/>
                <a:gd name="T15" fmla="*/ 201 h 240"/>
                <a:gd name="T16" fmla="*/ 119 w 199"/>
                <a:gd name="T17" fmla="*/ 208 h 240"/>
                <a:gd name="T18" fmla="*/ 127 w 199"/>
                <a:gd name="T19" fmla="*/ 213 h 240"/>
                <a:gd name="T20" fmla="*/ 137 w 199"/>
                <a:gd name="T21" fmla="*/ 218 h 240"/>
                <a:gd name="T22" fmla="*/ 146 w 199"/>
                <a:gd name="T23" fmla="*/ 223 h 240"/>
                <a:gd name="T24" fmla="*/ 156 w 199"/>
                <a:gd name="T25" fmla="*/ 227 h 240"/>
                <a:gd name="T26" fmla="*/ 166 w 199"/>
                <a:gd name="T27" fmla="*/ 230 h 240"/>
                <a:gd name="T28" fmla="*/ 176 w 199"/>
                <a:gd name="T29" fmla="*/ 233 h 240"/>
                <a:gd name="T30" fmla="*/ 186 w 199"/>
                <a:gd name="T31" fmla="*/ 237 h 240"/>
                <a:gd name="T32" fmla="*/ 195 w 199"/>
                <a:gd name="T33" fmla="*/ 240 h 240"/>
                <a:gd name="T34" fmla="*/ 198 w 199"/>
                <a:gd name="T35" fmla="*/ 240 h 240"/>
                <a:gd name="T36" fmla="*/ 199 w 199"/>
                <a:gd name="T37" fmla="*/ 238 h 240"/>
                <a:gd name="T38" fmla="*/ 199 w 199"/>
                <a:gd name="T39" fmla="*/ 237 h 240"/>
                <a:gd name="T40" fmla="*/ 198 w 199"/>
                <a:gd name="T41" fmla="*/ 236 h 240"/>
                <a:gd name="T42" fmla="*/ 190 w 199"/>
                <a:gd name="T43" fmla="*/ 232 h 240"/>
                <a:gd name="T44" fmla="*/ 183 w 199"/>
                <a:gd name="T45" fmla="*/ 229 h 240"/>
                <a:gd name="T46" fmla="*/ 175 w 199"/>
                <a:gd name="T47" fmla="*/ 226 h 240"/>
                <a:gd name="T48" fmla="*/ 169 w 199"/>
                <a:gd name="T49" fmla="*/ 223 h 240"/>
                <a:gd name="T50" fmla="*/ 161 w 199"/>
                <a:gd name="T51" fmla="*/ 220 h 240"/>
                <a:gd name="T52" fmla="*/ 154 w 199"/>
                <a:gd name="T53" fmla="*/ 216 h 240"/>
                <a:gd name="T54" fmla="*/ 146 w 199"/>
                <a:gd name="T55" fmla="*/ 213 h 240"/>
                <a:gd name="T56" fmla="*/ 139 w 199"/>
                <a:gd name="T57" fmla="*/ 210 h 240"/>
                <a:gd name="T58" fmla="*/ 130 w 199"/>
                <a:gd name="T59" fmla="*/ 205 h 240"/>
                <a:gd name="T60" fmla="*/ 122 w 199"/>
                <a:gd name="T61" fmla="*/ 199 h 240"/>
                <a:gd name="T62" fmla="*/ 113 w 199"/>
                <a:gd name="T63" fmla="*/ 193 h 240"/>
                <a:gd name="T64" fmla="*/ 106 w 199"/>
                <a:gd name="T65" fmla="*/ 185 h 240"/>
                <a:gd name="T66" fmla="*/ 98 w 199"/>
                <a:gd name="T67" fmla="*/ 179 h 240"/>
                <a:gd name="T68" fmla="*/ 91 w 199"/>
                <a:gd name="T69" fmla="*/ 172 h 240"/>
                <a:gd name="T70" fmla="*/ 83 w 199"/>
                <a:gd name="T71" fmla="*/ 164 h 240"/>
                <a:gd name="T72" fmla="*/ 76 w 199"/>
                <a:gd name="T73" fmla="*/ 157 h 240"/>
                <a:gd name="T74" fmla="*/ 62 w 199"/>
                <a:gd name="T75" fmla="*/ 139 h 240"/>
                <a:gd name="T76" fmla="*/ 48 w 199"/>
                <a:gd name="T77" fmla="*/ 116 h 240"/>
                <a:gd name="T78" fmla="*/ 35 w 199"/>
                <a:gd name="T79" fmla="*/ 91 h 240"/>
                <a:gd name="T80" fmla="*/ 24 w 199"/>
                <a:gd name="T81" fmla="*/ 64 h 240"/>
                <a:gd name="T82" fmla="*/ 14 w 199"/>
                <a:gd name="T83" fmla="*/ 39 h 240"/>
                <a:gd name="T84" fmla="*/ 7 w 199"/>
                <a:gd name="T85" fmla="*/ 19 h 240"/>
                <a:gd name="T86" fmla="*/ 2 w 199"/>
                <a:gd name="T87" fmla="*/ 5 h 240"/>
                <a:gd name="T88" fmla="*/ 0 w 199"/>
                <a:gd name="T89" fmla="*/ 0 h 240"/>
                <a:gd name="T90" fmla="*/ 1 w 199"/>
                <a:gd name="T91" fmla="*/ 4 h 240"/>
                <a:gd name="T92" fmla="*/ 5 w 199"/>
                <a:gd name="T93" fmla="*/ 17 h 240"/>
                <a:gd name="T94" fmla="*/ 9 w 199"/>
                <a:gd name="T95" fmla="*/ 36 h 240"/>
                <a:gd name="T96" fmla="*/ 16 w 199"/>
                <a:gd name="T97" fmla="*/ 59 h 240"/>
                <a:gd name="T98" fmla="*/ 24 w 199"/>
                <a:gd name="T99" fmla="*/ 83 h 240"/>
                <a:gd name="T100" fmla="*/ 33 w 199"/>
                <a:gd name="T101" fmla="*/ 108 h 240"/>
                <a:gd name="T102" fmla="*/ 43 w 199"/>
                <a:gd name="T103" fmla="*/ 129 h 240"/>
                <a:gd name="T104" fmla="*/ 55 w 199"/>
                <a:gd name="T105" fmla="*/ 147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199" h="240">
                  <a:moveTo>
                    <a:pt x="55" y="147"/>
                  </a:moveTo>
                  <a:lnTo>
                    <a:pt x="61" y="156"/>
                  </a:lnTo>
                  <a:lnTo>
                    <a:pt x="69" y="164"/>
                  </a:lnTo>
                  <a:lnTo>
                    <a:pt x="76" y="172"/>
                  </a:lnTo>
                  <a:lnTo>
                    <a:pt x="85" y="180"/>
                  </a:lnTo>
                  <a:lnTo>
                    <a:pt x="93" y="188"/>
                  </a:lnTo>
                  <a:lnTo>
                    <a:pt x="102" y="195"/>
                  </a:lnTo>
                  <a:lnTo>
                    <a:pt x="110" y="201"/>
                  </a:lnTo>
                  <a:lnTo>
                    <a:pt x="119" y="208"/>
                  </a:lnTo>
                  <a:lnTo>
                    <a:pt x="127" y="213"/>
                  </a:lnTo>
                  <a:lnTo>
                    <a:pt x="137" y="218"/>
                  </a:lnTo>
                  <a:lnTo>
                    <a:pt x="146" y="223"/>
                  </a:lnTo>
                  <a:lnTo>
                    <a:pt x="156" y="227"/>
                  </a:lnTo>
                  <a:lnTo>
                    <a:pt x="166" y="230"/>
                  </a:lnTo>
                  <a:lnTo>
                    <a:pt x="176" y="233"/>
                  </a:lnTo>
                  <a:lnTo>
                    <a:pt x="186" y="237"/>
                  </a:lnTo>
                  <a:lnTo>
                    <a:pt x="195" y="240"/>
                  </a:lnTo>
                  <a:lnTo>
                    <a:pt x="198" y="240"/>
                  </a:lnTo>
                  <a:lnTo>
                    <a:pt x="199" y="238"/>
                  </a:lnTo>
                  <a:lnTo>
                    <a:pt x="199" y="237"/>
                  </a:lnTo>
                  <a:lnTo>
                    <a:pt x="198" y="236"/>
                  </a:lnTo>
                  <a:lnTo>
                    <a:pt x="190" y="232"/>
                  </a:lnTo>
                  <a:lnTo>
                    <a:pt x="183" y="229"/>
                  </a:lnTo>
                  <a:lnTo>
                    <a:pt x="175" y="226"/>
                  </a:lnTo>
                  <a:lnTo>
                    <a:pt x="169" y="223"/>
                  </a:lnTo>
                  <a:lnTo>
                    <a:pt x="161" y="220"/>
                  </a:lnTo>
                  <a:lnTo>
                    <a:pt x="154" y="216"/>
                  </a:lnTo>
                  <a:lnTo>
                    <a:pt x="146" y="213"/>
                  </a:lnTo>
                  <a:lnTo>
                    <a:pt x="139" y="210"/>
                  </a:lnTo>
                  <a:lnTo>
                    <a:pt x="130" y="205"/>
                  </a:lnTo>
                  <a:lnTo>
                    <a:pt x="122" y="199"/>
                  </a:lnTo>
                  <a:lnTo>
                    <a:pt x="113" y="193"/>
                  </a:lnTo>
                  <a:lnTo>
                    <a:pt x="106" y="185"/>
                  </a:lnTo>
                  <a:lnTo>
                    <a:pt x="98" y="179"/>
                  </a:lnTo>
                  <a:lnTo>
                    <a:pt x="91" y="172"/>
                  </a:lnTo>
                  <a:lnTo>
                    <a:pt x="83" y="164"/>
                  </a:lnTo>
                  <a:lnTo>
                    <a:pt x="76" y="157"/>
                  </a:lnTo>
                  <a:lnTo>
                    <a:pt x="62" y="139"/>
                  </a:lnTo>
                  <a:lnTo>
                    <a:pt x="48" y="116"/>
                  </a:lnTo>
                  <a:lnTo>
                    <a:pt x="35" y="91"/>
                  </a:lnTo>
                  <a:lnTo>
                    <a:pt x="24" y="64"/>
                  </a:lnTo>
                  <a:lnTo>
                    <a:pt x="14" y="39"/>
                  </a:lnTo>
                  <a:lnTo>
                    <a:pt x="7" y="19"/>
                  </a:lnTo>
                  <a:lnTo>
                    <a:pt x="2" y="5"/>
                  </a:lnTo>
                  <a:lnTo>
                    <a:pt x="0" y="0"/>
                  </a:lnTo>
                  <a:lnTo>
                    <a:pt x="1" y="4"/>
                  </a:lnTo>
                  <a:lnTo>
                    <a:pt x="5" y="17"/>
                  </a:lnTo>
                  <a:lnTo>
                    <a:pt x="9" y="36"/>
                  </a:lnTo>
                  <a:lnTo>
                    <a:pt x="16" y="59"/>
                  </a:lnTo>
                  <a:lnTo>
                    <a:pt x="24" y="83"/>
                  </a:lnTo>
                  <a:lnTo>
                    <a:pt x="33" y="108"/>
                  </a:lnTo>
                  <a:lnTo>
                    <a:pt x="43" y="129"/>
                  </a:lnTo>
                  <a:lnTo>
                    <a:pt x="55" y="147"/>
                  </a:lnTo>
                  <a:close/>
                </a:path>
              </a:pathLst>
            </a:custGeom>
            <a:solidFill>
              <a:srgbClr val="14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715" name="Freeform 203"/>
            <p:cNvSpPr>
              <a:spLocks noChangeArrowheads="1"/>
            </p:cNvSpPr>
            <p:nvPr/>
          </p:nvSpPr>
          <p:spPr bwMode="auto">
            <a:xfrm>
              <a:off x="345" y="966"/>
              <a:ext cx="5" cy="42"/>
            </a:xfrm>
            <a:custGeom>
              <a:avLst/>
              <a:gdLst>
                <a:gd name="T0" fmla="*/ 1 w 20"/>
                <a:gd name="T1" fmla="*/ 163 h 166"/>
                <a:gd name="T2" fmla="*/ 0 w 20"/>
                <a:gd name="T3" fmla="*/ 165 h 166"/>
                <a:gd name="T4" fmla="*/ 1 w 20"/>
                <a:gd name="T5" fmla="*/ 166 h 166"/>
                <a:gd name="T6" fmla="*/ 3 w 20"/>
                <a:gd name="T7" fmla="*/ 166 h 166"/>
                <a:gd name="T8" fmla="*/ 4 w 20"/>
                <a:gd name="T9" fmla="*/ 165 h 166"/>
                <a:gd name="T10" fmla="*/ 15 w 20"/>
                <a:gd name="T11" fmla="*/ 144 h 166"/>
                <a:gd name="T12" fmla="*/ 19 w 20"/>
                <a:gd name="T13" fmla="*/ 118 h 166"/>
                <a:gd name="T14" fmla="*/ 20 w 20"/>
                <a:gd name="T15" fmla="*/ 92 h 166"/>
                <a:gd name="T16" fmla="*/ 18 w 20"/>
                <a:gd name="T17" fmla="*/ 64 h 166"/>
                <a:gd name="T18" fmla="*/ 15 w 20"/>
                <a:gd name="T19" fmla="*/ 40 h 166"/>
                <a:gd name="T20" fmla="*/ 11 w 20"/>
                <a:gd name="T21" fmla="*/ 19 h 166"/>
                <a:gd name="T22" fmla="*/ 8 w 20"/>
                <a:gd name="T23" fmla="*/ 5 h 166"/>
                <a:gd name="T24" fmla="*/ 7 w 20"/>
                <a:gd name="T25" fmla="*/ 0 h 166"/>
                <a:gd name="T26" fmla="*/ 10 w 20"/>
                <a:gd name="T27" fmla="*/ 18 h 166"/>
                <a:gd name="T28" fmla="*/ 14 w 20"/>
                <a:gd name="T29" fmla="*/ 63 h 166"/>
                <a:gd name="T30" fmla="*/ 13 w 20"/>
                <a:gd name="T31" fmla="*/ 117 h 166"/>
                <a:gd name="T32" fmla="*/ 1 w 20"/>
                <a:gd name="T33" fmla="*/ 163 h 1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20" h="166">
                  <a:moveTo>
                    <a:pt x="1" y="163"/>
                  </a:moveTo>
                  <a:lnTo>
                    <a:pt x="0" y="165"/>
                  </a:lnTo>
                  <a:lnTo>
                    <a:pt x="1" y="166"/>
                  </a:lnTo>
                  <a:lnTo>
                    <a:pt x="3" y="166"/>
                  </a:lnTo>
                  <a:lnTo>
                    <a:pt x="4" y="165"/>
                  </a:lnTo>
                  <a:lnTo>
                    <a:pt x="15" y="144"/>
                  </a:lnTo>
                  <a:lnTo>
                    <a:pt x="19" y="118"/>
                  </a:lnTo>
                  <a:lnTo>
                    <a:pt x="20" y="92"/>
                  </a:lnTo>
                  <a:lnTo>
                    <a:pt x="18" y="64"/>
                  </a:lnTo>
                  <a:lnTo>
                    <a:pt x="15" y="40"/>
                  </a:lnTo>
                  <a:lnTo>
                    <a:pt x="11" y="19"/>
                  </a:lnTo>
                  <a:lnTo>
                    <a:pt x="8" y="5"/>
                  </a:lnTo>
                  <a:lnTo>
                    <a:pt x="7" y="0"/>
                  </a:lnTo>
                  <a:lnTo>
                    <a:pt x="10" y="18"/>
                  </a:lnTo>
                  <a:lnTo>
                    <a:pt x="14" y="63"/>
                  </a:lnTo>
                  <a:lnTo>
                    <a:pt x="13" y="117"/>
                  </a:lnTo>
                  <a:lnTo>
                    <a:pt x="1" y="163"/>
                  </a:lnTo>
                  <a:close/>
                </a:path>
              </a:pathLst>
            </a:custGeom>
            <a:solidFill>
              <a:srgbClr val="14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716" name="Freeform 204"/>
            <p:cNvSpPr>
              <a:spLocks noChangeArrowheads="1"/>
            </p:cNvSpPr>
            <p:nvPr/>
          </p:nvSpPr>
          <p:spPr bwMode="auto">
            <a:xfrm>
              <a:off x="278" y="924"/>
              <a:ext cx="29" cy="102"/>
            </a:xfrm>
            <a:custGeom>
              <a:avLst/>
              <a:gdLst>
                <a:gd name="T0" fmla="*/ 0 w 117"/>
                <a:gd name="T1" fmla="*/ 103 h 407"/>
                <a:gd name="T2" fmla="*/ 3 w 117"/>
                <a:gd name="T3" fmla="*/ 131 h 407"/>
                <a:gd name="T4" fmla="*/ 4 w 117"/>
                <a:gd name="T5" fmla="*/ 160 h 407"/>
                <a:gd name="T6" fmla="*/ 6 w 117"/>
                <a:gd name="T7" fmla="*/ 188 h 407"/>
                <a:gd name="T8" fmla="*/ 10 w 117"/>
                <a:gd name="T9" fmla="*/ 216 h 407"/>
                <a:gd name="T10" fmla="*/ 15 w 117"/>
                <a:gd name="T11" fmla="*/ 243 h 407"/>
                <a:gd name="T12" fmla="*/ 23 w 117"/>
                <a:gd name="T13" fmla="*/ 269 h 407"/>
                <a:gd name="T14" fmla="*/ 32 w 117"/>
                <a:gd name="T15" fmla="*/ 294 h 407"/>
                <a:gd name="T16" fmla="*/ 44 w 117"/>
                <a:gd name="T17" fmla="*/ 318 h 407"/>
                <a:gd name="T18" fmla="*/ 57 w 117"/>
                <a:gd name="T19" fmla="*/ 342 h 407"/>
                <a:gd name="T20" fmla="*/ 72 w 117"/>
                <a:gd name="T21" fmla="*/ 364 h 407"/>
                <a:gd name="T22" fmla="*/ 89 w 117"/>
                <a:gd name="T23" fmla="*/ 386 h 407"/>
                <a:gd name="T24" fmla="*/ 107 w 117"/>
                <a:gd name="T25" fmla="*/ 406 h 407"/>
                <a:gd name="T26" fmla="*/ 111 w 117"/>
                <a:gd name="T27" fmla="*/ 407 h 407"/>
                <a:gd name="T28" fmla="*/ 115 w 117"/>
                <a:gd name="T29" fmla="*/ 405 h 407"/>
                <a:gd name="T30" fmla="*/ 117 w 117"/>
                <a:gd name="T31" fmla="*/ 401 h 407"/>
                <a:gd name="T32" fmla="*/ 117 w 117"/>
                <a:gd name="T33" fmla="*/ 396 h 407"/>
                <a:gd name="T34" fmla="*/ 103 w 117"/>
                <a:gd name="T35" fmla="*/ 376 h 407"/>
                <a:gd name="T36" fmla="*/ 89 w 117"/>
                <a:gd name="T37" fmla="*/ 354 h 407"/>
                <a:gd name="T38" fmla="*/ 76 w 117"/>
                <a:gd name="T39" fmla="*/ 332 h 407"/>
                <a:gd name="T40" fmla="*/ 64 w 117"/>
                <a:gd name="T41" fmla="*/ 310 h 407"/>
                <a:gd name="T42" fmla="*/ 54 w 117"/>
                <a:gd name="T43" fmla="*/ 287 h 407"/>
                <a:gd name="T44" fmla="*/ 44 w 117"/>
                <a:gd name="T45" fmla="*/ 263 h 407"/>
                <a:gd name="T46" fmla="*/ 36 w 117"/>
                <a:gd name="T47" fmla="*/ 240 h 407"/>
                <a:gd name="T48" fmla="*/ 29 w 117"/>
                <a:gd name="T49" fmla="*/ 215 h 407"/>
                <a:gd name="T50" fmla="*/ 23 w 117"/>
                <a:gd name="T51" fmla="*/ 191 h 407"/>
                <a:gd name="T52" fmla="*/ 19 w 117"/>
                <a:gd name="T53" fmla="*/ 165 h 407"/>
                <a:gd name="T54" fmla="*/ 14 w 117"/>
                <a:gd name="T55" fmla="*/ 139 h 407"/>
                <a:gd name="T56" fmla="*/ 11 w 117"/>
                <a:gd name="T57" fmla="*/ 114 h 407"/>
                <a:gd name="T58" fmla="*/ 8 w 117"/>
                <a:gd name="T59" fmla="*/ 80 h 407"/>
                <a:gd name="T60" fmla="*/ 6 w 117"/>
                <a:gd name="T61" fmla="*/ 42 h 407"/>
                <a:gd name="T62" fmla="*/ 5 w 117"/>
                <a:gd name="T63" fmla="*/ 13 h 407"/>
                <a:gd name="T64" fmla="*/ 5 w 117"/>
                <a:gd name="T65" fmla="*/ 0 h 407"/>
                <a:gd name="T66" fmla="*/ 4 w 117"/>
                <a:gd name="T67" fmla="*/ 11 h 407"/>
                <a:gd name="T68" fmla="*/ 1 w 117"/>
                <a:gd name="T69" fmla="*/ 38 h 407"/>
                <a:gd name="T70" fmla="*/ 0 w 117"/>
                <a:gd name="T71" fmla="*/ 72 h 407"/>
                <a:gd name="T72" fmla="*/ 0 w 117"/>
                <a:gd name="T73" fmla="*/ 103 h 4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117" h="407">
                  <a:moveTo>
                    <a:pt x="0" y="103"/>
                  </a:moveTo>
                  <a:lnTo>
                    <a:pt x="3" y="131"/>
                  </a:lnTo>
                  <a:lnTo>
                    <a:pt x="4" y="160"/>
                  </a:lnTo>
                  <a:lnTo>
                    <a:pt x="6" y="188"/>
                  </a:lnTo>
                  <a:lnTo>
                    <a:pt x="10" y="216"/>
                  </a:lnTo>
                  <a:lnTo>
                    <a:pt x="15" y="243"/>
                  </a:lnTo>
                  <a:lnTo>
                    <a:pt x="23" y="269"/>
                  </a:lnTo>
                  <a:lnTo>
                    <a:pt x="32" y="294"/>
                  </a:lnTo>
                  <a:lnTo>
                    <a:pt x="44" y="318"/>
                  </a:lnTo>
                  <a:lnTo>
                    <a:pt x="57" y="342"/>
                  </a:lnTo>
                  <a:lnTo>
                    <a:pt x="72" y="364"/>
                  </a:lnTo>
                  <a:lnTo>
                    <a:pt x="89" y="386"/>
                  </a:lnTo>
                  <a:lnTo>
                    <a:pt x="107" y="406"/>
                  </a:lnTo>
                  <a:lnTo>
                    <a:pt x="111" y="407"/>
                  </a:lnTo>
                  <a:lnTo>
                    <a:pt x="115" y="405"/>
                  </a:lnTo>
                  <a:lnTo>
                    <a:pt x="117" y="401"/>
                  </a:lnTo>
                  <a:lnTo>
                    <a:pt x="117" y="396"/>
                  </a:lnTo>
                  <a:lnTo>
                    <a:pt x="103" y="376"/>
                  </a:lnTo>
                  <a:lnTo>
                    <a:pt x="89" y="354"/>
                  </a:lnTo>
                  <a:lnTo>
                    <a:pt x="76" y="332"/>
                  </a:lnTo>
                  <a:lnTo>
                    <a:pt x="64" y="310"/>
                  </a:lnTo>
                  <a:lnTo>
                    <a:pt x="54" y="287"/>
                  </a:lnTo>
                  <a:lnTo>
                    <a:pt x="44" y="263"/>
                  </a:lnTo>
                  <a:lnTo>
                    <a:pt x="36" y="240"/>
                  </a:lnTo>
                  <a:lnTo>
                    <a:pt x="29" y="215"/>
                  </a:lnTo>
                  <a:lnTo>
                    <a:pt x="23" y="191"/>
                  </a:lnTo>
                  <a:lnTo>
                    <a:pt x="19" y="165"/>
                  </a:lnTo>
                  <a:lnTo>
                    <a:pt x="14" y="139"/>
                  </a:lnTo>
                  <a:lnTo>
                    <a:pt x="11" y="114"/>
                  </a:lnTo>
                  <a:lnTo>
                    <a:pt x="8" y="80"/>
                  </a:lnTo>
                  <a:lnTo>
                    <a:pt x="6" y="42"/>
                  </a:lnTo>
                  <a:lnTo>
                    <a:pt x="5" y="13"/>
                  </a:lnTo>
                  <a:lnTo>
                    <a:pt x="5" y="0"/>
                  </a:lnTo>
                  <a:lnTo>
                    <a:pt x="4" y="11"/>
                  </a:lnTo>
                  <a:lnTo>
                    <a:pt x="1" y="38"/>
                  </a:lnTo>
                  <a:lnTo>
                    <a:pt x="0" y="72"/>
                  </a:lnTo>
                  <a:lnTo>
                    <a:pt x="0" y="103"/>
                  </a:lnTo>
                  <a:close/>
                </a:path>
              </a:pathLst>
            </a:custGeom>
            <a:solidFill>
              <a:srgbClr val="14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717" name="Freeform 205"/>
            <p:cNvSpPr>
              <a:spLocks noChangeArrowheads="1"/>
            </p:cNvSpPr>
            <p:nvPr/>
          </p:nvSpPr>
          <p:spPr bwMode="auto">
            <a:xfrm>
              <a:off x="298" y="1021"/>
              <a:ext cx="53" cy="3"/>
            </a:xfrm>
            <a:custGeom>
              <a:avLst/>
              <a:gdLst>
                <a:gd name="T0" fmla="*/ 99 w 210"/>
                <a:gd name="T1" fmla="*/ 5 h 12"/>
                <a:gd name="T2" fmla="*/ 113 w 210"/>
                <a:gd name="T3" fmla="*/ 5 h 12"/>
                <a:gd name="T4" fmla="*/ 126 w 210"/>
                <a:gd name="T5" fmla="*/ 6 h 12"/>
                <a:gd name="T6" fmla="*/ 140 w 210"/>
                <a:gd name="T7" fmla="*/ 6 h 12"/>
                <a:gd name="T8" fmla="*/ 153 w 210"/>
                <a:gd name="T9" fmla="*/ 7 h 12"/>
                <a:gd name="T10" fmla="*/ 167 w 210"/>
                <a:gd name="T11" fmla="*/ 8 h 12"/>
                <a:gd name="T12" fmla="*/ 181 w 210"/>
                <a:gd name="T13" fmla="*/ 9 h 12"/>
                <a:gd name="T14" fmla="*/ 195 w 210"/>
                <a:gd name="T15" fmla="*/ 10 h 12"/>
                <a:gd name="T16" fmla="*/ 207 w 210"/>
                <a:gd name="T17" fmla="*/ 12 h 12"/>
                <a:gd name="T18" fmla="*/ 209 w 210"/>
                <a:gd name="T19" fmla="*/ 12 h 12"/>
                <a:gd name="T20" fmla="*/ 210 w 210"/>
                <a:gd name="T21" fmla="*/ 10 h 12"/>
                <a:gd name="T22" fmla="*/ 210 w 210"/>
                <a:gd name="T23" fmla="*/ 9 h 12"/>
                <a:gd name="T24" fmla="*/ 209 w 210"/>
                <a:gd name="T25" fmla="*/ 8 h 12"/>
                <a:gd name="T26" fmla="*/ 195 w 210"/>
                <a:gd name="T27" fmla="*/ 6 h 12"/>
                <a:gd name="T28" fmla="*/ 180 w 210"/>
                <a:gd name="T29" fmla="*/ 4 h 12"/>
                <a:gd name="T30" fmla="*/ 166 w 210"/>
                <a:gd name="T31" fmla="*/ 2 h 12"/>
                <a:gd name="T32" fmla="*/ 151 w 210"/>
                <a:gd name="T33" fmla="*/ 1 h 12"/>
                <a:gd name="T34" fmla="*/ 137 w 210"/>
                <a:gd name="T35" fmla="*/ 1 h 12"/>
                <a:gd name="T36" fmla="*/ 122 w 210"/>
                <a:gd name="T37" fmla="*/ 0 h 12"/>
                <a:gd name="T38" fmla="*/ 108 w 210"/>
                <a:gd name="T39" fmla="*/ 0 h 12"/>
                <a:gd name="T40" fmla="*/ 93 w 210"/>
                <a:gd name="T41" fmla="*/ 0 h 12"/>
                <a:gd name="T42" fmla="*/ 81 w 210"/>
                <a:gd name="T43" fmla="*/ 0 h 12"/>
                <a:gd name="T44" fmla="*/ 66 w 210"/>
                <a:gd name="T45" fmla="*/ 2 h 12"/>
                <a:gd name="T46" fmla="*/ 50 w 210"/>
                <a:gd name="T47" fmla="*/ 3 h 12"/>
                <a:gd name="T48" fmla="*/ 35 w 210"/>
                <a:gd name="T49" fmla="*/ 5 h 12"/>
                <a:gd name="T50" fmla="*/ 21 w 210"/>
                <a:gd name="T51" fmla="*/ 7 h 12"/>
                <a:gd name="T52" fmla="*/ 10 w 210"/>
                <a:gd name="T53" fmla="*/ 8 h 12"/>
                <a:gd name="T54" fmla="*/ 3 w 210"/>
                <a:gd name="T55" fmla="*/ 10 h 12"/>
                <a:gd name="T56" fmla="*/ 0 w 210"/>
                <a:gd name="T57" fmla="*/ 10 h 12"/>
                <a:gd name="T58" fmla="*/ 3 w 210"/>
                <a:gd name="T59" fmla="*/ 10 h 12"/>
                <a:gd name="T60" fmla="*/ 10 w 210"/>
                <a:gd name="T61" fmla="*/ 9 h 12"/>
                <a:gd name="T62" fmla="*/ 23 w 210"/>
                <a:gd name="T63" fmla="*/ 8 h 12"/>
                <a:gd name="T64" fmla="*/ 37 w 210"/>
                <a:gd name="T65" fmla="*/ 7 h 12"/>
                <a:gd name="T66" fmla="*/ 53 w 210"/>
                <a:gd name="T67" fmla="*/ 7 h 12"/>
                <a:gd name="T68" fmla="*/ 70 w 210"/>
                <a:gd name="T69" fmla="*/ 6 h 12"/>
                <a:gd name="T70" fmla="*/ 85 w 210"/>
                <a:gd name="T71" fmla="*/ 5 h 12"/>
                <a:gd name="T72" fmla="*/ 99 w 210"/>
                <a:gd name="T73" fmla="*/ 5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10" h="12">
                  <a:moveTo>
                    <a:pt x="99" y="5"/>
                  </a:moveTo>
                  <a:lnTo>
                    <a:pt x="113" y="5"/>
                  </a:lnTo>
                  <a:lnTo>
                    <a:pt x="126" y="6"/>
                  </a:lnTo>
                  <a:lnTo>
                    <a:pt x="140" y="6"/>
                  </a:lnTo>
                  <a:lnTo>
                    <a:pt x="153" y="7"/>
                  </a:lnTo>
                  <a:lnTo>
                    <a:pt x="167" y="8"/>
                  </a:lnTo>
                  <a:lnTo>
                    <a:pt x="181" y="9"/>
                  </a:lnTo>
                  <a:lnTo>
                    <a:pt x="195" y="10"/>
                  </a:lnTo>
                  <a:lnTo>
                    <a:pt x="207" y="12"/>
                  </a:lnTo>
                  <a:lnTo>
                    <a:pt x="209" y="12"/>
                  </a:lnTo>
                  <a:lnTo>
                    <a:pt x="210" y="10"/>
                  </a:lnTo>
                  <a:lnTo>
                    <a:pt x="210" y="9"/>
                  </a:lnTo>
                  <a:lnTo>
                    <a:pt x="209" y="8"/>
                  </a:lnTo>
                  <a:lnTo>
                    <a:pt x="195" y="6"/>
                  </a:lnTo>
                  <a:lnTo>
                    <a:pt x="180" y="4"/>
                  </a:lnTo>
                  <a:lnTo>
                    <a:pt x="166" y="2"/>
                  </a:lnTo>
                  <a:lnTo>
                    <a:pt x="151" y="1"/>
                  </a:lnTo>
                  <a:lnTo>
                    <a:pt x="137" y="1"/>
                  </a:lnTo>
                  <a:lnTo>
                    <a:pt x="122" y="0"/>
                  </a:lnTo>
                  <a:lnTo>
                    <a:pt x="108" y="0"/>
                  </a:lnTo>
                  <a:lnTo>
                    <a:pt x="93" y="0"/>
                  </a:lnTo>
                  <a:lnTo>
                    <a:pt x="81" y="0"/>
                  </a:lnTo>
                  <a:lnTo>
                    <a:pt x="66" y="2"/>
                  </a:lnTo>
                  <a:lnTo>
                    <a:pt x="50" y="3"/>
                  </a:lnTo>
                  <a:lnTo>
                    <a:pt x="35" y="5"/>
                  </a:lnTo>
                  <a:lnTo>
                    <a:pt x="21" y="7"/>
                  </a:lnTo>
                  <a:lnTo>
                    <a:pt x="10" y="8"/>
                  </a:lnTo>
                  <a:lnTo>
                    <a:pt x="3" y="10"/>
                  </a:lnTo>
                  <a:lnTo>
                    <a:pt x="0" y="10"/>
                  </a:lnTo>
                  <a:lnTo>
                    <a:pt x="3" y="10"/>
                  </a:lnTo>
                  <a:lnTo>
                    <a:pt x="10" y="9"/>
                  </a:lnTo>
                  <a:lnTo>
                    <a:pt x="23" y="8"/>
                  </a:lnTo>
                  <a:lnTo>
                    <a:pt x="37" y="7"/>
                  </a:lnTo>
                  <a:lnTo>
                    <a:pt x="53" y="7"/>
                  </a:lnTo>
                  <a:lnTo>
                    <a:pt x="70" y="6"/>
                  </a:lnTo>
                  <a:lnTo>
                    <a:pt x="85" y="5"/>
                  </a:lnTo>
                  <a:lnTo>
                    <a:pt x="99" y="5"/>
                  </a:lnTo>
                  <a:close/>
                </a:path>
              </a:pathLst>
            </a:custGeom>
            <a:solidFill>
              <a:srgbClr val="14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718" name="Freeform 206"/>
            <p:cNvSpPr>
              <a:spLocks noChangeArrowheads="1"/>
            </p:cNvSpPr>
            <p:nvPr/>
          </p:nvSpPr>
          <p:spPr bwMode="auto">
            <a:xfrm>
              <a:off x="327" y="1023"/>
              <a:ext cx="22" cy="33"/>
            </a:xfrm>
            <a:custGeom>
              <a:avLst/>
              <a:gdLst>
                <a:gd name="T0" fmla="*/ 37 w 84"/>
                <a:gd name="T1" fmla="*/ 61 h 132"/>
                <a:gd name="T2" fmla="*/ 32 w 84"/>
                <a:gd name="T3" fmla="*/ 69 h 132"/>
                <a:gd name="T4" fmla="*/ 26 w 84"/>
                <a:gd name="T5" fmla="*/ 78 h 132"/>
                <a:gd name="T6" fmla="*/ 21 w 84"/>
                <a:gd name="T7" fmla="*/ 86 h 132"/>
                <a:gd name="T8" fmla="*/ 17 w 84"/>
                <a:gd name="T9" fmla="*/ 95 h 132"/>
                <a:gd name="T10" fmla="*/ 12 w 84"/>
                <a:gd name="T11" fmla="*/ 103 h 132"/>
                <a:gd name="T12" fmla="*/ 7 w 84"/>
                <a:gd name="T13" fmla="*/ 112 h 132"/>
                <a:gd name="T14" fmla="*/ 3 w 84"/>
                <a:gd name="T15" fmla="*/ 120 h 132"/>
                <a:gd name="T16" fmla="*/ 0 w 84"/>
                <a:gd name="T17" fmla="*/ 130 h 132"/>
                <a:gd name="T18" fmla="*/ 0 w 84"/>
                <a:gd name="T19" fmla="*/ 132 h 132"/>
                <a:gd name="T20" fmla="*/ 1 w 84"/>
                <a:gd name="T21" fmla="*/ 132 h 132"/>
                <a:gd name="T22" fmla="*/ 3 w 84"/>
                <a:gd name="T23" fmla="*/ 132 h 132"/>
                <a:gd name="T24" fmla="*/ 5 w 84"/>
                <a:gd name="T25" fmla="*/ 131 h 132"/>
                <a:gd name="T26" fmla="*/ 9 w 84"/>
                <a:gd name="T27" fmla="*/ 123 h 132"/>
                <a:gd name="T28" fmla="*/ 14 w 84"/>
                <a:gd name="T29" fmla="*/ 114 h 132"/>
                <a:gd name="T30" fmla="*/ 19 w 84"/>
                <a:gd name="T31" fmla="*/ 106 h 132"/>
                <a:gd name="T32" fmla="*/ 23 w 84"/>
                <a:gd name="T33" fmla="*/ 97 h 132"/>
                <a:gd name="T34" fmla="*/ 29 w 84"/>
                <a:gd name="T35" fmla="*/ 89 h 132"/>
                <a:gd name="T36" fmla="*/ 34 w 84"/>
                <a:gd name="T37" fmla="*/ 81 h 132"/>
                <a:gd name="T38" fmla="*/ 39 w 84"/>
                <a:gd name="T39" fmla="*/ 73 h 132"/>
                <a:gd name="T40" fmla="*/ 45 w 84"/>
                <a:gd name="T41" fmla="*/ 64 h 132"/>
                <a:gd name="T42" fmla="*/ 51 w 84"/>
                <a:gd name="T43" fmla="*/ 53 h 132"/>
                <a:gd name="T44" fmla="*/ 56 w 84"/>
                <a:gd name="T45" fmla="*/ 44 h 132"/>
                <a:gd name="T46" fmla="*/ 62 w 84"/>
                <a:gd name="T47" fmla="*/ 35 h 132"/>
                <a:gd name="T48" fmla="*/ 68 w 84"/>
                <a:gd name="T49" fmla="*/ 27 h 132"/>
                <a:gd name="T50" fmla="*/ 73 w 84"/>
                <a:gd name="T51" fmla="*/ 19 h 132"/>
                <a:gd name="T52" fmla="*/ 79 w 84"/>
                <a:gd name="T53" fmla="*/ 10 h 132"/>
                <a:gd name="T54" fmla="*/ 83 w 84"/>
                <a:gd name="T55" fmla="*/ 3 h 132"/>
                <a:gd name="T56" fmla="*/ 84 w 84"/>
                <a:gd name="T57" fmla="*/ 0 h 132"/>
                <a:gd name="T58" fmla="*/ 83 w 84"/>
                <a:gd name="T59" fmla="*/ 2 h 132"/>
                <a:gd name="T60" fmla="*/ 79 w 84"/>
                <a:gd name="T61" fmla="*/ 6 h 132"/>
                <a:gd name="T62" fmla="*/ 73 w 84"/>
                <a:gd name="T63" fmla="*/ 14 h 132"/>
                <a:gd name="T64" fmla="*/ 66 w 84"/>
                <a:gd name="T65" fmla="*/ 22 h 132"/>
                <a:gd name="T66" fmla="*/ 58 w 84"/>
                <a:gd name="T67" fmla="*/ 32 h 132"/>
                <a:gd name="T68" fmla="*/ 51 w 84"/>
                <a:gd name="T69" fmla="*/ 43 h 132"/>
                <a:gd name="T70" fmla="*/ 44 w 84"/>
                <a:gd name="T71" fmla="*/ 52 h 132"/>
                <a:gd name="T72" fmla="*/ 37 w 84"/>
                <a:gd name="T73" fmla="*/ 61 h 1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84" h="132">
                  <a:moveTo>
                    <a:pt x="37" y="61"/>
                  </a:moveTo>
                  <a:lnTo>
                    <a:pt x="32" y="69"/>
                  </a:lnTo>
                  <a:lnTo>
                    <a:pt x="26" y="78"/>
                  </a:lnTo>
                  <a:lnTo>
                    <a:pt x="21" y="86"/>
                  </a:lnTo>
                  <a:lnTo>
                    <a:pt x="17" y="95"/>
                  </a:lnTo>
                  <a:lnTo>
                    <a:pt x="12" y="103"/>
                  </a:lnTo>
                  <a:lnTo>
                    <a:pt x="7" y="112"/>
                  </a:lnTo>
                  <a:lnTo>
                    <a:pt x="3" y="120"/>
                  </a:lnTo>
                  <a:lnTo>
                    <a:pt x="0" y="130"/>
                  </a:lnTo>
                  <a:lnTo>
                    <a:pt x="0" y="132"/>
                  </a:lnTo>
                  <a:lnTo>
                    <a:pt x="1" y="132"/>
                  </a:lnTo>
                  <a:lnTo>
                    <a:pt x="3" y="132"/>
                  </a:lnTo>
                  <a:lnTo>
                    <a:pt x="5" y="131"/>
                  </a:lnTo>
                  <a:lnTo>
                    <a:pt x="9" y="123"/>
                  </a:lnTo>
                  <a:lnTo>
                    <a:pt x="14" y="114"/>
                  </a:lnTo>
                  <a:lnTo>
                    <a:pt x="19" y="106"/>
                  </a:lnTo>
                  <a:lnTo>
                    <a:pt x="23" y="97"/>
                  </a:lnTo>
                  <a:lnTo>
                    <a:pt x="29" y="89"/>
                  </a:lnTo>
                  <a:lnTo>
                    <a:pt x="34" y="81"/>
                  </a:lnTo>
                  <a:lnTo>
                    <a:pt x="39" y="73"/>
                  </a:lnTo>
                  <a:lnTo>
                    <a:pt x="45" y="64"/>
                  </a:lnTo>
                  <a:lnTo>
                    <a:pt x="51" y="53"/>
                  </a:lnTo>
                  <a:lnTo>
                    <a:pt x="56" y="44"/>
                  </a:lnTo>
                  <a:lnTo>
                    <a:pt x="62" y="35"/>
                  </a:lnTo>
                  <a:lnTo>
                    <a:pt x="68" y="27"/>
                  </a:lnTo>
                  <a:lnTo>
                    <a:pt x="73" y="19"/>
                  </a:lnTo>
                  <a:lnTo>
                    <a:pt x="79" y="10"/>
                  </a:lnTo>
                  <a:lnTo>
                    <a:pt x="83" y="3"/>
                  </a:lnTo>
                  <a:lnTo>
                    <a:pt x="84" y="0"/>
                  </a:lnTo>
                  <a:lnTo>
                    <a:pt x="83" y="2"/>
                  </a:lnTo>
                  <a:lnTo>
                    <a:pt x="79" y="6"/>
                  </a:lnTo>
                  <a:lnTo>
                    <a:pt x="73" y="14"/>
                  </a:lnTo>
                  <a:lnTo>
                    <a:pt x="66" y="22"/>
                  </a:lnTo>
                  <a:lnTo>
                    <a:pt x="58" y="32"/>
                  </a:lnTo>
                  <a:lnTo>
                    <a:pt x="51" y="43"/>
                  </a:lnTo>
                  <a:lnTo>
                    <a:pt x="44" y="52"/>
                  </a:lnTo>
                  <a:lnTo>
                    <a:pt x="37" y="61"/>
                  </a:lnTo>
                  <a:close/>
                </a:path>
              </a:pathLst>
            </a:custGeom>
            <a:solidFill>
              <a:srgbClr val="14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719" name="Freeform 207"/>
            <p:cNvSpPr>
              <a:spLocks noChangeArrowheads="1"/>
            </p:cNvSpPr>
            <p:nvPr/>
          </p:nvSpPr>
          <p:spPr bwMode="auto">
            <a:xfrm>
              <a:off x="318" y="1049"/>
              <a:ext cx="59" cy="109"/>
            </a:xfrm>
            <a:custGeom>
              <a:avLst/>
              <a:gdLst>
                <a:gd name="T0" fmla="*/ 0 w 236"/>
                <a:gd name="T1" fmla="*/ 0 h 435"/>
                <a:gd name="T2" fmla="*/ 26 w 236"/>
                <a:gd name="T3" fmla="*/ 18 h 435"/>
                <a:gd name="T4" fmla="*/ 51 w 236"/>
                <a:gd name="T5" fmla="*/ 37 h 435"/>
                <a:gd name="T6" fmla="*/ 73 w 236"/>
                <a:gd name="T7" fmla="*/ 58 h 435"/>
                <a:gd name="T8" fmla="*/ 94 w 236"/>
                <a:gd name="T9" fmla="*/ 81 h 435"/>
                <a:gd name="T10" fmla="*/ 113 w 236"/>
                <a:gd name="T11" fmla="*/ 105 h 435"/>
                <a:gd name="T12" fmla="*/ 130 w 236"/>
                <a:gd name="T13" fmla="*/ 131 h 435"/>
                <a:gd name="T14" fmla="*/ 146 w 236"/>
                <a:gd name="T15" fmla="*/ 158 h 435"/>
                <a:gd name="T16" fmla="*/ 160 w 236"/>
                <a:gd name="T17" fmla="*/ 186 h 435"/>
                <a:gd name="T18" fmla="*/ 172 w 236"/>
                <a:gd name="T19" fmla="*/ 215 h 435"/>
                <a:gd name="T20" fmla="*/ 183 w 236"/>
                <a:gd name="T21" fmla="*/ 245 h 435"/>
                <a:gd name="T22" fmla="*/ 191 w 236"/>
                <a:gd name="T23" fmla="*/ 276 h 435"/>
                <a:gd name="T24" fmla="*/ 200 w 236"/>
                <a:gd name="T25" fmla="*/ 307 h 435"/>
                <a:gd name="T26" fmla="*/ 206 w 236"/>
                <a:gd name="T27" fmla="*/ 338 h 435"/>
                <a:gd name="T28" fmla="*/ 213 w 236"/>
                <a:gd name="T29" fmla="*/ 368 h 435"/>
                <a:gd name="T30" fmla="*/ 219 w 236"/>
                <a:gd name="T31" fmla="*/ 400 h 435"/>
                <a:gd name="T32" fmla="*/ 224 w 236"/>
                <a:gd name="T33" fmla="*/ 431 h 435"/>
                <a:gd name="T34" fmla="*/ 226 w 236"/>
                <a:gd name="T35" fmla="*/ 435 h 435"/>
                <a:gd name="T36" fmla="*/ 231 w 236"/>
                <a:gd name="T37" fmla="*/ 433 h 435"/>
                <a:gd name="T38" fmla="*/ 234 w 236"/>
                <a:gd name="T39" fmla="*/ 431 h 435"/>
                <a:gd name="T40" fmla="*/ 236 w 236"/>
                <a:gd name="T41" fmla="*/ 427 h 435"/>
                <a:gd name="T42" fmla="*/ 234 w 236"/>
                <a:gd name="T43" fmla="*/ 394 h 435"/>
                <a:gd name="T44" fmla="*/ 231 w 236"/>
                <a:gd name="T45" fmla="*/ 361 h 435"/>
                <a:gd name="T46" fmla="*/ 228 w 236"/>
                <a:gd name="T47" fmla="*/ 328 h 435"/>
                <a:gd name="T48" fmla="*/ 222 w 236"/>
                <a:gd name="T49" fmla="*/ 295 h 435"/>
                <a:gd name="T50" fmla="*/ 215 w 236"/>
                <a:gd name="T51" fmla="*/ 263 h 435"/>
                <a:gd name="T52" fmla="*/ 206 w 236"/>
                <a:gd name="T53" fmla="*/ 231 h 435"/>
                <a:gd name="T54" fmla="*/ 197 w 236"/>
                <a:gd name="T55" fmla="*/ 199 h 435"/>
                <a:gd name="T56" fmla="*/ 184 w 236"/>
                <a:gd name="T57" fmla="*/ 168 h 435"/>
                <a:gd name="T58" fmla="*/ 176 w 236"/>
                <a:gd name="T59" fmla="*/ 153 h 435"/>
                <a:gd name="T60" fmla="*/ 169 w 236"/>
                <a:gd name="T61" fmla="*/ 139 h 435"/>
                <a:gd name="T62" fmla="*/ 160 w 236"/>
                <a:gd name="T63" fmla="*/ 125 h 435"/>
                <a:gd name="T64" fmla="*/ 151 w 236"/>
                <a:gd name="T65" fmla="*/ 112 h 435"/>
                <a:gd name="T66" fmla="*/ 141 w 236"/>
                <a:gd name="T67" fmla="*/ 100 h 435"/>
                <a:gd name="T68" fmla="*/ 132 w 236"/>
                <a:gd name="T69" fmla="*/ 88 h 435"/>
                <a:gd name="T70" fmla="*/ 120 w 236"/>
                <a:gd name="T71" fmla="*/ 76 h 435"/>
                <a:gd name="T72" fmla="*/ 109 w 236"/>
                <a:gd name="T73" fmla="*/ 66 h 435"/>
                <a:gd name="T74" fmla="*/ 97 w 236"/>
                <a:gd name="T75" fmla="*/ 55 h 435"/>
                <a:gd name="T76" fmla="*/ 85 w 236"/>
                <a:gd name="T77" fmla="*/ 45 h 435"/>
                <a:gd name="T78" fmla="*/ 72 w 236"/>
                <a:gd name="T79" fmla="*/ 37 h 435"/>
                <a:gd name="T80" fmla="*/ 58 w 236"/>
                <a:gd name="T81" fmla="*/ 28 h 435"/>
                <a:gd name="T82" fmla="*/ 44 w 236"/>
                <a:gd name="T83" fmla="*/ 20 h 435"/>
                <a:gd name="T84" fmla="*/ 30 w 236"/>
                <a:gd name="T85" fmla="*/ 12 h 435"/>
                <a:gd name="T86" fmla="*/ 15 w 236"/>
                <a:gd name="T87" fmla="*/ 6 h 435"/>
                <a:gd name="T88" fmla="*/ 0 w 236"/>
                <a:gd name="T89" fmla="*/ 0 h 435"/>
                <a:gd name="T90" fmla="*/ 0 w 236"/>
                <a:gd name="T91" fmla="*/ 0 h 435"/>
                <a:gd name="T92" fmla="*/ 0 w 236"/>
                <a:gd name="T93" fmla="*/ 0 h 435"/>
                <a:gd name="T94" fmla="*/ 0 w 236"/>
                <a:gd name="T95" fmla="*/ 0 h 435"/>
                <a:gd name="T96" fmla="*/ 0 w 236"/>
                <a:gd name="T97" fmla="*/ 0 h 435"/>
                <a:gd name="T98" fmla="*/ 0 w 236"/>
                <a:gd name="T99" fmla="*/ 0 h 4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</a:cxnLst>
              <a:rect l="0" t="0" r="r" b="b"/>
              <a:pathLst>
                <a:path w="236" h="435">
                  <a:moveTo>
                    <a:pt x="0" y="0"/>
                  </a:moveTo>
                  <a:lnTo>
                    <a:pt x="26" y="18"/>
                  </a:lnTo>
                  <a:lnTo>
                    <a:pt x="51" y="37"/>
                  </a:lnTo>
                  <a:lnTo>
                    <a:pt x="73" y="58"/>
                  </a:lnTo>
                  <a:lnTo>
                    <a:pt x="94" y="81"/>
                  </a:lnTo>
                  <a:lnTo>
                    <a:pt x="113" y="105"/>
                  </a:lnTo>
                  <a:lnTo>
                    <a:pt x="130" y="131"/>
                  </a:lnTo>
                  <a:lnTo>
                    <a:pt x="146" y="158"/>
                  </a:lnTo>
                  <a:lnTo>
                    <a:pt x="160" y="186"/>
                  </a:lnTo>
                  <a:lnTo>
                    <a:pt x="172" y="215"/>
                  </a:lnTo>
                  <a:lnTo>
                    <a:pt x="183" y="245"/>
                  </a:lnTo>
                  <a:lnTo>
                    <a:pt x="191" y="276"/>
                  </a:lnTo>
                  <a:lnTo>
                    <a:pt x="200" y="307"/>
                  </a:lnTo>
                  <a:lnTo>
                    <a:pt x="206" y="338"/>
                  </a:lnTo>
                  <a:lnTo>
                    <a:pt x="213" y="368"/>
                  </a:lnTo>
                  <a:lnTo>
                    <a:pt x="219" y="400"/>
                  </a:lnTo>
                  <a:lnTo>
                    <a:pt x="224" y="431"/>
                  </a:lnTo>
                  <a:lnTo>
                    <a:pt x="226" y="435"/>
                  </a:lnTo>
                  <a:lnTo>
                    <a:pt x="231" y="433"/>
                  </a:lnTo>
                  <a:lnTo>
                    <a:pt x="234" y="431"/>
                  </a:lnTo>
                  <a:lnTo>
                    <a:pt x="236" y="427"/>
                  </a:lnTo>
                  <a:lnTo>
                    <a:pt x="234" y="394"/>
                  </a:lnTo>
                  <a:lnTo>
                    <a:pt x="231" y="361"/>
                  </a:lnTo>
                  <a:lnTo>
                    <a:pt x="228" y="328"/>
                  </a:lnTo>
                  <a:lnTo>
                    <a:pt x="222" y="295"/>
                  </a:lnTo>
                  <a:lnTo>
                    <a:pt x="215" y="263"/>
                  </a:lnTo>
                  <a:lnTo>
                    <a:pt x="206" y="231"/>
                  </a:lnTo>
                  <a:lnTo>
                    <a:pt x="197" y="199"/>
                  </a:lnTo>
                  <a:lnTo>
                    <a:pt x="184" y="168"/>
                  </a:lnTo>
                  <a:lnTo>
                    <a:pt x="176" y="153"/>
                  </a:lnTo>
                  <a:lnTo>
                    <a:pt x="169" y="139"/>
                  </a:lnTo>
                  <a:lnTo>
                    <a:pt x="160" y="125"/>
                  </a:lnTo>
                  <a:lnTo>
                    <a:pt x="151" y="112"/>
                  </a:lnTo>
                  <a:lnTo>
                    <a:pt x="141" y="100"/>
                  </a:lnTo>
                  <a:lnTo>
                    <a:pt x="132" y="88"/>
                  </a:lnTo>
                  <a:lnTo>
                    <a:pt x="120" y="76"/>
                  </a:lnTo>
                  <a:lnTo>
                    <a:pt x="109" y="66"/>
                  </a:lnTo>
                  <a:lnTo>
                    <a:pt x="97" y="55"/>
                  </a:lnTo>
                  <a:lnTo>
                    <a:pt x="85" y="45"/>
                  </a:lnTo>
                  <a:lnTo>
                    <a:pt x="72" y="37"/>
                  </a:lnTo>
                  <a:lnTo>
                    <a:pt x="58" y="28"/>
                  </a:lnTo>
                  <a:lnTo>
                    <a:pt x="44" y="20"/>
                  </a:lnTo>
                  <a:lnTo>
                    <a:pt x="30" y="12"/>
                  </a:lnTo>
                  <a:lnTo>
                    <a:pt x="15" y="6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4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720" name="Freeform 208"/>
            <p:cNvSpPr>
              <a:spLocks noChangeArrowheads="1"/>
            </p:cNvSpPr>
            <p:nvPr/>
          </p:nvSpPr>
          <p:spPr bwMode="auto">
            <a:xfrm>
              <a:off x="355" y="971"/>
              <a:ext cx="35" cy="144"/>
            </a:xfrm>
            <a:custGeom>
              <a:avLst/>
              <a:gdLst>
                <a:gd name="T0" fmla="*/ 54 w 140"/>
                <a:gd name="T1" fmla="*/ 131 h 574"/>
                <a:gd name="T2" fmla="*/ 60 w 140"/>
                <a:gd name="T3" fmla="*/ 149 h 574"/>
                <a:gd name="T4" fmla="*/ 66 w 140"/>
                <a:gd name="T5" fmla="*/ 167 h 574"/>
                <a:gd name="T6" fmla="*/ 70 w 140"/>
                <a:gd name="T7" fmla="*/ 184 h 574"/>
                <a:gd name="T8" fmla="*/ 74 w 140"/>
                <a:gd name="T9" fmla="*/ 202 h 574"/>
                <a:gd name="T10" fmla="*/ 78 w 140"/>
                <a:gd name="T11" fmla="*/ 219 h 574"/>
                <a:gd name="T12" fmla="*/ 82 w 140"/>
                <a:gd name="T13" fmla="*/ 237 h 574"/>
                <a:gd name="T14" fmla="*/ 85 w 140"/>
                <a:gd name="T15" fmla="*/ 255 h 574"/>
                <a:gd name="T16" fmla="*/ 88 w 140"/>
                <a:gd name="T17" fmla="*/ 273 h 574"/>
                <a:gd name="T18" fmla="*/ 97 w 140"/>
                <a:gd name="T19" fmla="*/ 346 h 574"/>
                <a:gd name="T20" fmla="*/ 101 w 140"/>
                <a:gd name="T21" fmla="*/ 419 h 574"/>
                <a:gd name="T22" fmla="*/ 103 w 140"/>
                <a:gd name="T23" fmla="*/ 493 h 574"/>
                <a:gd name="T24" fmla="*/ 105 w 140"/>
                <a:gd name="T25" fmla="*/ 566 h 574"/>
                <a:gd name="T26" fmla="*/ 108 w 140"/>
                <a:gd name="T27" fmla="*/ 573 h 574"/>
                <a:gd name="T28" fmla="*/ 114 w 140"/>
                <a:gd name="T29" fmla="*/ 574 h 574"/>
                <a:gd name="T30" fmla="*/ 120 w 140"/>
                <a:gd name="T31" fmla="*/ 571 h 574"/>
                <a:gd name="T32" fmla="*/ 123 w 140"/>
                <a:gd name="T33" fmla="*/ 565 h 574"/>
                <a:gd name="T34" fmla="*/ 136 w 140"/>
                <a:gd name="T35" fmla="*/ 491 h 574"/>
                <a:gd name="T36" fmla="*/ 140 w 140"/>
                <a:gd name="T37" fmla="*/ 415 h 574"/>
                <a:gd name="T38" fmla="*/ 135 w 140"/>
                <a:gd name="T39" fmla="*/ 339 h 574"/>
                <a:gd name="T40" fmla="*/ 121 w 140"/>
                <a:gd name="T41" fmla="*/ 266 h 574"/>
                <a:gd name="T42" fmla="*/ 117 w 140"/>
                <a:gd name="T43" fmla="*/ 248 h 574"/>
                <a:gd name="T44" fmla="*/ 112 w 140"/>
                <a:gd name="T45" fmla="*/ 231 h 574"/>
                <a:gd name="T46" fmla="*/ 106 w 140"/>
                <a:gd name="T47" fmla="*/ 214 h 574"/>
                <a:gd name="T48" fmla="*/ 101 w 140"/>
                <a:gd name="T49" fmla="*/ 197 h 574"/>
                <a:gd name="T50" fmla="*/ 93 w 140"/>
                <a:gd name="T51" fmla="*/ 179 h 574"/>
                <a:gd name="T52" fmla="*/ 87 w 140"/>
                <a:gd name="T53" fmla="*/ 162 h 574"/>
                <a:gd name="T54" fmla="*/ 80 w 140"/>
                <a:gd name="T55" fmla="*/ 146 h 574"/>
                <a:gd name="T56" fmla="*/ 71 w 140"/>
                <a:gd name="T57" fmla="*/ 130 h 574"/>
                <a:gd name="T58" fmla="*/ 67 w 140"/>
                <a:gd name="T59" fmla="*/ 122 h 574"/>
                <a:gd name="T60" fmla="*/ 61 w 140"/>
                <a:gd name="T61" fmla="*/ 113 h 574"/>
                <a:gd name="T62" fmla="*/ 57 w 140"/>
                <a:gd name="T63" fmla="*/ 105 h 574"/>
                <a:gd name="T64" fmla="*/ 52 w 140"/>
                <a:gd name="T65" fmla="*/ 96 h 574"/>
                <a:gd name="T66" fmla="*/ 46 w 140"/>
                <a:gd name="T67" fmla="*/ 88 h 574"/>
                <a:gd name="T68" fmla="*/ 42 w 140"/>
                <a:gd name="T69" fmla="*/ 80 h 574"/>
                <a:gd name="T70" fmla="*/ 37 w 140"/>
                <a:gd name="T71" fmla="*/ 72 h 574"/>
                <a:gd name="T72" fmla="*/ 33 w 140"/>
                <a:gd name="T73" fmla="*/ 63 h 574"/>
                <a:gd name="T74" fmla="*/ 28 w 140"/>
                <a:gd name="T75" fmla="*/ 55 h 574"/>
                <a:gd name="T76" fmla="*/ 23 w 140"/>
                <a:gd name="T77" fmla="*/ 44 h 574"/>
                <a:gd name="T78" fmla="*/ 18 w 140"/>
                <a:gd name="T79" fmla="*/ 34 h 574"/>
                <a:gd name="T80" fmla="*/ 12 w 140"/>
                <a:gd name="T81" fmla="*/ 24 h 574"/>
                <a:gd name="T82" fmla="*/ 7 w 140"/>
                <a:gd name="T83" fmla="*/ 14 h 574"/>
                <a:gd name="T84" fmla="*/ 3 w 140"/>
                <a:gd name="T85" fmla="*/ 7 h 574"/>
                <a:gd name="T86" fmla="*/ 1 w 140"/>
                <a:gd name="T87" fmla="*/ 3 h 574"/>
                <a:gd name="T88" fmla="*/ 0 w 140"/>
                <a:gd name="T89" fmla="*/ 0 h 574"/>
                <a:gd name="T90" fmla="*/ 2 w 140"/>
                <a:gd name="T91" fmla="*/ 5 h 574"/>
                <a:gd name="T92" fmla="*/ 6 w 140"/>
                <a:gd name="T93" fmla="*/ 14 h 574"/>
                <a:gd name="T94" fmla="*/ 12 w 140"/>
                <a:gd name="T95" fmla="*/ 30 h 574"/>
                <a:gd name="T96" fmla="*/ 21 w 140"/>
                <a:gd name="T97" fmla="*/ 49 h 574"/>
                <a:gd name="T98" fmla="*/ 29 w 140"/>
                <a:gd name="T99" fmla="*/ 71 h 574"/>
                <a:gd name="T100" fmla="*/ 38 w 140"/>
                <a:gd name="T101" fmla="*/ 92 h 574"/>
                <a:gd name="T102" fmla="*/ 46 w 140"/>
                <a:gd name="T103" fmla="*/ 113 h 574"/>
                <a:gd name="T104" fmla="*/ 54 w 140"/>
                <a:gd name="T105" fmla="*/ 131 h 5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140" h="574">
                  <a:moveTo>
                    <a:pt x="54" y="131"/>
                  </a:moveTo>
                  <a:lnTo>
                    <a:pt x="60" y="149"/>
                  </a:lnTo>
                  <a:lnTo>
                    <a:pt x="66" y="167"/>
                  </a:lnTo>
                  <a:lnTo>
                    <a:pt x="70" y="184"/>
                  </a:lnTo>
                  <a:lnTo>
                    <a:pt x="74" y="202"/>
                  </a:lnTo>
                  <a:lnTo>
                    <a:pt x="78" y="219"/>
                  </a:lnTo>
                  <a:lnTo>
                    <a:pt x="82" y="237"/>
                  </a:lnTo>
                  <a:lnTo>
                    <a:pt x="85" y="255"/>
                  </a:lnTo>
                  <a:lnTo>
                    <a:pt x="88" y="273"/>
                  </a:lnTo>
                  <a:lnTo>
                    <a:pt x="97" y="346"/>
                  </a:lnTo>
                  <a:lnTo>
                    <a:pt x="101" y="419"/>
                  </a:lnTo>
                  <a:lnTo>
                    <a:pt x="103" y="493"/>
                  </a:lnTo>
                  <a:lnTo>
                    <a:pt x="105" y="566"/>
                  </a:lnTo>
                  <a:lnTo>
                    <a:pt x="108" y="573"/>
                  </a:lnTo>
                  <a:lnTo>
                    <a:pt x="114" y="574"/>
                  </a:lnTo>
                  <a:lnTo>
                    <a:pt x="120" y="571"/>
                  </a:lnTo>
                  <a:lnTo>
                    <a:pt x="123" y="565"/>
                  </a:lnTo>
                  <a:lnTo>
                    <a:pt x="136" y="491"/>
                  </a:lnTo>
                  <a:lnTo>
                    <a:pt x="140" y="415"/>
                  </a:lnTo>
                  <a:lnTo>
                    <a:pt x="135" y="339"/>
                  </a:lnTo>
                  <a:lnTo>
                    <a:pt x="121" y="266"/>
                  </a:lnTo>
                  <a:lnTo>
                    <a:pt x="117" y="248"/>
                  </a:lnTo>
                  <a:lnTo>
                    <a:pt x="112" y="231"/>
                  </a:lnTo>
                  <a:lnTo>
                    <a:pt x="106" y="214"/>
                  </a:lnTo>
                  <a:lnTo>
                    <a:pt x="101" y="197"/>
                  </a:lnTo>
                  <a:lnTo>
                    <a:pt x="93" y="179"/>
                  </a:lnTo>
                  <a:lnTo>
                    <a:pt x="87" y="162"/>
                  </a:lnTo>
                  <a:lnTo>
                    <a:pt x="80" y="146"/>
                  </a:lnTo>
                  <a:lnTo>
                    <a:pt x="71" y="130"/>
                  </a:lnTo>
                  <a:lnTo>
                    <a:pt x="67" y="122"/>
                  </a:lnTo>
                  <a:lnTo>
                    <a:pt x="61" y="113"/>
                  </a:lnTo>
                  <a:lnTo>
                    <a:pt x="57" y="105"/>
                  </a:lnTo>
                  <a:lnTo>
                    <a:pt x="52" y="96"/>
                  </a:lnTo>
                  <a:lnTo>
                    <a:pt x="46" y="88"/>
                  </a:lnTo>
                  <a:lnTo>
                    <a:pt x="42" y="80"/>
                  </a:lnTo>
                  <a:lnTo>
                    <a:pt x="37" y="72"/>
                  </a:lnTo>
                  <a:lnTo>
                    <a:pt x="33" y="63"/>
                  </a:lnTo>
                  <a:lnTo>
                    <a:pt x="28" y="55"/>
                  </a:lnTo>
                  <a:lnTo>
                    <a:pt x="23" y="44"/>
                  </a:lnTo>
                  <a:lnTo>
                    <a:pt x="18" y="34"/>
                  </a:lnTo>
                  <a:lnTo>
                    <a:pt x="12" y="24"/>
                  </a:lnTo>
                  <a:lnTo>
                    <a:pt x="7" y="14"/>
                  </a:lnTo>
                  <a:lnTo>
                    <a:pt x="3" y="7"/>
                  </a:lnTo>
                  <a:lnTo>
                    <a:pt x="1" y="3"/>
                  </a:lnTo>
                  <a:lnTo>
                    <a:pt x="0" y="0"/>
                  </a:lnTo>
                  <a:lnTo>
                    <a:pt x="2" y="5"/>
                  </a:lnTo>
                  <a:lnTo>
                    <a:pt x="6" y="14"/>
                  </a:lnTo>
                  <a:lnTo>
                    <a:pt x="12" y="30"/>
                  </a:lnTo>
                  <a:lnTo>
                    <a:pt x="21" y="49"/>
                  </a:lnTo>
                  <a:lnTo>
                    <a:pt x="29" y="71"/>
                  </a:lnTo>
                  <a:lnTo>
                    <a:pt x="38" y="92"/>
                  </a:lnTo>
                  <a:lnTo>
                    <a:pt x="46" y="113"/>
                  </a:lnTo>
                  <a:lnTo>
                    <a:pt x="54" y="131"/>
                  </a:lnTo>
                  <a:close/>
                </a:path>
              </a:pathLst>
            </a:custGeom>
            <a:solidFill>
              <a:srgbClr val="14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721" name="Freeform 209"/>
            <p:cNvSpPr>
              <a:spLocks noChangeArrowheads="1"/>
            </p:cNvSpPr>
            <p:nvPr/>
          </p:nvSpPr>
          <p:spPr bwMode="auto">
            <a:xfrm>
              <a:off x="381" y="1174"/>
              <a:ext cx="36" cy="53"/>
            </a:xfrm>
            <a:custGeom>
              <a:avLst/>
              <a:gdLst>
                <a:gd name="T0" fmla="*/ 34 w 143"/>
                <a:gd name="T1" fmla="*/ 80 h 213"/>
                <a:gd name="T2" fmla="*/ 29 w 143"/>
                <a:gd name="T3" fmla="*/ 88 h 213"/>
                <a:gd name="T4" fmla="*/ 24 w 143"/>
                <a:gd name="T5" fmla="*/ 96 h 213"/>
                <a:gd name="T6" fmla="*/ 18 w 143"/>
                <a:gd name="T7" fmla="*/ 104 h 213"/>
                <a:gd name="T8" fmla="*/ 14 w 143"/>
                <a:gd name="T9" fmla="*/ 112 h 213"/>
                <a:gd name="T10" fmla="*/ 10 w 143"/>
                <a:gd name="T11" fmla="*/ 121 h 213"/>
                <a:gd name="T12" fmla="*/ 7 w 143"/>
                <a:gd name="T13" fmla="*/ 129 h 213"/>
                <a:gd name="T14" fmla="*/ 3 w 143"/>
                <a:gd name="T15" fmla="*/ 138 h 213"/>
                <a:gd name="T16" fmla="*/ 1 w 143"/>
                <a:gd name="T17" fmla="*/ 146 h 213"/>
                <a:gd name="T18" fmla="*/ 0 w 143"/>
                <a:gd name="T19" fmla="*/ 164 h 213"/>
                <a:gd name="T20" fmla="*/ 2 w 143"/>
                <a:gd name="T21" fmla="*/ 181 h 213"/>
                <a:gd name="T22" fmla="*/ 8 w 143"/>
                <a:gd name="T23" fmla="*/ 197 h 213"/>
                <a:gd name="T24" fmla="*/ 14 w 143"/>
                <a:gd name="T25" fmla="*/ 212 h 213"/>
                <a:gd name="T26" fmla="*/ 15 w 143"/>
                <a:gd name="T27" fmla="*/ 213 h 213"/>
                <a:gd name="T28" fmla="*/ 17 w 143"/>
                <a:gd name="T29" fmla="*/ 213 h 213"/>
                <a:gd name="T30" fmla="*/ 19 w 143"/>
                <a:gd name="T31" fmla="*/ 210 h 213"/>
                <a:gd name="T32" fmla="*/ 19 w 143"/>
                <a:gd name="T33" fmla="*/ 208 h 213"/>
                <a:gd name="T34" fmla="*/ 15 w 143"/>
                <a:gd name="T35" fmla="*/ 190 h 213"/>
                <a:gd name="T36" fmla="*/ 13 w 143"/>
                <a:gd name="T37" fmla="*/ 174 h 213"/>
                <a:gd name="T38" fmla="*/ 13 w 143"/>
                <a:gd name="T39" fmla="*/ 157 h 213"/>
                <a:gd name="T40" fmla="*/ 16 w 143"/>
                <a:gd name="T41" fmla="*/ 141 h 213"/>
                <a:gd name="T42" fmla="*/ 20 w 143"/>
                <a:gd name="T43" fmla="*/ 126 h 213"/>
                <a:gd name="T44" fmla="*/ 27 w 143"/>
                <a:gd name="T45" fmla="*/ 111 h 213"/>
                <a:gd name="T46" fmla="*/ 35 w 143"/>
                <a:gd name="T47" fmla="*/ 96 h 213"/>
                <a:gd name="T48" fmla="*/ 45 w 143"/>
                <a:gd name="T49" fmla="*/ 81 h 213"/>
                <a:gd name="T50" fmla="*/ 56 w 143"/>
                <a:gd name="T51" fmla="*/ 69 h 213"/>
                <a:gd name="T52" fmla="*/ 70 w 143"/>
                <a:gd name="T53" fmla="*/ 55 h 213"/>
                <a:gd name="T54" fmla="*/ 86 w 143"/>
                <a:gd name="T55" fmla="*/ 42 h 213"/>
                <a:gd name="T56" fmla="*/ 103 w 143"/>
                <a:gd name="T57" fmla="*/ 29 h 213"/>
                <a:gd name="T58" fmla="*/ 119 w 143"/>
                <a:gd name="T59" fmla="*/ 18 h 213"/>
                <a:gd name="T60" fmla="*/ 131 w 143"/>
                <a:gd name="T61" fmla="*/ 9 h 213"/>
                <a:gd name="T62" fmla="*/ 140 w 143"/>
                <a:gd name="T63" fmla="*/ 3 h 213"/>
                <a:gd name="T64" fmla="*/ 143 w 143"/>
                <a:gd name="T65" fmla="*/ 0 h 213"/>
                <a:gd name="T66" fmla="*/ 140 w 143"/>
                <a:gd name="T67" fmla="*/ 3 h 213"/>
                <a:gd name="T68" fmla="*/ 129 w 143"/>
                <a:gd name="T69" fmla="*/ 9 h 213"/>
                <a:gd name="T70" fmla="*/ 115 w 143"/>
                <a:gd name="T71" fmla="*/ 18 h 213"/>
                <a:gd name="T72" fmla="*/ 98 w 143"/>
                <a:gd name="T73" fmla="*/ 29 h 213"/>
                <a:gd name="T74" fmla="*/ 79 w 143"/>
                <a:gd name="T75" fmla="*/ 42 h 213"/>
                <a:gd name="T76" fmla="*/ 62 w 143"/>
                <a:gd name="T77" fmla="*/ 55 h 213"/>
                <a:gd name="T78" fmla="*/ 46 w 143"/>
                <a:gd name="T79" fmla="*/ 68 h 213"/>
                <a:gd name="T80" fmla="*/ 34 w 143"/>
                <a:gd name="T81" fmla="*/ 80 h 2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143" h="213">
                  <a:moveTo>
                    <a:pt x="34" y="80"/>
                  </a:moveTo>
                  <a:lnTo>
                    <a:pt x="29" y="88"/>
                  </a:lnTo>
                  <a:lnTo>
                    <a:pt x="24" y="96"/>
                  </a:lnTo>
                  <a:lnTo>
                    <a:pt x="18" y="104"/>
                  </a:lnTo>
                  <a:lnTo>
                    <a:pt x="14" y="112"/>
                  </a:lnTo>
                  <a:lnTo>
                    <a:pt x="10" y="121"/>
                  </a:lnTo>
                  <a:lnTo>
                    <a:pt x="7" y="129"/>
                  </a:lnTo>
                  <a:lnTo>
                    <a:pt x="3" y="138"/>
                  </a:lnTo>
                  <a:lnTo>
                    <a:pt x="1" y="146"/>
                  </a:lnTo>
                  <a:lnTo>
                    <a:pt x="0" y="164"/>
                  </a:lnTo>
                  <a:lnTo>
                    <a:pt x="2" y="181"/>
                  </a:lnTo>
                  <a:lnTo>
                    <a:pt x="8" y="197"/>
                  </a:lnTo>
                  <a:lnTo>
                    <a:pt x="14" y="212"/>
                  </a:lnTo>
                  <a:lnTo>
                    <a:pt x="15" y="213"/>
                  </a:lnTo>
                  <a:lnTo>
                    <a:pt x="17" y="213"/>
                  </a:lnTo>
                  <a:lnTo>
                    <a:pt x="19" y="210"/>
                  </a:lnTo>
                  <a:lnTo>
                    <a:pt x="19" y="208"/>
                  </a:lnTo>
                  <a:lnTo>
                    <a:pt x="15" y="190"/>
                  </a:lnTo>
                  <a:lnTo>
                    <a:pt x="13" y="174"/>
                  </a:lnTo>
                  <a:lnTo>
                    <a:pt x="13" y="157"/>
                  </a:lnTo>
                  <a:lnTo>
                    <a:pt x="16" y="141"/>
                  </a:lnTo>
                  <a:lnTo>
                    <a:pt x="20" y="126"/>
                  </a:lnTo>
                  <a:lnTo>
                    <a:pt x="27" y="111"/>
                  </a:lnTo>
                  <a:lnTo>
                    <a:pt x="35" y="96"/>
                  </a:lnTo>
                  <a:lnTo>
                    <a:pt x="45" y="81"/>
                  </a:lnTo>
                  <a:lnTo>
                    <a:pt x="56" y="69"/>
                  </a:lnTo>
                  <a:lnTo>
                    <a:pt x="70" y="55"/>
                  </a:lnTo>
                  <a:lnTo>
                    <a:pt x="86" y="42"/>
                  </a:lnTo>
                  <a:lnTo>
                    <a:pt x="103" y="29"/>
                  </a:lnTo>
                  <a:lnTo>
                    <a:pt x="119" y="18"/>
                  </a:lnTo>
                  <a:lnTo>
                    <a:pt x="131" y="9"/>
                  </a:lnTo>
                  <a:lnTo>
                    <a:pt x="140" y="3"/>
                  </a:lnTo>
                  <a:lnTo>
                    <a:pt x="143" y="0"/>
                  </a:lnTo>
                  <a:lnTo>
                    <a:pt x="140" y="3"/>
                  </a:lnTo>
                  <a:lnTo>
                    <a:pt x="129" y="9"/>
                  </a:lnTo>
                  <a:lnTo>
                    <a:pt x="115" y="18"/>
                  </a:lnTo>
                  <a:lnTo>
                    <a:pt x="98" y="29"/>
                  </a:lnTo>
                  <a:lnTo>
                    <a:pt x="79" y="42"/>
                  </a:lnTo>
                  <a:lnTo>
                    <a:pt x="62" y="55"/>
                  </a:lnTo>
                  <a:lnTo>
                    <a:pt x="46" y="68"/>
                  </a:lnTo>
                  <a:lnTo>
                    <a:pt x="34" y="80"/>
                  </a:lnTo>
                  <a:close/>
                </a:path>
              </a:pathLst>
            </a:custGeom>
            <a:solidFill>
              <a:srgbClr val="14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722" name="Freeform 210"/>
            <p:cNvSpPr>
              <a:spLocks noChangeArrowheads="1"/>
            </p:cNvSpPr>
            <p:nvPr/>
          </p:nvSpPr>
          <p:spPr bwMode="auto">
            <a:xfrm>
              <a:off x="404" y="1175"/>
              <a:ext cx="28" cy="56"/>
            </a:xfrm>
            <a:custGeom>
              <a:avLst/>
              <a:gdLst>
                <a:gd name="T0" fmla="*/ 25 w 114"/>
                <a:gd name="T1" fmla="*/ 96 h 225"/>
                <a:gd name="T2" fmla="*/ 17 w 114"/>
                <a:gd name="T3" fmla="*/ 112 h 225"/>
                <a:gd name="T4" fmla="*/ 11 w 114"/>
                <a:gd name="T5" fmla="*/ 128 h 225"/>
                <a:gd name="T6" fmla="*/ 5 w 114"/>
                <a:gd name="T7" fmla="*/ 145 h 225"/>
                <a:gd name="T8" fmla="*/ 1 w 114"/>
                <a:gd name="T9" fmla="*/ 162 h 225"/>
                <a:gd name="T10" fmla="*/ 0 w 114"/>
                <a:gd name="T11" fmla="*/ 177 h 225"/>
                <a:gd name="T12" fmla="*/ 2 w 114"/>
                <a:gd name="T13" fmla="*/ 193 h 225"/>
                <a:gd name="T14" fmla="*/ 5 w 114"/>
                <a:gd name="T15" fmla="*/ 208 h 225"/>
                <a:gd name="T16" fmla="*/ 8 w 114"/>
                <a:gd name="T17" fmla="*/ 223 h 225"/>
                <a:gd name="T18" fmla="*/ 9 w 114"/>
                <a:gd name="T19" fmla="*/ 225 h 225"/>
                <a:gd name="T20" fmla="*/ 12 w 114"/>
                <a:gd name="T21" fmla="*/ 224 h 225"/>
                <a:gd name="T22" fmla="*/ 14 w 114"/>
                <a:gd name="T23" fmla="*/ 221 h 225"/>
                <a:gd name="T24" fmla="*/ 15 w 114"/>
                <a:gd name="T25" fmla="*/ 219 h 225"/>
                <a:gd name="T26" fmla="*/ 12 w 114"/>
                <a:gd name="T27" fmla="*/ 186 h 225"/>
                <a:gd name="T28" fmla="*/ 15 w 114"/>
                <a:gd name="T29" fmla="*/ 154 h 225"/>
                <a:gd name="T30" fmla="*/ 22 w 114"/>
                <a:gd name="T31" fmla="*/ 124 h 225"/>
                <a:gd name="T32" fmla="*/ 36 w 114"/>
                <a:gd name="T33" fmla="*/ 94 h 225"/>
                <a:gd name="T34" fmla="*/ 46 w 114"/>
                <a:gd name="T35" fmla="*/ 79 h 225"/>
                <a:gd name="T36" fmla="*/ 56 w 114"/>
                <a:gd name="T37" fmla="*/ 63 h 225"/>
                <a:gd name="T38" fmla="*/ 69 w 114"/>
                <a:gd name="T39" fmla="*/ 48 h 225"/>
                <a:gd name="T40" fmla="*/ 83 w 114"/>
                <a:gd name="T41" fmla="*/ 33 h 225"/>
                <a:gd name="T42" fmla="*/ 95 w 114"/>
                <a:gd name="T43" fmla="*/ 20 h 225"/>
                <a:gd name="T44" fmla="*/ 104 w 114"/>
                <a:gd name="T45" fmla="*/ 9 h 225"/>
                <a:gd name="T46" fmla="*/ 112 w 114"/>
                <a:gd name="T47" fmla="*/ 2 h 225"/>
                <a:gd name="T48" fmla="*/ 114 w 114"/>
                <a:gd name="T49" fmla="*/ 0 h 225"/>
                <a:gd name="T50" fmla="*/ 111 w 114"/>
                <a:gd name="T51" fmla="*/ 2 h 225"/>
                <a:gd name="T52" fmla="*/ 103 w 114"/>
                <a:gd name="T53" fmla="*/ 9 h 225"/>
                <a:gd name="T54" fmla="*/ 93 w 114"/>
                <a:gd name="T55" fmla="*/ 20 h 225"/>
                <a:gd name="T56" fmla="*/ 79 w 114"/>
                <a:gd name="T57" fmla="*/ 33 h 225"/>
                <a:gd name="T58" fmla="*/ 64 w 114"/>
                <a:gd name="T59" fmla="*/ 49 h 225"/>
                <a:gd name="T60" fmla="*/ 49 w 114"/>
                <a:gd name="T61" fmla="*/ 65 h 225"/>
                <a:gd name="T62" fmla="*/ 36 w 114"/>
                <a:gd name="T63" fmla="*/ 81 h 225"/>
                <a:gd name="T64" fmla="*/ 25 w 114"/>
                <a:gd name="T65" fmla="*/ 96 h 2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14" h="225">
                  <a:moveTo>
                    <a:pt x="25" y="96"/>
                  </a:moveTo>
                  <a:lnTo>
                    <a:pt x="17" y="112"/>
                  </a:lnTo>
                  <a:lnTo>
                    <a:pt x="11" y="128"/>
                  </a:lnTo>
                  <a:lnTo>
                    <a:pt x="5" y="145"/>
                  </a:lnTo>
                  <a:lnTo>
                    <a:pt x="1" y="162"/>
                  </a:lnTo>
                  <a:lnTo>
                    <a:pt x="0" y="177"/>
                  </a:lnTo>
                  <a:lnTo>
                    <a:pt x="2" y="193"/>
                  </a:lnTo>
                  <a:lnTo>
                    <a:pt x="5" y="208"/>
                  </a:lnTo>
                  <a:lnTo>
                    <a:pt x="8" y="223"/>
                  </a:lnTo>
                  <a:lnTo>
                    <a:pt x="9" y="225"/>
                  </a:lnTo>
                  <a:lnTo>
                    <a:pt x="12" y="224"/>
                  </a:lnTo>
                  <a:lnTo>
                    <a:pt x="14" y="221"/>
                  </a:lnTo>
                  <a:lnTo>
                    <a:pt x="15" y="219"/>
                  </a:lnTo>
                  <a:lnTo>
                    <a:pt x="12" y="186"/>
                  </a:lnTo>
                  <a:lnTo>
                    <a:pt x="15" y="154"/>
                  </a:lnTo>
                  <a:lnTo>
                    <a:pt x="22" y="124"/>
                  </a:lnTo>
                  <a:lnTo>
                    <a:pt x="36" y="94"/>
                  </a:lnTo>
                  <a:lnTo>
                    <a:pt x="46" y="79"/>
                  </a:lnTo>
                  <a:lnTo>
                    <a:pt x="56" y="63"/>
                  </a:lnTo>
                  <a:lnTo>
                    <a:pt x="69" y="48"/>
                  </a:lnTo>
                  <a:lnTo>
                    <a:pt x="83" y="33"/>
                  </a:lnTo>
                  <a:lnTo>
                    <a:pt x="95" y="20"/>
                  </a:lnTo>
                  <a:lnTo>
                    <a:pt x="104" y="9"/>
                  </a:lnTo>
                  <a:lnTo>
                    <a:pt x="112" y="2"/>
                  </a:lnTo>
                  <a:lnTo>
                    <a:pt x="114" y="0"/>
                  </a:lnTo>
                  <a:lnTo>
                    <a:pt x="111" y="2"/>
                  </a:lnTo>
                  <a:lnTo>
                    <a:pt x="103" y="9"/>
                  </a:lnTo>
                  <a:lnTo>
                    <a:pt x="93" y="20"/>
                  </a:lnTo>
                  <a:lnTo>
                    <a:pt x="79" y="33"/>
                  </a:lnTo>
                  <a:lnTo>
                    <a:pt x="64" y="49"/>
                  </a:lnTo>
                  <a:lnTo>
                    <a:pt x="49" y="65"/>
                  </a:lnTo>
                  <a:lnTo>
                    <a:pt x="36" y="81"/>
                  </a:lnTo>
                  <a:lnTo>
                    <a:pt x="25" y="96"/>
                  </a:lnTo>
                  <a:close/>
                </a:path>
              </a:pathLst>
            </a:custGeom>
            <a:solidFill>
              <a:srgbClr val="14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723" name="Freeform 211"/>
            <p:cNvSpPr>
              <a:spLocks noChangeArrowheads="1"/>
            </p:cNvSpPr>
            <p:nvPr/>
          </p:nvSpPr>
          <p:spPr bwMode="auto">
            <a:xfrm>
              <a:off x="434" y="1147"/>
              <a:ext cx="85" cy="39"/>
            </a:xfrm>
            <a:custGeom>
              <a:avLst/>
              <a:gdLst>
                <a:gd name="T0" fmla="*/ 139 w 340"/>
                <a:gd name="T1" fmla="*/ 47 h 155"/>
                <a:gd name="T2" fmla="*/ 152 w 340"/>
                <a:gd name="T3" fmla="*/ 31 h 155"/>
                <a:gd name="T4" fmla="*/ 166 w 340"/>
                <a:gd name="T5" fmla="*/ 17 h 155"/>
                <a:gd name="T6" fmla="*/ 183 w 340"/>
                <a:gd name="T7" fmla="*/ 13 h 155"/>
                <a:gd name="T8" fmla="*/ 201 w 340"/>
                <a:gd name="T9" fmla="*/ 17 h 155"/>
                <a:gd name="T10" fmla="*/ 219 w 340"/>
                <a:gd name="T11" fmla="*/ 23 h 155"/>
                <a:gd name="T12" fmla="*/ 234 w 340"/>
                <a:gd name="T13" fmla="*/ 31 h 155"/>
                <a:gd name="T14" fmla="*/ 249 w 340"/>
                <a:gd name="T15" fmla="*/ 36 h 155"/>
                <a:gd name="T16" fmla="*/ 263 w 340"/>
                <a:gd name="T17" fmla="*/ 42 h 155"/>
                <a:gd name="T18" fmla="*/ 278 w 340"/>
                <a:gd name="T19" fmla="*/ 47 h 155"/>
                <a:gd name="T20" fmla="*/ 290 w 340"/>
                <a:gd name="T21" fmla="*/ 53 h 155"/>
                <a:gd name="T22" fmla="*/ 304 w 340"/>
                <a:gd name="T23" fmla="*/ 59 h 155"/>
                <a:gd name="T24" fmla="*/ 318 w 340"/>
                <a:gd name="T25" fmla="*/ 65 h 155"/>
                <a:gd name="T26" fmla="*/ 331 w 340"/>
                <a:gd name="T27" fmla="*/ 71 h 155"/>
                <a:gd name="T28" fmla="*/ 339 w 340"/>
                <a:gd name="T29" fmla="*/ 75 h 155"/>
                <a:gd name="T30" fmla="*/ 340 w 340"/>
                <a:gd name="T31" fmla="*/ 71 h 155"/>
                <a:gd name="T32" fmla="*/ 333 w 340"/>
                <a:gd name="T33" fmla="*/ 67 h 155"/>
                <a:gd name="T34" fmla="*/ 320 w 340"/>
                <a:gd name="T35" fmla="*/ 60 h 155"/>
                <a:gd name="T36" fmla="*/ 307 w 340"/>
                <a:gd name="T37" fmla="*/ 53 h 155"/>
                <a:gd name="T38" fmla="*/ 294 w 340"/>
                <a:gd name="T39" fmla="*/ 47 h 155"/>
                <a:gd name="T40" fmla="*/ 281 w 340"/>
                <a:gd name="T41" fmla="*/ 40 h 155"/>
                <a:gd name="T42" fmla="*/ 267 w 340"/>
                <a:gd name="T43" fmla="*/ 35 h 155"/>
                <a:gd name="T44" fmla="*/ 252 w 340"/>
                <a:gd name="T45" fmla="*/ 29 h 155"/>
                <a:gd name="T46" fmla="*/ 238 w 340"/>
                <a:gd name="T47" fmla="*/ 22 h 155"/>
                <a:gd name="T48" fmla="*/ 221 w 340"/>
                <a:gd name="T49" fmla="*/ 14 h 155"/>
                <a:gd name="T50" fmla="*/ 200 w 340"/>
                <a:gd name="T51" fmla="*/ 4 h 155"/>
                <a:gd name="T52" fmla="*/ 178 w 340"/>
                <a:gd name="T53" fmla="*/ 0 h 155"/>
                <a:gd name="T54" fmla="*/ 159 w 340"/>
                <a:gd name="T55" fmla="*/ 6 h 155"/>
                <a:gd name="T56" fmla="*/ 130 w 340"/>
                <a:gd name="T57" fmla="*/ 38 h 155"/>
                <a:gd name="T58" fmla="*/ 81 w 340"/>
                <a:gd name="T59" fmla="*/ 85 h 155"/>
                <a:gd name="T60" fmla="*/ 34 w 340"/>
                <a:gd name="T61" fmla="*/ 126 h 155"/>
                <a:gd name="T62" fmla="*/ 5 w 340"/>
                <a:gd name="T63" fmla="*/ 151 h 155"/>
                <a:gd name="T64" fmla="*/ 5 w 340"/>
                <a:gd name="T65" fmla="*/ 152 h 155"/>
                <a:gd name="T66" fmla="*/ 32 w 340"/>
                <a:gd name="T67" fmla="*/ 134 h 155"/>
                <a:gd name="T68" fmla="*/ 75 w 340"/>
                <a:gd name="T69" fmla="*/ 104 h 155"/>
                <a:gd name="T70" fmla="*/ 117 w 340"/>
                <a:gd name="T71" fmla="*/ 71 h 1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340" h="155">
                  <a:moveTo>
                    <a:pt x="133" y="54"/>
                  </a:moveTo>
                  <a:lnTo>
                    <a:pt x="139" y="47"/>
                  </a:lnTo>
                  <a:lnTo>
                    <a:pt x="145" y="38"/>
                  </a:lnTo>
                  <a:lnTo>
                    <a:pt x="152" y="31"/>
                  </a:lnTo>
                  <a:lnTo>
                    <a:pt x="158" y="23"/>
                  </a:lnTo>
                  <a:lnTo>
                    <a:pt x="166" y="17"/>
                  </a:lnTo>
                  <a:lnTo>
                    <a:pt x="174" y="14"/>
                  </a:lnTo>
                  <a:lnTo>
                    <a:pt x="183" y="13"/>
                  </a:lnTo>
                  <a:lnTo>
                    <a:pt x="192" y="14"/>
                  </a:lnTo>
                  <a:lnTo>
                    <a:pt x="201" y="17"/>
                  </a:lnTo>
                  <a:lnTo>
                    <a:pt x="210" y="20"/>
                  </a:lnTo>
                  <a:lnTo>
                    <a:pt x="219" y="23"/>
                  </a:lnTo>
                  <a:lnTo>
                    <a:pt x="227" y="28"/>
                  </a:lnTo>
                  <a:lnTo>
                    <a:pt x="234" y="31"/>
                  </a:lnTo>
                  <a:lnTo>
                    <a:pt x="241" y="34"/>
                  </a:lnTo>
                  <a:lnTo>
                    <a:pt x="249" y="36"/>
                  </a:lnTo>
                  <a:lnTo>
                    <a:pt x="256" y="39"/>
                  </a:lnTo>
                  <a:lnTo>
                    <a:pt x="263" y="42"/>
                  </a:lnTo>
                  <a:lnTo>
                    <a:pt x="270" y="45"/>
                  </a:lnTo>
                  <a:lnTo>
                    <a:pt x="278" y="47"/>
                  </a:lnTo>
                  <a:lnTo>
                    <a:pt x="284" y="50"/>
                  </a:lnTo>
                  <a:lnTo>
                    <a:pt x="290" y="53"/>
                  </a:lnTo>
                  <a:lnTo>
                    <a:pt x="298" y="55"/>
                  </a:lnTo>
                  <a:lnTo>
                    <a:pt x="304" y="59"/>
                  </a:lnTo>
                  <a:lnTo>
                    <a:pt x="311" y="62"/>
                  </a:lnTo>
                  <a:lnTo>
                    <a:pt x="318" y="65"/>
                  </a:lnTo>
                  <a:lnTo>
                    <a:pt x="324" y="68"/>
                  </a:lnTo>
                  <a:lnTo>
                    <a:pt x="331" y="71"/>
                  </a:lnTo>
                  <a:lnTo>
                    <a:pt x="337" y="75"/>
                  </a:lnTo>
                  <a:lnTo>
                    <a:pt x="339" y="75"/>
                  </a:lnTo>
                  <a:lnTo>
                    <a:pt x="340" y="74"/>
                  </a:lnTo>
                  <a:lnTo>
                    <a:pt x="340" y="71"/>
                  </a:lnTo>
                  <a:lnTo>
                    <a:pt x="339" y="70"/>
                  </a:lnTo>
                  <a:lnTo>
                    <a:pt x="333" y="67"/>
                  </a:lnTo>
                  <a:lnTo>
                    <a:pt x="327" y="63"/>
                  </a:lnTo>
                  <a:lnTo>
                    <a:pt x="320" y="60"/>
                  </a:lnTo>
                  <a:lnTo>
                    <a:pt x="314" y="56"/>
                  </a:lnTo>
                  <a:lnTo>
                    <a:pt x="307" y="53"/>
                  </a:lnTo>
                  <a:lnTo>
                    <a:pt x="301" y="50"/>
                  </a:lnTo>
                  <a:lnTo>
                    <a:pt x="294" y="47"/>
                  </a:lnTo>
                  <a:lnTo>
                    <a:pt x="287" y="44"/>
                  </a:lnTo>
                  <a:lnTo>
                    <a:pt x="281" y="40"/>
                  </a:lnTo>
                  <a:lnTo>
                    <a:pt x="273" y="37"/>
                  </a:lnTo>
                  <a:lnTo>
                    <a:pt x="267" y="35"/>
                  </a:lnTo>
                  <a:lnTo>
                    <a:pt x="259" y="32"/>
                  </a:lnTo>
                  <a:lnTo>
                    <a:pt x="252" y="29"/>
                  </a:lnTo>
                  <a:lnTo>
                    <a:pt x="246" y="26"/>
                  </a:lnTo>
                  <a:lnTo>
                    <a:pt x="238" y="22"/>
                  </a:lnTo>
                  <a:lnTo>
                    <a:pt x="232" y="19"/>
                  </a:lnTo>
                  <a:lnTo>
                    <a:pt x="221" y="14"/>
                  </a:lnTo>
                  <a:lnTo>
                    <a:pt x="210" y="9"/>
                  </a:lnTo>
                  <a:lnTo>
                    <a:pt x="200" y="4"/>
                  </a:lnTo>
                  <a:lnTo>
                    <a:pt x="189" y="1"/>
                  </a:lnTo>
                  <a:lnTo>
                    <a:pt x="178" y="0"/>
                  </a:lnTo>
                  <a:lnTo>
                    <a:pt x="169" y="2"/>
                  </a:lnTo>
                  <a:lnTo>
                    <a:pt x="159" y="6"/>
                  </a:lnTo>
                  <a:lnTo>
                    <a:pt x="151" y="15"/>
                  </a:lnTo>
                  <a:lnTo>
                    <a:pt x="130" y="38"/>
                  </a:lnTo>
                  <a:lnTo>
                    <a:pt x="107" y="62"/>
                  </a:lnTo>
                  <a:lnTo>
                    <a:pt x="81" y="85"/>
                  </a:lnTo>
                  <a:lnTo>
                    <a:pt x="57" y="107"/>
                  </a:lnTo>
                  <a:lnTo>
                    <a:pt x="34" y="126"/>
                  </a:lnTo>
                  <a:lnTo>
                    <a:pt x="17" y="141"/>
                  </a:lnTo>
                  <a:lnTo>
                    <a:pt x="5" y="151"/>
                  </a:lnTo>
                  <a:lnTo>
                    <a:pt x="0" y="155"/>
                  </a:lnTo>
                  <a:lnTo>
                    <a:pt x="5" y="152"/>
                  </a:lnTo>
                  <a:lnTo>
                    <a:pt x="16" y="145"/>
                  </a:lnTo>
                  <a:lnTo>
                    <a:pt x="32" y="134"/>
                  </a:lnTo>
                  <a:lnTo>
                    <a:pt x="53" y="120"/>
                  </a:lnTo>
                  <a:lnTo>
                    <a:pt x="75" y="104"/>
                  </a:lnTo>
                  <a:lnTo>
                    <a:pt x="96" y="88"/>
                  </a:lnTo>
                  <a:lnTo>
                    <a:pt x="117" y="71"/>
                  </a:lnTo>
                  <a:lnTo>
                    <a:pt x="133" y="54"/>
                  </a:lnTo>
                  <a:close/>
                </a:path>
              </a:pathLst>
            </a:custGeom>
            <a:solidFill>
              <a:srgbClr val="14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724" name="Freeform 212"/>
            <p:cNvSpPr>
              <a:spLocks noChangeArrowheads="1"/>
            </p:cNvSpPr>
            <p:nvPr/>
          </p:nvSpPr>
          <p:spPr bwMode="auto">
            <a:xfrm>
              <a:off x="416" y="1194"/>
              <a:ext cx="56" cy="23"/>
            </a:xfrm>
            <a:custGeom>
              <a:avLst/>
              <a:gdLst>
                <a:gd name="T0" fmla="*/ 104 w 224"/>
                <a:gd name="T1" fmla="*/ 91 h 91"/>
                <a:gd name="T2" fmla="*/ 113 w 224"/>
                <a:gd name="T3" fmla="*/ 89 h 91"/>
                <a:gd name="T4" fmla="*/ 121 w 224"/>
                <a:gd name="T5" fmla="*/ 86 h 91"/>
                <a:gd name="T6" fmla="*/ 130 w 224"/>
                <a:gd name="T7" fmla="*/ 83 h 91"/>
                <a:gd name="T8" fmla="*/ 139 w 224"/>
                <a:gd name="T9" fmla="*/ 78 h 91"/>
                <a:gd name="T10" fmla="*/ 147 w 224"/>
                <a:gd name="T11" fmla="*/ 74 h 91"/>
                <a:gd name="T12" fmla="*/ 156 w 224"/>
                <a:gd name="T13" fmla="*/ 70 h 91"/>
                <a:gd name="T14" fmla="*/ 163 w 224"/>
                <a:gd name="T15" fmla="*/ 65 h 91"/>
                <a:gd name="T16" fmla="*/ 171 w 224"/>
                <a:gd name="T17" fmla="*/ 60 h 91"/>
                <a:gd name="T18" fmla="*/ 178 w 224"/>
                <a:gd name="T19" fmla="*/ 56 h 91"/>
                <a:gd name="T20" fmla="*/ 184 w 224"/>
                <a:gd name="T21" fmla="*/ 51 h 91"/>
                <a:gd name="T22" fmla="*/ 191 w 224"/>
                <a:gd name="T23" fmla="*/ 44 h 91"/>
                <a:gd name="T24" fmla="*/ 198 w 224"/>
                <a:gd name="T25" fmla="*/ 39 h 91"/>
                <a:gd name="T26" fmla="*/ 204 w 224"/>
                <a:gd name="T27" fmla="*/ 33 h 91"/>
                <a:gd name="T28" fmla="*/ 210 w 224"/>
                <a:gd name="T29" fmla="*/ 26 h 91"/>
                <a:gd name="T30" fmla="*/ 216 w 224"/>
                <a:gd name="T31" fmla="*/ 19 h 91"/>
                <a:gd name="T32" fmla="*/ 222 w 224"/>
                <a:gd name="T33" fmla="*/ 12 h 91"/>
                <a:gd name="T34" fmla="*/ 224 w 224"/>
                <a:gd name="T35" fmla="*/ 8 h 91"/>
                <a:gd name="T36" fmla="*/ 223 w 224"/>
                <a:gd name="T37" fmla="*/ 3 h 91"/>
                <a:gd name="T38" fmla="*/ 220 w 224"/>
                <a:gd name="T39" fmla="*/ 0 h 91"/>
                <a:gd name="T40" fmla="*/ 214 w 224"/>
                <a:gd name="T41" fmla="*/ 1 h 91"/>
                <a:gd name="T42" fmla="*/ 203 w 224"/>
                <a:gd name="T43" fmla="*/ 7 h 91"/>
                <a:gd name="T44" fmla="*/ 190 w 224"/>
                <a:gd name="T45" fmla="*/ 12 h 91"/>
                <a:gd name="T46" fmla="*/ 178 w 224"/>
                <a:gd name="T47" fmla="*/ 18 h 91"/>
                <a:gd name="T48" fmla="*/ 165 w 224"/>
                <a:gd name="T49" fmla="*/ 23 h 91"/>
                <a:gd name="T50" fmla="*/ 153 w 224"/>
                <a:gd name="T51" fmla="*/ 28 h 91"/>
                <a:gd name="T52" fmla="*/ 141 w 224"/>
                <a:gd name="T53" fmla="*/ 35 h 91"/>
                <a:gd name="T54" fmla="*/ 130 w 224"/>
                <a:gd name="T55" fmla="*/ 41 h 91"/>
                <a:gd name="T56" fmla="*/ 119 w 224"/>
                <a:gd name="T57" fmla="*/ 50 h 91"/>
                <a:gd name="T58" fmla="*/ 99 w 224"/>
                <a:gd name="T59" fmla="*/ 61 h 91"/>
                <a:gd name="T60" fmla="*/ 79 w 224"/>
                <a:gd name="T61" fmla="*/ 66 h 91"/>
                <a:gd name="T62" fmla="*/ 59 w 224"/>
                <a:gd name="T63" fmla="*/ 65 h 91"/>
                <a:gd name="T64" fmla="*/ 40 w 224"/>
                <a:gd name="T65" fmla="*/ 60 h 91"/>
                <a:gd name="T66" fmla="*/ 24 w 224"/>
                <a:gd name="T67" fmla="*/ 55 h 91"/>
                <a:gd name="T68" fmla="*/ 12 w 224"/>
                <a:gd name="T69" fmla="*/ 49 h 91"/>
                <a:gd name="T70" fmla="*/ 3 w 224"/>
                <a:gd name="T71" fmla="*/ 43 h 91"/>
                <a:gd name="T72" fmla="*/ 0 w 224"/>
                <a:gd name="T73" fmla="*/ 41 h 91"/>
                <a:gd name="T74" fmla="*/ 3 w 224"/>
                <a:gd name="T75" fmla="*/ 43 h 91"/>
                <a:gd name="T76" fmla="*/ 11 w 224"/>
                <a:gd name="T77" fmla="*/ 50 h 91"/>
                <a:gd name="T78" fmla="*/ 21 w 224"/>
                <a:gd name="T79" fmla="*/ 59 h 91"/>
                <a:gd name="T80" fmla="*/ 36 w 224"/>
                <a:gd name="T81" fmla="*/ 69 h 91"/>
                <a:gd name="T82" fmla="*/ 52 w 224"/>
                <a:gd name="T83" fmla="*/ 78 h 91"/>
                <a:gd name="T84" fmla="*/ 70 w 224"/>
                <a:gd name="T85" fmla="*/ 87 h 91"/>
                <a:gd name="T86" fmla="*/ 87 w 224"/>
                <a:gd name="T87" fmla="*/ 91 h 91"/>
                <a:gd name="T88" fmla="*/ 104 w 224"/>
                <a:gd name="T89" fmla="*/ 91 h 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224" h="91">
                  <a:moveTo>
                    <a:pt x="104" y="91"/>
                  </a:moveTo>
                  <a:lnTo>
                    <a:pt x="113" y="89"/>
                  </a:lnTo>
                  <a:lnTo>
                    <a:pt x="121" y="86"/>
                  </a:lnTo>
                  <a:lnTo>
                    <a:pt x="130" y="83"/>
                  </a:lnTo>
                  <a:lnTo>
                    <a:pt x="139" y="78"/>
                  </a:lnTo>
                  <a:lnTo>
                    <a:pt x="147" y="74"/>
                  </a:lnTo>
                  <a:lnTo>
                    <a:pt x="156" y="70"/>
                  </a:lnTo>
                  <a:lnTo>
                    <a:pt x="163" y="65"/>
                  </a:lnTo>
                  <a:lnTo>
                    <a:pt x="171" y="60"/>
                  </a:lnTo>
                  <a:lnTo>
                    <a:pt x="178" y="56"/>
                  </a:lnTo>
                  <a:lnTo>
                    <a:pt x="184" y="51"/>
                  </a:lnTo>
                  <a:lnTo>
                    <a:pt x="191" y="44"/>
                  </a:lnTo>
                  <a:lnTo>
                    <a:pt x="198" y="39"/>
                  </a:lnTo>
                  <a:lnTo>
                    <a:pt x="204" y="33"/>
                  </a:lnTo>
                  <a:lnTo>
                    <a:pt x="210" y="26"/>
                  </a:lnTo>
                  <a:lnTo>
                    <a:pt x="216" y="19"/>
                  </a:lnTo>
                  <a:lnTo>
                    <a:pt x="222" y="12"/>
                  </a:lnTo>
                  <a:lnTo>
                    <a:pt x="224" y="8"/>
                  </a:lnTo>
                  <a:lnTo>
                    <a:pt x="223" y="3"/>
                  </a:lnTo>
                  <a:lnTo>
                    <a:pt x="220" y="0"/>
                  </a:lnTo>
                  <a:lnTo>
                    <a:pt x="214" y="1"/>
                  </a:lnTo>
                  <a:lnTo>
                    <a:pt x="203" y="7"/>
                  </a:lnTo>
                  <a:lnTo>
                    <a:pt x="190" y="12"/>
                  </a:lnTo>
                  <a:lnTo>
                    <a:pt x="178" y="18"/>
                  </a:lnTo>
                  <a:lnTo>
                    <a:pt x="165" y="23"/>
                  </a:lnTo>
                  <a:lnTo>
                    <a:pt x="153" y="28"/>
                  </a:lnTo>
                  <a:lnTo>
                    <a:pt x="141" y="35"/>
                  </a:lnTo>
                  <a:lnTo>
                    <a:pt x="130" y="41"/>
                  </a:lnTo>
                  <a:lnTo>
                    <a:pt x="119" y="50"/>
                  </a:lnTo>
                  <a:lnTo>
                    <a:pt x="99" y="61"/>
                  </a:lnTo>
                  <a:lnTo>
                    <a:pt x="79" y="66"/>
                  </a:lnTo>
                  <a:lnTo>
                    <a:pt x="59" y="65"/>
                  </a:lnTo>
                  <a:lnTo>
                    <a:pt x="40" y="60"/>
                  </a:lnTo>
                  <a:lnTo>
                    <a:pt x="24" y="55"/>
                  </a:lnTo>
                  <a:lnTo>
                    <a:pt x="12" y="49"/>
                  </a:lnTo>
                  <a:lnTo>
                    <a:pt x="3" y="43"/>
                  </a:lnTo>
                  <a:lnTo>
                    <a:pt x="0" y="41"/>
                  </a:lnTo>
                  <a:lnTo>
                    <a:pt x="3" y="43"/>
                  </a:lnTo>
                  <a:lnTo>
                    <a:pt x="11" y="50"/>
                  </a:lnTo>
                  <a:lnTo>
                    <a:pt x="21" y="59"/>
                  </a:lnTo>
                  <a:lnTo>
                    <a:pt x="36" y="69"/>
                  </a:lnTo>
                  <a:lnTo>
                    <a:pt x="52" y="78"/>
                  </a:lnTo>
                  <a:lnTo>
                    <a:pt x="70" y="87"/>
                  </a:lnTo>
                  <a:lnTo>
                    <a:pt x="87" y="91"/>
                  </a:lnTo>
                  <a:lnTo>
                    <a:pt x="104" y="91"/>
                  </a:lnTo>
                  <a:close/>
                </a:path>
              </a:pathLst>
            </a:custGeom>
            <a:solidFill>
              <a:srgbClr val="14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725" name="Freeform 213"/>
            <p:cNvSpPr>
              <a:spLocks noChangeArrowheads="1"/>
            </p:cNvSpPr>
            <p:nvPr/>
          </p:nvSpPr>
          <p:spPr bwMode="auto">
            <a:xfrm>
              <a:off x="453" y="1209"/>
              <a:ext cx="23" cy="6"/>
            </a:xfrm>
            <a:custGeom>
              <a:avLst/>
              <a:gdLst>
                <a:gd name="T0" fmla="*/ 90 w 92"/>
                <a:gd name="T1" fmla="*/ 27 h 27"/>
                <a:gd name="T2" fmla="*/ 91 w 92"/>
                <a:gd name="T3" fmla="*/ 26 h 27"/>
                <a:gd name="T4" fmla="*/ 92 w 92"/>
                <a:gd name="T5" fmla="*/ 25 h 27"/>
                <a:gd name="T6" fmla="*/ 92 w 92"/>
                <a:gd name="T7" fmla="*/ 24 h 27"/>
                <a:gd name="T8" fmla="*/ 91 w 92"/>
                <a:gd name="T9" fmla="*/ 22 h 27"/>
                <a:gd name="T10" fmla="*/ 78 w 92"/>
                <a:gd name="T11" fmla="*/ 20 h 27"/>
                <a:gd name="T12" fmla="*/ 64 w 92"/>
                <a:gd name="T13" fmla="*/ 17 h 27"/>
                <a:gd name="T14" fmla="*/ 49 w 92"/>
                <a:gd name="T15" fmla="*/ 14 h 27"/>
                <a:gd name="T16" fmla="*/ 34 w 92"/>
                <a:gd name="T17" fmla="*/ 10 h 27"/>
                <a:gd name="T18" fmla="*/ 21 w 92"/>
                <a:gd name="T19" fmla="*/ 6 h 27"/>
                <a:gd name="T20" fmla="*/ 10 w 92"/>
                <a:gd name="T21" fmla="*/ 3 h 27"/>
                <a:gd name="T22" fmla="*/ 3 w 92"/>
                <a:gd name="T23" fmla="*/ 1 h 27"/>
                <a:gd name="T24" fmla="*/ 0 w 92"/>
                <a:gd name="T25" fmla="*/ 0 h 27"/>
                <a:gd name="T26" fmla="*/ 0 w 92"/>
                <a:gd name="T27" fmla="*/ 1 h 27"/>
                <a:gd name="T28" fmla="*/ 2 w 92"/>
                <a:gd name="T29" fmla="*/ 4 h 27"/>
                <a:gd name="T30" fmla="*/ 5 w 92"/>
                <a:gd name="T31" fmla="*/ 10 h 27"/>
                <a:gd name="T32" fmla="*/ 13 w 92"/>
                <a:gd name="T33" fmla="*/ 15 h 27"/>
                <a:gd name="T34" fmla="*/ 24 w 92"/>
                <a:gd name="T35" fmla="*/ 20 h 27"/>
                <a:gd name="T36" fmla="*/ 40 w 92"/>
                <a:gd name="T37" fmla="*/ 25 h 27"/>
                <a:gd name="T38" fmla="*/ 61 w 92"/>
                <a:gd name="T39" fmla="*/ 27 h 27"/>
                <a:gd name="T40" fmla="*/ 90 w 92"/>
                <a:gd name="T41" fmla="*/ 27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92" h="27">
                  <a:moveTo>
                    <a:pt x="90" y="27"/>
                  </a:moveTo>
                  <a:lnTo>
                    <a:pt x="91" y="26"/>
                  </a:lnTo>
                  <a:lnTo>
                    <a:pt x="92" y="25"/>
                  </a:lnTo>
                  <a:lnTo>
                    <a:pt x="92" y="24"/>
                  </a:lnTo>
                  <a:lnTo>
                    <a:pt x="91" y="22"/>
                  </a:lnTo>
                  <a:lnTo>
                    <a:pt x="78" y="20"/>
                  </a:lnTo>
                  <a:lnTo>
                    <a:pt x="64" y="17"/>
                  </a:lnTo>
                  <a:lnTo>
                    <a:pt x="49" y="14"/>
                  </a:lnTo>
                  <a:lnTo>
                    <a:pt x="34" y="10"/>
                  </a:lnTo>
                  <a:lnTo>
                    <a:pt x="21" y="6"/>
                  </a:lnTo>
                  <a:lnTo>
                    <a:pt x="10" y="3"/>
                  </a:lnTo>
                  <a:lnTo>
                    <a:pt x="3" y="1"/>
                  </a:lnTo>
                  <a:lnTo>
                    <a:pt x="0" y="0"/>
                  </a:lnTo>
                  <a:lnTo>
                    <a:pt x="0" y="1"/>
                  </a:lnTo>
                  <a:lnTo>
                    <a:pt x="2" y="4"/>
                  </a:lnTo>
                  <a:lnTo>
                    <a:pt x="5" y="10"/>
                  </a:lnTo>
                  <a:lnTo>
                    <a:pt x="13" y="15"/>
                  </a:lnTo>
                  <a:lnTo>
                    <a:pt x="24" y="20"/>
                  </a:lnTo>
                  <a:lnTo>
                    <a:pt x="40" y="25"/>
                  </a:lnTo>
                  <a:lnTo>
                    <a:pt x="61" y="27"/>
                  </a:lnTo>
                  <a:lnTo>
                    <a:pt x="90" y="27"/>
                  </a:lnTo>
                  <a:close/>
                </a:path>
              </a:pathLst>
            </a:custGeom>
            <a:solidFill>
              <a:srgbClr val="14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726" name="Freeform 214"/>
            <p:cNvSpPr>
              <a:spLocks noChangeArrowheads="1"/>
            </p:cNvSpPr>
            <p:nvPr/>
          </p:nvSpPr>
          <p:spPr bwMode="auto">
            <a:xfrm>
              <a:off x="176" y="878"/>
              <a:ext cx="136" cy="115"/>
            </a:xfrm>
            <a:custGeom>
              <a:avLst/>
              <a:gdLst>
                <a:gd name="T0" fmla="*/ 539 w 543"/>
                <a:gd name="T1" fmla="*/ 25 h 460"/>
                <a:gd name="T2" fmla="*/ 523 w 543"/>
                <a:gd name="T3" fmla="*/ 70 h 460"/>
                <a:gd name="T4" fmla="*/ 499 w 543"/>
                <a:gd name="T5" fmla="*/ 109 h 460"/>
                <a:gd name="T6" fmla="*/ 469 w 543"/>
                <a:gd name="T7" fmla="*/ 143 h 460"/>
                <a:gd name="T8" fmla="*/ 434 w 543"/>
                <a:gd name="T9" fmla="*/ 174 h 460"/>
                <a:gd name="T10" fmla="*/ 395 w 543"/>
                <a:gd name="T11" fmla="*/ 201 h 460"/>
                <a:gd name="T12" fmla="*/ 353 w 543"/>
                <a:gd name="T13" fmla="*/ 224 h 460"/>
                <a:gd name="T14" fmla="*/ 310 w 543"/>
                <a:gd name="T15" fmla="*/ 246 h 460"/>
                <a:gd name="T16" fmla="*/ 269 w 543"/>
                <a:gd name="T17" fmla="*/ 265 h 460"/>
                <a:gd name="T18" fmla="*/ 229 w 543"/>
                <a:gd name="T19" fmla="*/ 284 h 460"/>
                <a:gd name="T20" fmla="*/ 190 w 543"/>
                <a:gd name="T21" fmla="*/ 304 h 460"/>
                <a:gd name="T22" fmla="*/ 151 w 543"/>
                <a:gd name="T23" fmla="*/ 325 h 460"/>
                <a:gd name="T24" fmla="*/ 114 w 543"/>
                <a:gd name="T25" fmla="*/ 349 h 460"/>
                <a:gd name="T26" fmla="*/ 78 w 543"/>
                <a:gd name="T27" fmla="*/ 375 h 460"/>
                <a:gd name="T28" fmla="*/ 44 w 543"/>
                <a:gd name="T29" fmla="*/ 403 h 460"/>
                <a:gd name="T30" fmla="*/ 14 w 543"/>
                <a:gd name="T31" fmla="*/ 435 h 460"/>
                <a:gd name="T32" fmla="*/ 0 w 543"/>
                <a:gd name="T33" fmla="*/ 457 h 460"/>
                <a:gd name="T34" fmla="*/ 5 w 543"/>
                <a:gd name="T35" fmla="*/ 460 h 460"/>
                <a:gd name="T36" fmla="*/ 27 w 543"/>
                <a:gd name="T37" fmla="*/ 443 h 460"/>
                <a:gd name="T38" fmla="*/ 65 w 543"/>
                <a:gd name="T39" fmla="*/ 412 h 460"/>
                <a:gd name="T40" fmla="*/ 103 w 543"/>
                <a:gd name="T41" fmla="*/ 382 h 460"/>
                <a:gd name="T42" fmla="*/ 144 w 543"/>
                <a:gd name="T43" fmla="*/ 355 h 460"/>
                <a:gd name="T44" fmla="*/ 175 w 543"/>
                <a:gd name="T45" fmla="*/ 335 h 460"/>
                <a:gd name="T46" fmla="*/ 196 w 543"/>
                <a:gd name="T47" fmla="*/ 322 h 460"/>
                <a:gd name="T48" fmla="*/ 219 w 543"/>
                <a:gd name="T49" fmla="*/ 311 h 460"/>
                <a:gd name="T50" fmla="*/ 241 w 543"/>
                <a:gd name="T51" fmla="*/ 300 h 460"/>
                <a:gd name="T52" fmla="*/ 263 w 543"/>
                <a:gd name="T53" fmla="*/ 289 h 460"/>
                <a:gd name="T54" fmla="*/ 285 w 543"/>
                <a:gd name="T55" fmla="*/ 279 h 460"/>
                <a:gd name="T56" fmla="*/ 307 w 543"/>
                <a:gd name="T57" fmla="*/ 267 h 460"/>
                <a:gd name="T58" fmla="*/ 330 w 543"/>
                <a:gd name="T59" fmla="*/ 256 h 460"/>
                <a:gd name="T60" fmla="*/ 358 w 543"/>
                <a:gd name="T61" fmla="*/ 239 h 460"/>
                <a:gd name="T62" fmla="*/ 395 w 543"/>
                <a:gd name="T63" fmla="*/ 217 h 460"/>
                <a:gd name="T64" fmla="*/ 429 w 543"/>
                <a:gd name="T65" fmla="*/ 192 h 460"/>
                <a:gd name="T66" fmla="*/ 461 w 543"/>
                <a:gd name="T67" fmla="*/ 165 h 460"/>
                <a:gd name="T68" fmla="*/ 488 w 543"/>
                <a:gd name="T69" fmla="*/ 134 h 460"/>
                <a:gd name="T70" fmla="*/ 511 w 543"/>
                <a:gd name="T71" fmla="*/ 101 h 460"/>
                <a:gd name="T72" fmla="*/ 529 w 543"/>
                <a:gd name="T73" fmla="*/ 63 h 460"/>
                <a:gd name="T74" fmla="*/ 540 w 543"/>
                <a:gd name="T75" fmla="*/ 23 h 460"/>
                <a:gd name="T76" fmla="*/ 543 w 543"/>
                <a:gd name="T77" fmla="*/ 0 h 460"/>
                <a:gd name="T78" fmla="*/ 543 w 543"/>
                <a:gd name="T79" fmla="*/ 0 h 460"/>
                <a:gd name="T80" fmla="*/ 543 w 543"/>
                <a:gd name="T81" fmla="*/ 0 h 4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543" h="460">
                  <a:moveTo>
                    <a:pt x="543" y="0"/>
                  </a:moveTo>
                  <a:lnTo>
                    <a:pt x="539" y="25"/>
                  </a:lnTo>
                  <a:lnTo>
                    <a:pt x="532" y="47"/>
                  </a:lnTo>
                  <a:lnTo>
                    <a:pt x="523" y="70"/>
                  </a:lnTo>
                  <a:lnTo>
                    <a:pt x="512" y="90"/>
                  </a:lnTo>
                  <a:lnTo>
                    <a:pt x="499" y="109"/>
                  </a:lnTo>
                  <a:lnTo>
                    <a:pt x="485" y="126"/>
                  </a:lnTo>
                  <a:lnTo>
                    <a:pt x="469" y="143"/>
                  </a:lnTo>
                  <a:lnTo>
                    <a:pt x="452" y="159"/>
                  </a:lnTo>
                  <a:lnTo>
                    <a:pt x="434" y="174"/>
                  </a:lnTo>
                  <a:lnTo>
                    <a:pt x="415" y="188"/>
                  </a:lnTo>
                  <a:lnTo>
                    <a:pt x="395" y="201"/>
                  </a:lnTo>
                  <a:lnTo>
                    <a:pt x="374" y="212"/>
                  </a:lnTo>
                  <a:lnTo>
                    <a:pt x="353" y="224"/>
                  </a:lnTo>
                  <a:lnTo>
                    <a:pt x="332" y="235"/>
                  </a:lnTo>
                  <a:lnTo>
                    <a:pt x="310" y="246"/>
                  </a:lnTo>
                  <a:lnTo>
                    <a:pt x="289" y="255"/>
                  </a:lnTo>
                  <a:lnTo>
                    <a:pt x="269" y="265"/>
                  </a:lnTo>
                  <a:lnTo>
                    <a:pt x="248" y="274"/>
                  </a:lnTo>
                  <a:lnTo>
                    <a:pt x="229" y="284"/>
                  </a:lnTo>
                  <a:lnTo>
                    <a:pt x="209" y="293"/>
                  </a:lnTo>
                  <a:lnTo>
                    <a:pt x="190" y="304"/>
                  </a:lnTo>
                  <a:lnTo>
                    <a:pt x="171" y="315"/>
                  </a:lnTo>
                  <a:lnTo>
                    <a:pt x="151" y="325"/>
                  </a:lnTo>
                  <a:lnTo>
                    <a:pt x="132" y="337"/>
                  </a:lnTo>
                  <a:lnTo>
                    <a:pt x="114" y="349"/>
                  </a:lnTo>
                  <a:lnTo>
                    <a:pt x="96" y="362"/>
                  </a:lnTo>
                  <a:lnTo>
                    <a:pt x="78" y="375"/>
                  </a:lnTo>
                  <a:lnTo>
                    <a:pt x="61" y="388"/>
                  </a:lnTo>
                  <a:lnTo>
                    <a:pt x="44" y="403"/>
                  </a:lnTo>
                  <a:lnTo>
                    <a:pt x="29" y="418"/>
                  </a:lnTo>
                  <a:lnTo>
                    <a:pt x="14" y="435"/>
                  </a:lnTo>
                  <a:lnTo>
                    <a:pt x="1" y="452"/>
                  </a:lnTo>
                  <a:lnTo>
                    <a:pt x="0" y="457"/>
                  </a:lnTo>
                  <a:lnTo>
                    <a:pt x="2" y="459"/>
                  </a:lnTo>
                  <a:lnTo>
                    <a:pt x="5" y="460"/>
                  </a:lnTo>
                  <a:lnTo>
                    <a:pt x="9" y="459"/>
                  </a:lnTo>
                  <a:lnTo>
                    <a:pt x="27" y="443"/>
                  </a:lnTo>
                  <a:lnTo>
                    <a:pt x="46" y="427"/>
                  </a:lnTo>
                  <a:lnTo>
                    <a:pt x="65" y="412"/>
                  </a:lnTo>
                  <a:lnTo>
                    <a:pt x="84" y="397"/>
                  </a:lnTo>
                  <a:lnTo>
                    <a:pt x="103" y="382"/>
                  </a:lnTo>
                  <a:lnTo>
                    <a:pt x="124" y="368"/>
                  </a:lnTo>
                  <a:lnTo>
                    <a:pt x="144" y="355"/>
                  </a:lnTo>
                  <a:lnTo>
                    <a:pt x="164" y="341"/>
                  </a:lnTo>
                  <a:lnTo>
                    <a:pt x="175" y="335"/>
                  </a:lnTo>
                  <a:lnTo>
                    <a:pt x="186" y="329"/>
                  </a:lnTo>
                  <a:lnTo>
                    <a:pt x="196" y="322"/>
                  </a:lnTo>
                  <a:lnTo>
                    <a:pt x="208" y="317"/>
                  </a:lnTo>
                  <a:lnTo>
                    <a:pt x="219" y="311"/>
                  </a:lnTo>
                  <a:lnTo>
                    <a:pt x="229" y="305"/>
                  </a:lnTo>
                  <a:lnTo>
                    <a:pt x="241" y="300"/>
                  </a:lnTo>
                  <a:lnTo>
                    <a:pt x="252" y="295"/>
                  </a:lnTo>
                  <a:lnTo>
                    <a:pt x="263" y="289"/>
                  </a:lnTo>
                  <a:lnTo>
                    <a:pt x="274" y="284"/>
                  </a:lnTo>
                  <a:lnTo>
                    <a:pt x="285" y="279"/>
                  </a:lnTo>
                  <a:lnTo>
                    <a:pt x="296" y="272"/>
                  </a:lnTo>
                  <a:lnTo>
                    <a:pt x="307" y="267"/>
                  </a:lnTo>
                  <a:lnTo>
                    <a:pt x="319" y="262"/>
                  </a:lnTo>
                  <a:lnTo>
                    <a:pt x="330" y="256"/>
                  </a:lnTo>
                  <a:lnTo>
                    <a:pt x="340" y="250"/>
                  </a:lnTo>
                  <a:lnTo>
                    <a:pt x="358" y="239"/>
                  </a:lnTo>
                  <a:lnTo>
                    <a:pt x="376" y="228"/>
                  </a:lnTo>
                  <a:lnTo>
                    <a:pt x="395" y="217"/>
                  </a:lnTo>
                  <a:lnTo>
                    <a:pt x="412" y="205"/>
                  </a:lnTo>
                  <a:lnTo>
                    <a:pt x="429" y="192"/>
                  </a:lnTo>
                  <a:lnTo>
                    <a:pt x="445" y="178"/>
                  </a:lnTo>
                  <a:lnTo>
                    <a:pt x="461" y="165"/>
                  </a:lnTo>
                  <a:lnTo>
                    <a:pt x="475" y="150"/>
                  </a:lnTo>
                  <a:lnTo>
                    <a:pt x="488" y="134"/>
                  </a:lnTo>
                  <a:lnTo>
                    <a:pt x="500" y="118"/>
                  </a:lnTo>
                  <a:lnTo>
                    <a:pt x="511" y="101"/>
                  </a:lnTo>
                  <a:lnTo>
                    <a:pt x="520" y="82"/>
                  </a:lnTo>
                  <a:lnTo>
                    <a:pt x="529" y="63"/>
                  </a:lnTo>
                  <a:lnTo>
                    <a:pt x="535" y="43"/>
                  </a:lnTo>
                  <a:lnTo>
                    <a:pt x="540" y="23"/>
                  </a:lnTo>
                  <a:lnTo>
                    <a:pt x="543" y="0"/>
                  </a:lnTo>
                  <a:lnTo>
                    <a:pt x="543" y="0"/>
                  </a:lnTo>
                  <a:lnTo>
                    <a:pt x="543" y="0"/>
                  </a:lnTo>
                  <a:lnTo>
                    <a:pt x="543" y="0"/>
                  </a:lnTo>
                  <a:lnTo>
                    <a:pt x="543" y="0"/>
                  </a:lnTo>
                  <a:lnTo>
                    <a:pt x="543" y="0"/>
                  </a:lnTo>
                  <a:close/>
                </a:path>
              </a:pathLst>
            </a:custGeom>
            <a:solidFill>
              <a:srgbClr val="14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727" name="Freeform 215"/>
            <p:cNvSpPr>
              <a:spLocks noChangeArrowheads="1"/>
            </p:cNvSpPr>
            <p:nvPr/>
          </p:nvSpPr>
          <p:spPr bwMode="auto">
            <a:xfrm>
              <a:off x="307" y="785"/>
              <a:ext cx="40" cy="91"/>
            </a:xfrm>
            <a:custGeom>
              <a:avLst/>
              <a:gdLst>
                <a:gd name="T0" fmla="*/ 10 w 161"/>
                <a:gd name="T1" fmla="*/ 368 h 368"/>
                <a:gd name="T2" fmla="*/ 14 w 161"/>
                <a:gd name="T3" fmla="*/ 342 h 368"/>
                <a:gd name="T4" fmla="*/ 16 w 161"/>
                <a:gd name="T5" fmla="*/ 317 h 368"/>
                <a:gd name="T6" fmla="*/ 18 w 161"/>
                <a:gd name="T7" fmla="*/ 292 h 368"/>
                <a:gd name="T8" fmla="*/ 18 w 161"/>
                <a:gd name="T9" fmla="*/ 267 h 368"/>
                <a:gd name="T10" fmla="*/ 16 w 161"/>
                <a:gd name="T11" fmla="*/ 235 h 368"/>
                <a:gd name="T12" fmla="*/ 15 w 161"/>
                <a:gd name="T13" fmla="*/ 203 h 368"/>
                <a:gd name="T14" fmla="*/ 14 w 161"/>
                <a:gd name="T15" fmla="*/ 172 h 368"/>
                <a:gd name="T16" fmla="*/ 16 w 161"/>
                <a:gd name="T17" fmla="*/ 140 h 368"/>
                <a:gd name="T18" fmla="*/ 21 w 161"/>
                <a:gd name="T19" fmla="*/ 115 h 368"/>
                <a:gd name="T20" fmla="*/ 32 w 161"/>
                <a:gd name="T21" fmla="*/ 92 h 368"/>
                <a:gd name="T22" fmla="*/ 46 w 161"/>
                <a:gd name="T23" fmla="*/ 70 h 368"/>
                <a:gd name="T24" fmla="*/ 64 w 161"/>
                <a:gd name="T25" fmla="*/ 51 h 368"/>
                <a:gd name="T26" fmla="*/ 85 w 161"/>
                <a:gd name="T27" fmla="*/ 34 h 368"/>
                <a:gd name="T28" fmla="*/ 107 w 161"/>
                <a:gd name="T29" fmla="*/ 21 h 368"/>
                <a:gd name="T30" fmla="*/ 132 w 161"/>
                <a:gd name="T31" fmla="*/ 12 h 368"/>
                <a:gd name="T32" fmla="*/ 157 w 161"/>
                <a:gd name="T33" fmla="*/ 8 h 368"/>
                <a:gd name="T34" fmla="*/ 159 w 161"/>
                <a:gd name="T35" fmla="*/ 7 h 368"/>
                <a:gd name="T36" fmla="*/ 161 w 161"/>
                <a:gd name="T37" fmla="*/ 3 h 368"/>
                <a:gd name="T38" fmla="*/ 161 w 161"/>
                <a:gd name="T39" fmla="*/ 1 h 368"/>
                <a:gd name="T40" fmla="*/ 159 w 161"/>
                <a:gd name="T41" fmla="*/ 0 h 368"/>
                <a:gd name="T42" fmla="*/ 133 w 161"/>
                <a:gd name="T43" fmla="*/ 0 h 368"/>
                <a:gd name="T44" fmla="*/ 110 w 161"/>
                <a:gd name="T45" fmla="*/ 4 h 368"/>
                <a:gd name="T46" fmla="*/ 86 w 161"/>
                <a:gd name="T47" fmla="*/ 14 h 368"/>
                <a:gd name="T48" fmla="*/ 65 w 161"/>
                <a:gd name="T49" fmla="*/ 28 h 368"/>
                <a:gd name="T50" fmla="*/ 47 w 161"/>
                <a:gd name="T51" fmla="*/ 44 h 368"/>
                <a:gd name="T52" fmla="*/ 30 w 161"/>
                <a:gd name="T53" fmla="*/ 63 h 368"/>
                <a:gd name="T54" fmla="*/ 17 w 161"/>
                <a:gd name="T55" fmla="*/ 84 h 368"/>
                <a:gd name="T56" fmla="*/ 6 w 161"/>
                <a:gd name="T57" fmla="*/ 107 h 368"/>
                <a:gd name="T58" fmla="*/ 0 w 161"/>
                <a:gd name="T59" fmla="*/ 137 h 368"/>
                <a:gd name="T60" fmla="*/ 1 w 161"/>
                <a:gd name="T61" fmla="*/ 167 h 368"/>
                <a:gd name="T62" fmla="*/ 5 w 161"/>
                <a:gd name="T63" fmla="*/ 198 h 368"/>
                <a:gd name="T64" fmla="*/ 9 w 161"/>
                <a:gd name="T65" fmla="*/ 229 h 368"/>
                <a:gd name="T66" fmla="*/ 11 w 161"/>
                <a:gd name="T67" fmla="*/ 244 h 368"/>
                <a:gd name="T68" fmla="*/ 13 w 161"/>
                <a:gd name="T69" fmla="*/ 260 h 368"/>
                <a:gd name="T70" fmla="*/ 15 w 161"/>
                <a:gd name="T71" fmla="*/ 276 h 368"/>
                <a:gd name="T72" fmla="*/ 16 w 161"/>
                <a:gd name="T73" fmla="*/ 291 h 368"/>
                <a:gd name="T74" fmla="*/ 16 w 161"/>
                <a:gd name="T75" fmla="*/ 310 h 368"/>
                <a:gd name="T76" fmla="*/ 15 w 161"/>
                <a:gd name="T77" fmla="*/ 330 h 368"/>
                <a:gd name="T78" fmla="*/ 13 w 161"/>
                <a:gd name="T79" fmla="*/ 349 h 368"/>
                <a:gd name="T80" fmla="*/ 10 w 161"/>
                <a:gd name="T81" fmla="*/ 368 h 368"/>
                <a:gd name="T82" fmla="*/ 10 w 161"/>
                <a:gd name="T83" fmla="*/ 368 h 368"/>
                <a:gd name="T84" fmla="*/ 10 w 161"/>
                <a:gd name="T85" fmla="*/ 368 h 368"/>
                <a:gd name="T86" fmla="*/ 10 w 161"/>
                <a:gd name="T87" fmla="*/ 368 h 368"/>
                <a:gd name="T88" fmla="*/ 10 w 161"/>
                <a:gd name="T89" fmla="*/ 368 h 368"/>
                <a:gd name="T90" fmla="*/ 10 w 161"/>
                <a:gd name="T91" fmla="*/ 368 h 3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161" h="368">
                  <a:moveTo>
                    <a:pt x="10" y="368"/>
                  </a:moveTo>
                  <a:lnTo>
                    <a:pt x="14" y="342"/>
                  </a:lnTo>
                  <a:lnTo>
                    <a:pt x="16" y="317"/>
                  </a:lnTo>
                  <a:lnTo>
                    <a:pt x="18" y="292"/>
                  </a:lnTo>
                  <a:lnTo>
                    <a:pt x="18" y="267"/>
                  </a:lnTo>
                  <a:lnTo>
                    <a:pt x="16" y="235"/>
                  </a:lnTo>
                  <a:lnTo>
                    <a:pt x="15" y="203"/>
                  </a:lnTo>
                  <a:lnTo>
                    <a:pt x="14" y="172"/>
                  </a:lnTo>
                  <a:lnTo>
                    <a:pt x="16" y="140"/>
                  </a:lnTo>
                  <a:lnTo>
                    <a:pt x="21" y="115"/>
                  </a:lnTo>
                  <a:lnTo>
                    <a:pt x="32" y="92"/>
                  </a:lnTo>
                  <a:lnTo>
                    <a:pt x="46" y="70"/>
                  </a:lnTo>
                  <a:lnTo>
                    <a:pt x="64" y="51"/>
                  </a:lnTo>
                  <a:lnTo>
                    <a:pt x="85" y="34"/>
                  </a:lnTo>
                  <a:lnTo>
                    <a:pt x="107" y="21"/>
                  </a:lnTo>
                  <a:lnTo>
                    <a:pt x="132" y="12"/>
                  </a:lnTo>
                  <a:lnTo>
                    <a:pt x="157" y="8"/>
                  </a:lnTo>
                  <a:lnTo>
                    <a:pt x="159" y="7"/>
                  </a:lnTo>
                  <a:lnTo>
                    <a:pt x="161" y="3"/>
                  </a:lnTo>
                  <a:lnTo>
                    <a:pt x="161" y="1"/>
                  </a:lnTo>
                  <a:lnTo>
                    <a:pt x="159" y="0"/>
                  </a:lnTo>
                  <a:lnTo>
                    <a:pt x="133" y="0"/>
                  </a:lnTo>
                  <a:lnTo>
                    <a:pt x="110" y="4"/>
                  </a:lnTo>
                  <a:lnTo>
                    <a:pt x="86" y="14"/>
                  </a:lnTo>
                  <a:lnTo>
                    <a:pt x="65" y="28"/>
                  </a:lnTo>
                  <a:lnTo>
                    <a:pt x="47" y="44"/>
                  </a:lnTo>
                  <a:lnTo>
                    <a:pt x="30" y="63"/>
                  </a:lnTo>
                  <a:lnTo>
                    <a:pt x="17" y="84"/>
                  </a:lnTo>
                  <a:lnTo>
                    <a:pt x="6" y="107"/>
                  </a:lnTo>
                  <a:lnTo>
                    <a:pt x="0" y="137"/>
                  </a:lnTo>
                  <a:lnTo>
                    <a:pt x="1" y="167"/>
                  </a:lnTo>
                  <a:lnTo>
                    <a:pt x="5" y="198"/>
                  </a:lnTo>
                  <a:lnTo>
                    <a:pt x="9" y="229"/>
                  </a:lnTo>
                  <a:lnTo>
                    <a:pt x="11" y="244"/>
                  </a:lnTo>
                  <a:lnTo>
                    <a:pt x="13" y="260"/>
                  </a:lnTo>
                  <a:lnTo>
                    <a:pt x="15" y="276"/>
                  </a:lnTo>
                  <a:lnTo>
                    <a:pt x="16" y="291"/>
                  </a:lnTo>
                  <a:lnTo>
                    <a:pt x="16" y="310"/>
                  </a:lnTo>
                  <a:lnTo>
                    <a:pt x="15" y="330"/>
                  </a:lnTo>
                  <a:lnTo>
                    <a:pt x="13" y="349"/>
                  </a:lnTo>
                  <a:lnTo>
                    <a:pt x="10" y="368"/>
                  </a:lnTo>
                  <a:lnTo>
                    <a:pt x="10" y="368"/>
                  </a:lnTo>
                  <a:lnTo>
                    <a:pt x="10" y="368"/>
                  </a:lnTo>
                  <a:lnTo>
                    <a:pt x="10" y="368"/>
                  </a:lnTo>
                  <a:lnTo>
                    <a:pt x="10" y="368"/>
                  </a:lnTo>
                  <a:lnTo>
                    <a:pt x="10" y="368"/>
                  </a:lnTo>
                  <a:close/>
                </a:path>
              </a:pathLst>
            </a:custGeom>
            <a:solidFill>
              <a:srgbClr val="14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728" name="Freeform 216"/>
            <p:cNvSpPr>
              <a:spLocks noChangeArrowheads="1"/>
            </p:cNvSpPr>
            <p:nvPr/>
          </p:nvSpPr>
          <p:spPr bwMode="auto">
            <a:xfrm>
              <a:off x="345" y="784"/>
              <a:ext cx="75" cy="53"/>
            </a:xfrm>
            <a:custGeom>
              <a:avLst/>
              <a:gdLst>
                <a:gd name="T0" fmla="*/ 13 w 301"/>
                <a:gd name="T1" fmla="*/ 11 h 212"/>
                <a:gd name="T2" fmla="*/ 39 w 301"/>
                <a:gd name="T3" fmla="*/ 6 h 212"/>
                <a:gd name="T4" fmla="*/ 67 w 301"/>
                <a:gd name="T5" fmla="*/ 5 h 212"/>
                <a:gd name="T6" fmla="*/ 96 w 301"/>
                <a:gd name="T7" fmla="*/ 7 h 212"/>
                <a:gd name="T8" fmla="*/ 124 w 301"/>
                <a:gd name="T9" fmla="*/ 13 h 212"/>
                <a:gd name="T10" fmla="*/ 150 w 301"/>
                <a:gd name="T11" fmla="*/ 20 h 212"/>
                <a:gd name="T12" fmla="*/ 176 w 301"/>
                <a:gd name="T13" fmla="*/ 31 h 212"/>
                <a:gd name="T14" fmla="*/ 201 w 301"/>
                <a:gd name="T15" fmla="*/ 45 h 212"/>
                <a:gd name="T16" fmla="*/ 221 w 301"/>
                <a:gd name="T17" fmla="*/ 60 h 212"/>
                <a:gd name="T18" fmla="*/ 239 w 301"/>
                <a:gd name="T19" fmla="*/ 76 h 212"/>
                <a:gd name="T20" fmla="*/ 255 w 301"/>
                <a:gd name="T21" fmla="*/ 94 h 212"/>
                <a:gd name="T22" fmla="*/ 269 w 301"/>
                <a:gd name="T23" fmla="*/ 113 h 212"/>
                <a:gd name="T24" fmla="*/ 284 w 301"/>
                <a:gd name="T25" fmla="*/ 145 h 212"/>
                <a:gd name="T26" fmla="*/ 293 w 301"/>
                <a:gd name="T27" fmla="*/ 189 h 212"/>
                <a:gd name="T28" fmla="*/ 298 w 301"/>
                <a:gd name="T29" fmla="*/ 212 h 212"/>
                <a:gd name="T30" fmla="*/ 301 w 301"/>
                <a:gd name="T31" fmla="*/ 211 h 212"/>
                <a:gd name="T32" fmla="*/ 299 w 301"/>
                <a:gd name="T33" fmla="*/ 186 h 212"/>
                <a:gd name="T34" fmla="*/ 290 w 301"/>
                <a:gd name="T35" fmla="*/ 141 h 212"/>
                <a:gd name="T36" fmla="*/ 276 w 301"/>
                <a:gd name="T37" fmla="*/ 107 h 212"/>
                <a:gd name="T38" fmla="*/ 261 w 301"/>
                <a:gd name="T39" fmla="*/ 84 h 212"/>
                <a:gd name="T40" fmla="*/ 243 w 301"/>
                <a:gd name="T41" fmla="*/ 65 h 212"/>
                <a:gd name="T42" fmla="*/ 223 w 301"/>
                <a:gd name="T43" fmla="*/ 48 h 212"/>
                <a:gd name="T44" fmla="*/ 201 w 301"/>
                <a:gd name="T45" fmla="*/ 33 h 212"/>
                <a:gd name="T46" fmla="*/ 177 w 301"/>
                <a:gd name="T47" fmla="*/ 20 h 212"/>
                <a:gd name="T48" fmla="*/ 150 w 301"/>
                <a:gd name="T49" fmla="*/ 11 h 212"/>
                <a:gd name="T50" fmla="*/ 123 w 301"/>
                <a:gd name="T51" fmla="*/ 3 h 212"/>
                <a:gd name="T52" fmla="*/ 95 w 301"/>
                <a:gd name="T53" fmla="*/ 0 h 212"/>
                <a:gd name="T54" fmla="*/ 67 w 301"/>
                <a:gd name="T55" fmla="*/ 0 h 212"/>
                <a:gd name="T56" fmla="*/ 39 w 301"/>
                <a:gd name="T57" fmla="*/ 3 h 212"/>
                <a:gd name="T58" fmla="*/ 13 w 301"/>
                <a:gd name="T59" fmla="*/ 10 h 212"/>
                <a:gd name="T60" fmla="*/ 0 w 301"/>
                <a:gd name="T61" fmla="*/ 14 h 212"/>
                <a:gd name="T62" fmla="*/ 0 w 301"/>
                <a:gd name="T63" fmla="*/ 14 h 212"/>
                <a:gd name="T64" fmla="*/ 0 w 301"/>
                <a:gd name="T65" fmla="*/ 14 h 2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301" h="212">
                  <a:moveTo>
                    <a:pt x="0" y="14"/>
                  </a:moveTo>
                  <a:lnTo>
                    <a:pt x="13" y="11"/>
                  </a:lnTo>
                  <a:lnTo>
                    <a:pt x="27" y="7"/>
                  </a:lnTo>
                  <a:lnTo>
                    <a:pt x="39" y="6"/>
                  </a:lnTo>
                  <a:lnTo>
                    <a:pt x="53" y="5"/>
                  </a:lnTo>
                  <a:lnTo>
                    <a:pt x="67" y="5"/>
                  </a:lnTo>
                  <a:lnTo>
                    <a:pt x="82" y="5"/>
                  </a:lnTo>
                  <a:lnTo>
                    <a:pt x="96" y="7"/>
                  </a:lnTo>
                  <a:lnTo>
                    <a:pt x="110" y="10"/>
                  </a:lnTo>
                  <a:lnTo>
                    <a:pt x="124" y="13"/>
                  </a:lnTo>
                  <a:lnTo>
                    <a:pt x="137" y="16"/>
                  </a:lnTo>
                  <a:lnTo>
                    <a:pt x="150" y="20"/>
                  </a:lnTo>
                  <a:lnTo>
                    <a:pt x="163" y="26"/>
                  </a:lnTo>
                  <a:lnTo>
                    <a:pt x="176" y="31"/>
                  </a:lnTo>
                  <a:lnTo>
                    <a:pt x="189" y="37"/>
                  </a:lnTo>
                  <a:lnTo>
                    <a:pt x="201" y="45"/>
                  </a:lnTo>
                  <a:lnTo>
                    <a:pt x="211" y="52"/>
                  </a:lnTo>
                  <a:lnTo>
                    <a:pt x="221" y="60"/>
                  </a:lnTo>
                  <a:lnTo>
                    <a:pt x="230" y="67"/>
                  </a:lnTo>
                  <a:lnTo>
                    <a:pt x="239" y="76"/>
                  </a:lnTo>
                  <a:lnTo>
                    <a:pt x="247" y="84"/>
                  </a:lnTo>
                  <a:lnTo>
                    <a:pt x="255" y="94"/>
                  </a:lnTo>
                  <a:lnTo>
                    <a:pt x="262" y="103"/>
                  </a:lnTo>
                  <a:lnTo>
                    <a:pt x="269" y="113"/>
                  </a:lnTo>
                  <a:lnTo>
                    <a:pt x="275" y="124"/>
                  </a:lnTo>
                  <a:lnTo>
                    <a:pt x="284" y="145"/>
                  </a:lnTo>
                  <a:lnTo>
                    <a:pt x="290" y="166"/>
                  </a:lnTo>
                  <a:lnTo>
                    <a:pt x="293" y="189"/>
                  </a:lnTo>
                  <a:lnTo>
                    <a:pt x="297" y="211"/>
                  </a:lnTo>
                  <a:lnTo>
                    <a:pt x="298" y="212"/>
                  </a:lnTo>
                  <a:lnTo>
                    <a:pt x="299" y="212"/>
                  </a:lnTo>
                  <a:lnTo>
                    <a:pt x="301" y="211"/>
                  </a:lnTo>
                  <a:lnTo>
                    <a:pt x="301" y="210"/>
                  </a:lnTo>
                  <a:lnTo>
                    <a:pt x="299" y="186"/>
                  </a:lnTo>
                  <a:lnTo>
                    <a:pt x="295" y="163"/>
                  </a:lnTo>
                  <a:lnTo>
                    <a:pt x="290" y="141"/>
                  </a:lnTo>
                  <a:lnTo>
                    <a:pt x="283" y="118"/>
                  </a:lnTo>
                  <a:lnTo>
                    <a:pt x="276" y="107"/>
                  </a:lnTo>
                  <a:lnTo>
                    <a:pt x="270" y="95"/>
                  </a:lnTo>
                  <a:lnTo>
                    <a:pt x="261" y="84"/>
                  </a:lnTo>
                  <a:lnTo>
                    <a:pt x="253" y="75"/>
                  </a:lnTo>
                  <a:lnTo>
                    <a:pt x="243" y="65"/>
                  </a:lnTo>
                  <a:lnTo>
                    <a:pt x="233" y="56"/>
                  </a:lnTo>
                  <a:lnTo>
                    <a:pt x="223" y="48"/>
                  </a:lnTo>
                  <a:lnTo>
                    <a:pt x="212" y="40"/>
                  </a:lnTo>
                  <a:lnTo>
                    <a:pt x="201" y="33"/>
                  </a:lnTo>
                  <a:lnTo>
                    <a:pt x="189" y="26"/>
                  </a:lnTo>
                  <a:lnTo>
                    <a:pt x="177" y="20"/>
                  </a:lnTo>
                  <a:lnTo>
                    <a:pt x="163" y="15"/>
                  </a:lnTo>
                  <a:lnTo>
                    <a:pt x="150" y="11"/>
                  </a:lnTo>
                  <a:lnTo>
                    <a:pt x="137" y="6"/>
                  </a:lnTo>
                  <a:lnTo>
                    <a:pt x="123" y="3"/>
                  </a:lnTo>
                  <a:lnTo>
                    <a:pt x="109" y="1"/>
                  </a:lnTo>
                  <a:lnTo>
                    <a:pt x="95" y="0"/>
                  </a:lnTo>
                  <a:lnTo>
                    <a:pt x="81" y="0"/>
                  </a:lnTo>
                  <a:lnTo>
                    <a:pt x="67" y="0"/>
                  </a:lnTo>
                  <a:lnTo>
                    <a:pt x="53" y="1"/>
                  </a:lnTo>
                  <a:lnTo>
                    <a:pt x="39" y="3"/>
                  </a:lnTo>
                  <a:lnTo>
                    <a:pt x="26" y="6"/>
                  </a:lnTo>
                  <a:lnTo>
                    <a:pt x="13" y="10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14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729" name="Freeform 217"/>
            <p:cNvSpPr>
              <a:spLocks noChangeArrowheads="1"/>
            </p:cNvSpPr>
            <p:nvPr/>
          </p:nvSpPr>
          <p:spPr bwMode="auto">
            <a:xfrm>
              <a:off x="373" y="816"/>
              <a:ext cx="25" cy="24"/>
            </a:xfrm>
            <a:custGeom>
              <a:avLst/>
              <a:gdLst>
                <a:gd name="T0" fmla="*/ 68 w 98"/>
                <a:gd name="T1" fmla="*/ 28 h 97"/>
                <a:gd name="T2" fmla="*/ 79 w 98"/>
                <a:gd name="T3" fmla="*/ 42 h 97"/>
                <a:gd name="T4" fmla="*/ 85 w 98"/>
                <a:gd name="T5" fmla="*/ 58 h 97"/>
                <a:gd name="T6" fmla="*/ 90 w 98"/>
                <a:gd name="T7" fmla="*/ 78 h 97"/>
                <a:gd name="T8" fmla="*/ 92 w 98"/>
                <a:gd name="T9" fmla="*/ 96 h 97"/>
                <a:gd name="T10" fmla="*/ 93 w 98"/>
                <a:gd name="T11" fmla="*/ 97 h 97"/>
                <a:gd name="T12" fmla="*/ 95 w 98"/>
                <a:gd name="T13" fmla="*/ 97 h 97"/>
                <a:gd name="T14" fmla="*/ 96 w 98"/>
                <a:gd name="T15" fmla="*/ 96 h 97"/>
                <a:gd name="T16" fmla="*/ 97 w 98"/>
                <a:gd name="T17" fmla="*/ 95 h 97"/>
                <a:gd name="T18" fmla="*/ 98 w 98"/>
                <a:gd name="T19" fmla="*/ 73 h 97"/>
                <a:gd name="T20" fmla="*/ 96 w 98"/>
                <a:gd name="T21" fmla="*/ 53 h 97"/>
                <a:gd name="T22" fmla="*/ 89 w 98"/>
                <a:gd name="T23" fmla="*/ 34 h 97"/>
                <a:gd name="T24" fmla="*/ 75 w 98"/>
                <a:gd name="T25" fmla="*/ 19 h 97"/>
                <a:gd name="T26" fmla="*/ 62 w 98"/>
                <a:gd name="T27" fmla="*/ 11 h 97"/>
                <a:gd name="T28" fmla="*/ 48 w 98"/>
                <a:gd name="T29" fmla="*/ 5 h 97"/>
                <a:gd name="T30" fmla="*/ 35 w 98"/>
                <a:gd name="T31" fmla="*/ 2 h 97"/>
                <a:gd name="T32" fmla="*/ 25 w 98"/>
                <a:gd name="T33" fmla="*/ 0 h 97"/>
                <a:gd name="T34" fmla="*/ 14 w 98"/>
                <a:gd name="T35" fmla="*/ 0 h 97"/>
                <a:gd name="T36" fmla="*/ 7 w 98"/>
                <a:gd name="T37" fmla="*/ 0 h 97"/>
                <a:gd name="T38" fmla="*/ 2 w 98"/>
                <a:gd name="T39" fmla="*/ 1 h 97"/>
                <a:gd name="T40" fmla="*/ 0 w 98"/>
                <a:gd name="T41" fmla="*/ 1 h 97"/>
                <a:gd name="T42" fmla="*/ 2 w 98"/>
                <a:gd name="T43" fmla="*/ 1 h 97"/>
                <a:gd name="T44" fmla="*/ 9 w 98"/>
                <a:gd name="T45" fmla="*/ 3 h 97"/>
                <a:gd name="T46" fmla="*/ 17 w 98"/>
                <a:gd name="T47" fmla="*/ 5 h 97"/>
                <a:gd name="T48" fmla="*/ 28 w 98"/>
                <a:gd name="T49" fmla="*/ 7 h 97"/>
                <a:gd name="T50" fmla="*/ 40 w 98"/>
                <a:gd name="T51" fmla="*/ 12 h 97"/>
                <a:gd name="T52" fmla="*/ 50 w 98"/>
                <a:gd name="T53" fmla="*/ 16 h 97"/>
                <a:gd name="T54" fmla="*/ 61 w 98"/>
                <a:gd name="T55" fmla="*/ 21 h 97"/>
                <a:gd name="T56" fmla="*/ 68 w 98"/>
                <a:gd name="T57" fmla="*/ 28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98" h="97">
                  <a:moveTo>
                    <a:pt x="68" y="28"/>
                  </a:moveTo>
                  <a:lnTo>
                    <a:pt x="79" y="42"/>
                  </a:lnTo>
                  <a:lnTo>
                    <a:pt x="85" y="58"/>
                  </a:lnTo>
                  <a:lnTo>
                    <a:pt x="90" y="78"/>
                  </a:lnTo>
                  <a:lnTo>
                    <a:pt x="92" y="96"/>
                  </a:lnTo>
                  <a:lnTo>
                    <a:pt x="93" y="97"/>
                  </a:lnTo>
                  <a:lnTo>
                    <a:pt x="95" y="97"/>
                  </a:lnTo>
                  <a:lnTo>
                    <a:pt x="96" y="96"/>
                  </a:lnTo>
                  <a:lnTo>
                    <a:pt x="97" y="95"/>
                  </a:lnTo>
                  <a:lnTo>
                    <a:pt x="98" y="73"/>
                  </a:lnTo>
                  <a:lnTo>
                    <a:pt x="96" y="53"/>
                  </a:lnTo>
                  <a:lnTo>
                    <a:pt x="89" y="34"/>
                  </a:lnTo>
                  <a:lnTo>
                    <a:pt x="75" y="19"/>
                  </a:lnTo>
                  <a:lnTo>
                    <a:pt x="62" y="11"/>
                  </a:lnTo>
                  <a:lnTo>
                    <a:pt x="48" y="5"/>
                  </a:lnTo>
                  <a:lnTo>
                    <a:pt x="35" y="2"/>
                  </a:lnTo>
                  <a:lnTo>
                    <a:pt x="25" y="0"/>
                  </a:lnTo>
                  <a:lnTo>
                    <a:pt x="14" y="0"/>
                  </a:lnTo>
                  <a:lnTo>
                    <a:pt x="7" y="0"/>
                  </a:lnTo>
                  <a:lnTo>
                    <a:pt x="2" y="1"/>
                  </a:lnTo>
                  <a:lnTo>
                    <a:pt x="0" y="1"/>
                  </a:lnTo>
                  <a:lnTo>
                    <a:pt x="2" y="1"/>
                  </a:lnTo>
                  <a:lnTo>
                    <a:pt x="9" y="3"/>
                  </a:lnTo>
                  <a:lnTo>
                    <a:pt x="17" y="5"/>
                  </a:lnTo>
                  <a:lnTo>
                    <a:pt x="28" y="7"/>
                  </a:lnTo>
                  <a:lnTo>
                    <a:pt x="40" y="12"/>
                  </a:lnTo>
                  <a:lnTo>
                    <a:pt x="50" y="16"/>
                  </a:lnTo>
                  <a:lnTo>
                    <a:pt x="61" y="21"/>
                  </a:lnTo>
                  <a:lnTo>
                    <a:pt x="68" y="28"/>
                  </a:lnTo>
                  <a:close/>
                </a:path>
              </a:pathLst>
            </a:custGeom>
            <a:solidFill>
              <a:srgbClr val="14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730" name="Freeform 218"/>
            <p:cNvSpPr>
              <a:spLocks noChangeArrowheads="1"/>
            </p:cNvSpPr>
            <p:nvPr/>
          </p:nvSpPr>
          <p:spPr bwMode="auto">
            <a:xfrm>
              <a:off x="321" y="812"/>
              <a:ext cx="28" cy="75"/>
            </a:xfrm>
            <a:custGeom>
              <a:avLst/>
              <a:gdLst>
                <a:gd name="T0" fmla="*/ 30 w 111"/>
                <a:gd name="T1" fmla="*/ 23 h 298"/>
                <a:gd name="T2" fmla="*/ 18 w 111"/>
                <a:gd name="T3" fmla="*/ 38 h 298"/>
                <a:gd name="T4" fmla="*/ 13 w 111"/>
                <a:gd name="T5" fmla="*/ 54 h 298"/>
                <a:gd name="T6" fmla="*/ 15 w 111"/>
                <a:gd name="T7" fmla="*/ 71 h 298"/>
                <a:gd name="T8" fmla="*/ 26 w 111"/>
                <a:gd name="T9" fmla="*/ 85 h 298"/>
                <a:gd name="T10" fmla="*/ 35 w 111"/>
                <a:gd name="T11" fmla="*/ 96 h 298"/>
                <a:gd name="T12" fmla="*/ 43 w 111"/>
                <a:gd name="T13" fmla="*/ 112 h 298"/>
                <a:gd name="T14" fmla="*/ 37 w 111"/>
                <a:gd name="T15" fmla="*/ 131 h 298"/>
                <a:gd name="T16" fmla="*/ 26 w 111"/>
                <a:gd name="T17" fmla="*/ 151 h 298"/>
                <a:gd name="T18" fmla="*/ 14 w 111"/>
                <a:gd name="T19" fmla="*/ 177 h 298"/>
                <a:gd name="T20" fmla="*/ 3 w 111"/>
                <a:gd name="T21" fmla="*/ 216 h 298"/>
                <a:gd name="T22" fmla="*/ 0 w 111"/>
                <a:gd name="T23" fmla="*/ 271 h 298"/>
                <a:gd name="T24" fmla="*/ 3 w 111"/>
                <a:gd name="T25" fmla="*/ 288 h 298"/>
                <a:gd name="T26" fmla="*/ 11 w 111"/>
                <a:gd name="T27" fmla="*/ 227 h 298"/>
                <a:gd name="T28" fmla="*/ 21 w 111"/>
                <a:gd name="T29" fmla="*/ 188 h 298"/>
                <a:gd name="T30" fmla="*/ 31 w 111"/>
                <a:gd name="T31" fmla="*/ 168 h 298"/>
                <a:gd name="T32" fmla="*/ 42 w 111"/>
                <a:gd name="T33" fmla="*/ 149 h 298"/>
                <a:gd name="T34" fmla="*/ 52 w 111"/>
                <a:gd name="T35" fmla="*/ 130 h 298"/>
                <a:gd name="T36" fmla="*/ 58 w 111"/>
                <a:gd name="T37" fmla="*/ 105 h 298"/>
                <a:gd name="T38" fmla="*/ 43 w 111"/>
                <a:gd name="T39" fmla="*/ 79 h 298"/>
                <a:gd name="T40" fmla="*/ 28 w 111"/>
                <a:gd name="T41" fmla="*/ 60 h 298"/>
                <a:gd name="T42" fmla="*/ 26 w 111"/>
                <a:gd name="T43" fmla="*/ 44 h 298"/>
                <a:gd name="T44" fmla="*/ 33 w 111"/>
                <a:gd name="T45" fmla="*/ 30 h 298"/>
                <a:gd name="T46" fmla="*/ 47 w 111"/>
                <a:gd name="T47" fmla="*/ 17 h 298"/>
                <a:gd name="T48" fmla="*/ 61 w 111"/>
                <a:gd name="T49" fmla="*/ 8 h 298"/>
                <a:gd name="T50" fmla="*/ 79 w 111"/>
                <a:gd name="T51" fmla="*/ 5 h 298"/>
                <a:gd name="T52" fmla="*/ 97 w 111"/>
                <a:gd name="T53" fmla="*/ 4 h 298"/>
                <a:gd name="T54" fmla="*/ 109 w 111"/>
                <a:gd name="T55" fmla="*/ 4 h 298"/>
                <a:gd name="T56" fmla="*/ 109 w 111"/>
                <a:gd name="T57" fmla="*/ 3 h 298"/>
                <a:gd name="T58" fmla="*/ 95 w 111"/>
                <a:gd name="T59" fmla="*/ 1 h 298"/>
                <a:gd name="T60" fmla="*/ 73 w 111"/>
                <a:gd name="T61" fmla="*/ 1 h 298"/>
                <a:gd name="T62" fmla="*/ 48 w 111"/>
                <a:gd name="T63" fmla="*/ 8 h 2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111" h="298">
                  <a:moveTo>
                    <a:pt x="36" y="17"/>
                  </a:moveTo>
                  <a:lnTo>
                    <a:pt x="30" y="23"/>
                  </a:lnTo>
                  <a:lnTo>
                    <a:pt x="24" y="31"/>
                  </a:lnTo>
                  <a:lnTo>
                    <a:pt x="18" y="38"/>
                  </a:lnTo>
                  <a:lnTo>
                    <a:pt x="15" y="47"/>
                  </a:lnTo>
                  <a:lnTo>
                    <a:pt x="13" y="54"/>
                  </a:lnTo>
                  <a:lnTo>
                    <a:pt x="13" y="63"/>
                  </a:lnTo>
                  <a:lnTo>
                    <a:pt x="15" y="71"/>
                  </a:lnTo>
                  <a:lnTo>
                    <a:pt x="20" y="80"/>
                  </a:lnTo>
                  <a:lnTo>
                    <a:pt x="26" y="85"/>
                  </a:lnTo>
                  <a:lnTo>
                    <a:pt x="31" y="91"/>
                  </a:lnTo>
                  <a:lnTo>
                    <a:pt x="35" y="96"/>
                  </a:lnTo>
                  <a:lnTo>
                    <a:pt x="40" y="102"/>
                  </a:lnTo>
                  <a:lnTo>
                    <a:pt x="43" y="112"/>
                  </a:lnTo>
                  <a:lnTo>
                    <a:pt x="42" y="121"/>
                  </a:lnTo>
                  <a:lnTo>
                    <a:pt x="37" y="131"/>
                  </a:lnTo>
                  <a:lnTo>
                    <a:pt x="32" y="140"/>
                  </a:lnTo>
                  <a:lnTo>
                    <a:pt x="26" y="151"/>
                  </a:lnTo>
                  <a:lnTo>
                    <a:pt x="19" y="164"/>
                  </a:lnTo>
                  <a:lnTo>
                    <a:pt x="14" y="177"/>
                  </a:lnTo>
                  <a:lnTo>
                    <a:pt x="10" y="190"/>
                  </a:lnTo>
                  <a:lnTo>
                    <a:pt x="3" y="216"/>
                  </a:lnTo>
                  <a:lnTo>
                    <a:pt x="1" y="243"/>
                  </a:lnTo>
                  <a:lnTo>
                    <a:pt x="0" y="271"/>
                  </a:lnTo>
                  <a:lnTo>
                    <a:pt x="2" y="298"/>
                  </a:lnTo>
                  <a:lnTo>
                    <a:pt x="3" y="288"/>
                  </a:lnTo>
                  <a:lnTo>
                    <a:pt x="7" y="261"/>
                  </a:lnTo>
                  <a:lnTo>
                    <a:pt x="11" y="227"/>
                  </a:lnTo>
                  <a:lnTo>
                    <a:pt x="18" y="197"/>
                  </a:lnTo>
                  <a:lnTo>
                    <a:pt x="21" y="188"/>
                  </a:lnTo>
                  <a:lnTo>
                    <a:pt x="27" y="177"/>
                  </a:lnTo>
                  <a:lnTo>
                    <a:pt x="31" y="168"/>
                  </a:lnTo>
                  <a:lnTo>
                    <a:pt x="36" y="159"/>
                  </a:lnTo>
                  <a:lnTo>
                    <a:pt x="42" y="149"/>
                  </a:lnTo>
                  <a:lnTo>
                    <a:pt x="47" y="141"/>
                  </a:lnTo>
                  <a:lnTo>
                    <a:pt x="52" y="130"/>
                  </a:lnTo>
                  <a:lnTo>
                    <a:pt x="57" y="120"/>
                  </a:lnTo>
                  <a:lnTo>
                    <a:pt x="58" y="105"/>
                  </a:lnTo>
                  <a:lnTo>
                    <a:pt x="52" y="92"/>
                  </a:lnTo>
                  <a:lnTo>
                    <a:pt x="43" y="79"/>
                  </a:lnTo>
                  <a:lnTo>
                    <a:pt x="33" y="68"/>
                  </a:lnTo>
                  <a:lnTo>
                    <a:pt x="28" y="60"/>
                  </a:lnTo>
                  <a:lnTo>
                    <a:pt x="25" y="52"/>
                  </a:lnTo>
                  <a:lnTo>
                    <a:pt x="26" y="44"/>
                  </a:lnTo>
                  <a:lnTo>
                    <a:pt x="29" y="36"/>
                  </a:lnTo>
                  <a:lnTo>
                    <a:pt x="33" y="30"/>
                  </a:lnTo>
                  <a:lnTo>
                    <a:pt x="40" y="22"/>
                  </a:lnTo>
                  <a:lnTo>
                    <a:pt x="47" y="17"/>
                  </a:lnTo>
                  <a:lnTo>
                    <a:pt x="55" y="12"/>
                  </a:lnTo>
                  <a:lnTo>
                    <a:pt x="61" y="8"/>
                  </a:lnTo>
                  <a:lnTo>
                    <a:pt x="69" y="6"/>
                  </a:lnTo>
                  <a:lnTo>
                    <a:pt x="79" y="5"/>
                  </a:lnTo>
                  <a:lnTo>
                    <a:pt x="89" y="4"/>
                  </a:lnTo>
                  <a:lnTo>
                    <a:pt x="97" y="4"/>
                  </a:lnTo>
                  <a:lnTo>
                    <a:pt x="105" y="4"/>
                  </a:lnTo>
                  <a:lnTo>
                    <a:pt x="109" y="4"/>
                  </a:lnTo>
                  <a:lnTo>
                    <a:pt x="111" y="4"/>
                  </a:lnTo>
                  <a:lnTo>
                    <a:pt x="109" y="3"/>
                  </a:lnTo>
                  <a:lnTo>
                    <a:pt x="104" y="2"/>
                  </a:lnTo>
                  <a:lnTo>
                    <a:pt x="95" y="1"/>
                  </a:lnTo>
                  <a:lnTo>
                    <a:pt x="84" y="0"/>
                  </a:lnTo>
                  <a:lnTo>
                    <a:pt x="73" y="1"/>
                  </a:lnTo>
                  <a:lnTo>
                    <a:pt x="60" y="3"/>
                  </a:lnTo>
                  <a:lnTo>
                    <a:pt x="48" y="8"/>
                  </a:lnTo>
                  <a:lnTo>
                    <a:pt x="36" y="17"/>
                  </a:lnTo>
                  <a:close/>
                </a:path>
              </a:pathLst>
            </a:custGeom>
            <a:solidFill>
              <a:srgbClr val="14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731" name="Freeform 219"/>
            <p:cNvSpPr>
              <a:spLocks noChangeArrowheads="1"/>
            </p:cNvSpPr>
            <p:nvPr/>
          </p:nvSpPr>
          <p:spPr bwMode="auto">
            <a:xfrm>
              <a:off x="303" y="836"/>
              <a:ext cx="21" cy="46"/>
            </a:xfrm>
            <a:custGeom>
              <a:avLst/>
              <a:gdLst>
                <a:gd name="T0" fmla="*/ 68 w 83"/>
                <a:gd name="T1" fmla="*/ 9 h 183"/>
                <a:gd name="T2" fmla="*/ 63 w 83"/>
                <a:gd name="T3" fmla="*/ 4 h 183"/>
                <a:gd name="T4" fmla="*/ 57 w 83"/>
                <a:gd name="T5" fmla="*/ 1 h 183"/>
                <a:gd name="T6" fmla="*/ 51 w 83"/>
                <a:gd name="T7" fmla="*/ 0 h 183"/>
                <a:gd name="T8" fmla="*/ 45 w 83"/>
                <a:gd name="T9" fmla="*/ 1 h 183"/>
                <a:gd name="T10" fmla="*/ 39 w 83"/>
                <a:gd name="T11" fmla="*/ 3 h 183"/>
                <a:gd name="T12" fmla="*/ 34 w 83"/>
                <a:gd name="T13" fmla="*/ 6 h 183"/>
                <a:gd name="T14" fmla="*/ 29 w 83"/>
                <a:gd name="T15" fmla="*/ 11 h 183"/>
                <a:gd name="T16" fmla="*/ 24 w 83"/>
                <a:gd name="T17" fmla="*/ 16 h 183"/>
                <a:gd name="T18" fmla="*/ 13 w 83"/>
                <a:gd name="T19" fmla="*/ 36 h 183"/>
                <a:gd name="T20" fmla="*/ 5 w 83"/>
                <a:gd name="T21" fmla="*/ 58 h 183"/>
                <a:gd name="T22" fmla="*/ 1 w 83"/>
                <a:gd name="T23" fmla="*/ 82 h 183"/>
                <a:gd name="T24" fmla="*/ 0 w 83"/>
                <a:gd name="T25" fmla="*/ 105 h 183"/>
                <a:gd name="T26" fmla="*/ 2 w 83"/>
                <a:gd name="T27" fmla="*/ 118 h 183"/>
                <a:gd name="T28" fmla="*/ 6 w 83"/>
                <a:gd name="T29" fmla="*/ 132 h 183"/>
                <a:gd name="T30" fmla="*/ 13 w 83"/>
                <a:gd name="T31" fmla="*/ 146 h 183"/>
                <a:gd name="T32" fmla="*/ 20 w 83"/>
                <a:gd name="T33" fmla="*/ 159 h 183"/>
                <a:gd name="T34" fmla="*/ 28 w 83"/>
                <a:gd name="T35" fmla="*/ 169 h 183"/>
                <a:gd name="T36" fmla="*/ 34 w 83"/>
                <a:gd name="T37" fmla="*/ 177 h 183"/>
                <a:gd name="T38" fmla="*/ 39 w 83"/>
                <a:gd name="T39" fmla="*/ 182 h 183"/>
                <a:gd name="T40" fmla="*/ 40 w 83"/>
                <a:gd name="T41" fmla="*/ 183 h 183"/>
                <a:gd name="T42" fmla="*/ 34 w 83"/>
                <a:gd name="T43" fmla="*/ 171 h 183"/>
                <a:gd name="T44" fmla="*/ 28 w 83"/>
                <a:gd name="T45" fmla="*/ 159 h 183"/>
                <a:gd name="T46" fmla="*/ 22 w 83"/>
                <a:gd name="T47" fmla="*/ 147 h 183"/>
                <a:gd name="T48" fmla="*/ 18 w 83"/>
                <a:gd name="T49" fmla="*/ 134 h 183"/>
                <a:gd name="T50" fmla="*/ 16 w 83"/>
                <a:gd name="T51" fmla="*/ 117 h 183"/>
                <a:gd name="T52" fmla="*/ 16 w 83"/>
                <a:gd name="T53" fmla="*/ 99 h 183"/>
                <a:gd name="T54" fmla="*/ 17 w 83"/>
                <a:gd name="T55" fmla="*/ 81 h 183"/>
                <a:gd name="T56" fmla="*/ 19 w 83"/>
                <a:gd name="T57" fmla="*/ 64 h 183"/>
                <a:gd name="T58" fmla="*/ 21 w 83"/>
                <a:gd name="T59" fmla="*/ 54 h 183"/>
                <a:gd name="T60" fmla="*/ 25 w 83"/>
                <a:gd name="T61" fmla="*/ 44 h 183"/>
                <a:gd name="T62" fmla="*/ 30 w 83"/>
                <a:gd name="T63" fmla="*/ 32 h 183"/>
                <a:gd name="T64" fmla="*/ 36 w 83"/>
                <a:gd name="T65" fmla="*/ 22 h 183"/>
                <a:gd name="T66" fmla="*/ 42 w 83"/>
                <a:gd name="T67" fmla="*/ 15 h 183"/>
                <a:gd name="T68" fmla="*/ 51 w 83"/>
                <a:gd name="T69" fmla="*/ 12 h 183"/>
                <a:gd name="T70" fmla="*/ 60 w 83"/>
                <a:gd name="T71" fmla="*/ 14 h 183"/>
                <a:gd name="T72" fmla="*/ 69 w 83"/>
                <a:gd name="T73" fmla="*/ 23 h 183"/>
                <a:gd name="T74" fmla="*/ 78 w 83"/>
                <a:gd name="T75" fmla="*/ 33 h 183"/>
                <a:gd name="T76" fmla="*/ 83 w 83"/>
                <a:gd name="T77" fmla="*/ 35 h 183"/>
                <a:gd name="T78" fmla="*/ 81 w 83"/>
                <a:gd name="T79" fmla="*/ 29 h 183"/>
                <a:gd name="T80" fmla="*/ 68 w 83"/>
                <a:gd name="T81" fmla="*/ 9 h 1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83" h="183">
                  <a:moveTo>
                    <a:pt x="68" y="9"/>
                  </a:moveTo>
                  <a:lnTo>
                    <a:pt x="63" y="4"/>
                  </a:lnTo>
                  <a:lnTo>
                    <a:pt x="57" y="1"/>
                  </a:lnTo>
                  <a:lnTo>
                    <a:pt x="51" y="0"/>
                  </a:lnTo>
                  <a:lnTo>
                    <a:pt x="45" y="1"/>
                  </a:lnTo>
                  <a:lnTo>
                    <a:pt x="39" y="3"/>
                  </a:lnTo>
                  <a:lnTo>
                    <a:pt x="34" y="6"/>
                  </a:lnTo>
                  <a:lnTo>
                    <a:pt x="29" y="11"/>
                  </a:lnTo>
                  <a:lnTo>
                    <a:pt x="24" y="16"/>
                  </a:lnTo>
                  <a:lnTo>
                    <a:pt x="13" y="36"/>
                  </a:lnTo>
                  <a:lnTo>
                    <a:pt x="5" y="58"/>
                  </a:lnTo>
                  <a:lnTo>
                    <a:pt x="1" y="82"/>
                  </a:lnTo>
                  <a:lnTo>
                    <a:pt x="0" y="105"/>
                  </a:lnTo>
                  <a:lnTo>
                    <a:pt x="2" y="118"/>
                  </a:lnTo>
                  <a:lnTo>
                    <a:pt x="6" y="132"/>
                  </a:lnTo>
                  <a:lnTo>
                    <a:pt x="13" y="146"/>
                  </a:lnTo>
                  <a:lnTo>
                    <a:pt x="20" y="159"/>
                  </a:lnTo>
                  <a:lnTo>
                    <a:pt x="28" y="169"/>
                  </a:lnTo>
                  <a:lnTo>
                    <a:pt x="34" y="177"/>
                  </a:lnTo>
                  <a:lnTo>
                    <a:pt x="39" y="182"/>
                  </a:lnTo>
                  <a:lnTo>
                    <a:pt x="40" y="183"/>
                  </a:lnTo>
                  <a:lnTo>
                    <a:pt x="34" y="171"/>
                  </a:lnTo>
                  <a:lnTo>
                    <a:pt x="28" y="159"/>
                  </a:lnTo>
                  <a:lnTo>
                    <a:pt x="22" y="147"/>
                  </a:lnTo>
                  <a:lnTo>
                    <a:pt x="18" y="134"/>
                  </a:lnTo>
                  <a:lnTo>
                    <a:pt x="16" y="117"/>
                  </a:lnTo>
                  <a:lnTo>
                    <a:pt x="16" y="99"/>
                  </a:lnTo>
                  <a:lnTo>
                    <a:pt x="17" y="81"/>
                  </a:lnTo>
                  <a:lnTo>
                    <a:pt x="19" y="64"/>
                  </a:lnTo>
                  <a:lnTo>
                    <a:pt x="21" y="54"/>
                  </a:lnTo>
                  <a:lnTo>
                    <a:pt x="25" y="44"/>
                  </a:lnTo>
                  <a:lnTo>
                    <a:pt x="30" y="32"/>
                  </a:lnTo>
                  <a:lnTo>
                    <a:pt x="36" y="22"/>
                  </a:lnTo>
                  <a:lnTo>
                    <a:pt x="42" y="15"/>
                  </a:lnTo>
                  <a:lnTo>
                    <a:pt x="51" y="12"/>
                  </a:lnTo>
                  <a:lnTo>
                    <a:pt x="60" y="14"/>
                  </a:lnTo>
                  <a:lnTo>
                    <a:pt x="69" y="23"/>
                  </a:lnTo>
                  <a:lnTo>
                    <a:pt x="78" y="33"/>
                  </a:lnTo>
                  <a:lnTo>
                    <a:pt x="83" y="35"/>
                  </a:lnTo>
                  <a:lnTo>
                    <a:pt x="81" y="29"/>
                  </a:lnTo>
                  <a:lnTo>
                    <a:pt x="68" y="9"/>
                  </a:lnTo>
                  <a:close/>
                </a:path>
              </a:pathLst>
            </a:custGeom>
            <a:solidFill>
              <a:srgbClr val="14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732" name="Freeform 220"/>
            <p:cNvSpPr>
              <a:spLocks noChangeArrowheads="1"/>
            </p:cNvSpPr>
            <p:nvPr/>
          </p:nvSpPr>
          <p:spPr bwMode="auto">
            <a:xfrm>
              <a:off x="506" y="931"/>
              <a:ext cx="41" cy="202"/>
            </a:xfrm>
            <a:custGeom>
              <a:avLst/>
              <a:gdLst>
                <a:gd name="T0" fmla="*/ 165 w 165"/>
                <a:gd name="T1" fmla="*/ 0 h 811"/>
                <a:gd name="T2" fmla="*/ 143 w 165"/>
                <a:gd name="T3" fmla="*/ 48 h 811"/>
                <a:gd name="T4" fmla="*/ 122 w 165"/>
                <a:gd name="T5" fmla="*/ 96 h 811"/>
                <a:gd name="T6" fmla="*/ 101 w 165"/>
                <a:gd name="T7" fmla="*/ 144 h 811"/>
                <a:gd name="T8" fmla="*/ 81 w 165"/>
                <a:gd name="T9" fmla="*/ 192 h 811"/>
                <a:gd name="T10" fmla="*/ 63 w 165"/>
                <a:gd name="T11" fmla="*/ 241 h 811"/>
                <a:gd name="T12" fmla="*/ 47 w 165"/>
                <a:gd name="T13" fmla="*/ 291 h 811"/>
                <a:gd name="T14" fmla="*/ 33 w 165"/>
                <a:gd name="T15" fmla="*/ 342 h 811"/>
                <a:gd name="T16" fmla="*/ 23 w 165"/>
                <a:gd name="T17" fmla="*/ 394 h 811"/>
                <a:gd name="T18" fmla="*/ 8 w 165"/>
                <a:gd name="T19" fmla="*/ 497 h 811"/>
                <a:gd name="T20" fmla="*/ 0 w 165"/>
                <a:gd name="T21" fmla="*/ 601 h 811"/>
                <a:gd name="T22" fmla="*/ 0 w 165"/>
                <a:gd name="T23" fmla="*/ 706 h 811"/>
                <a:gd name="T24" fmla="*/ 10 w 165"/>
                <a:gd name="T25" fmla="*/ 810 h 811"/>
                <a:gd name="T26" fmla="*/ 11 w 165"/>
                <a:gd name="T27" fmla="*/ 811 h 811"/>
                <a:gd name="T28" fmla="*/ 13 w 165"/>
                <a:gd name="T29" fmla="*/ 811 h 811"/>
                <a:gd name="T30" fmla="*/ 15 w 165"/>
                <a:gd name="T31" fmla="*/ 810 h 811"/>
                <a:gd name="T32" fmla="*/ 15 w 165"/>
                <a:gd name="T33" fmla="*/ 808 h 811"/>
                <a:gd name="T34" fmla="*/ 12 w 165"/>
                <a:gd name="T35" fmla="*/ 758 h 811"/>
                <a:gd name="T36" fmla="*/ 10 w 165"/>
                <a:gd name="T37" fmla="*/ 709 h 811"/>
                <a:gd name="T38" fmla="*/ 9 w 165"/>
                <a:gd name="T39" fmla="*/ 659 h 811"/>
                <a:gd name="T40" fmla="*/ 9 w 165"/>
                <a:gd name="T41" fmla="*/ 609 h 811"/>
                <a:gd name="T42" fmla="*/ 11 w 165"/>
                <a:gd name="T43" fmla="*/ 557 h 811"/>
                <a:gd name="T44" fmla="*/ 16 w 165"/>
                <a:gd name="T45" fmla="*/ 504 h 811"/>
                <a:gd name="T46" fmla="*/ 22 w 165"/>
                <a:gd name="T47" fmla="*/ 452 h 811"/>
                <a:gd name="T48" fmla="*/ 29 w 165"/>
                <a:gd name="T49" fmla="*/ 400 h 811"/>
                <a:gd name="T50" fmla="*/ 39 w 165"/>
                <a:gd name="T51" fmla="*/ 348 h 811"/>
                <a:gd name="T52" fmla="*/ 50 w 165"/>
                <a:gd name="T53" fmla="*/ 297 h 811"/>
                <a:gd name="T54" fmla="*/ 66 w 165"/>
                <a:gd name="T55" fmla="*/ 247 h 811"/>
                <a:gd name="T56" fmla="*/ 83 w 165"/>
                <a:gd name="T57" fmla="*/ 196 h 811"/>
                <a:gd name="T58" fmla="*/ 103 w 165"/>
                <a:gd name="T59" fmla="*/ 146 h 811"/>
                <a:gd name="T60" fmla="*/ 122 w 165"/>
                <a:gd name="T61" fmla="*/ 97 h 811"/>
                <a:gd name="T62" fmla="*/ 143 w 165"/>
                <a:gd name="T63" fmla="*/ 48 h 811"/>
                <a:gd name="T64" fmla="*/ 165 w 165"/>
                <a:gd name="T65" fmla="*/ 0 h 811"/>
                <a:gd name="T66" fmla="*/ 165 w 165"/>
                <a:gd name="T67" fmla="*/ 0 h 811"/>
                <a:gd name="T68" fmla="*/ 165 w 165"/>
                <a:gd name="T69" fmla="*/ 0 h 811"/>
                <a:gd name="T70" fmla="*/ 165 w 165"/>
                <a:gd name="T71" fmla="*/ 0 h 811"/>
                <a:gd name="T72" fmla="*/ 165 w 165"/>
                <a:gd name="T73" fmla="*/ 0 h 811"/>
                <a:gd name="T74" fmla="*/ 165 w 165"/>
                <a:gd name="T75" fmla="*/ 0 h 8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165" h="811">
                  <a:moveTo>
                    <a:pt x="165" y="0"/>
                  </a:moveTo>
                  <a:lnTo>
                    <a:pt x="143" y="48"/>
                  </a:lnTo>
                  <a:lnTo>
                    <a:pt x="122" y="96"/>
                  </a:lnTo>
                  <a:lnTo>
                    <a:pt x="101" y="144"/>
                  </a:lnTo>
                  <a:lnTo>
                    <a:pt x="81" y="192"/>
                  </a:lnTo>
                  <a:lnTo>
                    <a:pt x="63" y="241"/>
                  </a:lnTo>
                  <a:lnTo>
                    <a:pt x="47" y="291"/>
                  </a:lnTo>
                  <a:lnTo>
                    <a:pt x="33" y="342"/>
                  </a:lnTo>
                  <a:lnTo>
                    <a:pt x="23" y="394"/>
                  </a:lnTo>
                  <a:lnTo>
                    <a:pt x="8" y="497"/>
                  </a:lnTo>
                  <a:lnTo>
                    <a:pt x="0" y="601"/>
                  </a:lnTo>
                  <a:lnTo>
                    <a:pt x="0" y="706"/>
                  </a:lnTo>
                  <a:lnTo>
                    <a:pt x="10" y="810"/>
                  </a:lnTo>
                  <a:lnTo>
                    <a:pt x="11" y="811"/>
                  </a:lnTo>
                  <a:lnTo>
                    <a:pt x="13" y="811"/>
                  </a:lnTo>
                  <a:lnTo>
                    <a:pt x="15" y="810"/>
                  </a:lnTo>
                  <a:lnTo>
                    <a:pt x="15" y="808"/>
                  </a:lnTo>
                  <a:lnTo>
                    <a:pt x="12" y="758"/>
                  </a:lnTo>
                  <a:lnTo>
                    <a:pt x="10" y="709"/>
                  </a:lnTo>
                  <a:lnTo>
                    <a:pt x="9" y="659"/>
                  </a:lnTo>
                  <a:lnTo>
                    <a:pt x="9" y="609"/>
                  </a:lnTo>
                  <a:lnTo>
                    <a:pt x="11" y="557"/>
                  </a:lnTo>
                  <a:lnTo>
                    <a:pt x="16" y="504"/>
                  </a:lnTo>
                  <a:lnTo>
                    <a:pt x="22" y="452"/>
                  </a:lnTo>
                  <a:lnTo>
                    <a:pt x="29" y="400"/>
                  </a:lnTo>
                  <a:lnTo>
                    <a:pt x="39" y="348"/>
                  </a:lnTo>
                  <a:lnTo>
                    <a:pt x="50" y="297"/>
                  </a:lnTo>
                  <a:lnTo>
                    <a:pt x="66" y="247"/>
                  </a:lnTo>
                  <a:lnTo>
                    <a:pt x="83" y="196"/>
                  </a:lnTo>
                  <a:lnTo>
                    <a:pt x="103" y="146"/>
                  </a:lnTo>
                  <a:lnTo>
                    <a:pt x="122" y="97"/>
                  </a:lnTo>
                  <a:lnTo>
                    <a:pt x="143" y="48"/>
                  </a:lnTo>
                  <a:lnTo>
                    <a:pt x="165" y="0"/>
                  </a:lnTo>
                  <a:lnTo>
                    <a:pt x="165" y="0"/>
                  </a:lnTo>
                  <a:lnTo>
                    <a:pt x="165" y="0"/>
                  </a:lnTo>
                  <a:lnTo>
                    <a:pt x="165" y="0"/>
                  </a:lnTo>
                  <a:lnTo>
                    <a:pt x="165" y="0"/>
                  </a:lnTo>
                  <a:lnTo>
                    <a:pt x="165" y="0"/>
                  </a:lnTo>
                  <a:close/>
                </a:path>
              </a:pathLst>
            </a:custGeom>
            <a:solidFill>
              <a:srgbClr val="14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733" name="Freeform 221"/>
            <p:cNvSpPr>
              <a:spLocks noChangeArrowheads="1"/>
            </p:cNvSpPr>
            <p:nvPr/>
          </p:nvSpPr>
          <p:spPr bwMode="auto">
            <a:xfrm>
              <a:off x="576" y="935"/>
              <a:ext cx="42" cy="220"/>
            </a:xfrm>
            <a:custGeom>
              <a:avLst/>
              <a:gdLst>
                <a:gd name="T0" fmla="*/ 158 w 164"/>
                <a:gd name="T1" fmla="*/ 12 h 883"/>
                <a:gd name="T2" fmla="*/ 146 w 164"/>
                <a:gd name="T3" fmla="*/ 34 h 883"/>
                <a:gd name="T4" fmla="*/ 135 w 164"/>
                <a:gd name="T5" fmla="*/ 59 h 883"/>
                <a:gd name="T6" fmla="*/ 127 w 164"/>
                <a:gd name="T7" fmla="*/ 82 h 883"/>
                <a:gd name="T8" fmla="*/ 117 w 164"/>
                <a:gd name="T9" fmla="*/ 109 h 883"/>
                <a:gd name="T10" fmla="*/ 108 w 164"/>
                <a:gd name="T11" fmla="*/ 136 h 883"/>
                <a:gd name="T12" fmla="*/ 98 w 164"/>
                <a:gd name="T13" fmla="*/ 163 h 883"/>
                <a:gd name="T14" fmla="*/ 90 w 164"/>
                <a:gd name="T15" fmla="*/ 190 h 883"/>
                <a:gd name="T16" fmla="*/ 77 w 164"/>
                <a:gd name="T17" fmla="*/ 232 h 883"/>
                <a:gd name="T18" fmla="*/ 60 w 164"/>
                <a:gd name="T19" fmla="*/ 287 h 883"/>
                <a:gd name="T20" fmla="*/ 45 w 164"/>
                <a:gd name="T21" fmla="*/ 344 h 883"/>
                <a:gd name="T22" fmla="*/ 31 w 164"/>
                <a:gd name="T23" fmla="*/ 399 h 883"/>
                <a:gd name="T24" fmla="*/ 14 w 164"/>
                <a:gd name="T25" fmla="*/ 483 h 883"/>
                <a:gd name="T26" fmla="*/ 2 w 164"/>
                <a:gd name="T27" fmla="*/ 595 h 883"/>
                <a:gd name="T28" fmla="*/ 1 w 164"/>
                <a:gd name="T29" fmla="*/ 709 h 883"/>
                <a:gd name="T30" fmla="*/ 11 w 164"/>
                <a:gd name="T31" fmla="*/ 823 h 883"/>
                <a:gd name="T32" fmla="*/ 19 w 164"/>
                <a:gd name="T33" fmla="*/ 883 h 883"/>
                <a:gd name="T34" fmla="*/ 23 w 164"/>
                <a:gd name="T35" fmla="*/ 881 h 883"/>
                <a:gd name="T36" fmla="*/ 20 w 164"/>
                <a:gd name="T37" fmla="*/ 823 h 883"/>
                <a:gd name="T38" fmla="*/ 14 w 164"/>
                <a:gd name="T39" fmla="*/ 711 h 883"/>
                <a:gd name="T40" fmla="*/ 16 w 164"/>
                <a:gd name="T41" fmla="*/ 598 h 883"/>
                <a:gd name="T42" fmla="*/ 27 w 164"/>
                <a:gd name="T43" fmla="*/ 485 h 883"/>
                <a:gd name="T44" fmla="*/ 42 w 164"/>
                <a:gd name="T45" fmla="*/ 401 h 883"/>
                <a:gd name="T46" fmla="*/ 53 w 164"/>
                <a:gd name="T47" fmla="*/ 347 h 883"/>
                <a:gd name="T48" fmla="*/ 67 w 164"/>
                <a:gd name="T49" fmla="*/ 292 h 883"/>
                <a:gd name="T50" fmla="*/ 81 w 164"/>
                <a:gd name="T51" fmla="*/ 239 h 883"/>
                <a:gd name="T52" fmla="*/ 93 w 164"/>
                <a:gd name="T53" fmla="*/ 200 h 883"/>
                <a:gd name="T54" fmla="*/ 100 w 164"/>
                <a:gd name="T55" fmla="*/ 173 h 883"/>
                <a:gd name="T56" fmla="*/ 108 w 164"/>
                <a:gd name="T57" fmla="*/ 147 h 883"/>
                <a:gd name="T58" fmla="*/ 116 w 164"/>
                <a:gd name="T59" fmla="*/ 123 h 883"/>
                <a:gd name="T60" fmla="*/ 125 w 164"/>
                <a:gd name="T61" fmla="*/ 96 h 883"/>
                <a:gd name="T62" fmla="*/ 134 w 164"/>
                <a:gd name="T63" fmla="*/ 67 h 883"/>
                <a:gd name="T64" fmla="*/ 145 w 164"/>
                <a:gd name="T65" fmla="*/ 40 h 883"/>
                <a:gd name="T66" fmla="*/ 157 w 164"/>
                <a:gd name="T67" fmla="*/ 13 h 883"/>
                <a:gd name="T68" fmla="*/ 164 w 164"/>
                <a:gd name="T69" fmla="*/ 0 h 883"/>
                <a:gd name="T70" fmla="*/ 164 w 164"/>
                <a:gd name="T71" fmla="*/ 0 h 883"/>
                <a:gd name="T72" fmla="*/ 164 w 164"/>
                <a:gd name="T73" fmla="*/ 0 h 8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164" h="883">
                  <a:moveTo>
                    <a:pt x="164" y="0"/>
                  </a:moveTo>
                  <a:lnTo>
                    <a:pt x="158" y="12"/>
                  </a:lnTo>
                  <a:lnTo>
                    <a:pt x="151" y="23"/>
                  </a:lnTo>
                  <a:lnTo>
                    <a:pt x="146" y="34"/>
                  </a:lnTo>
                  <a:lnTo>
                    <a:pt x="141" y="46"/>
                  </a:lnTo>
                  <a:lnTo>
                    <a:pt x="135" y="59"/>
                  </a:lnTo>
                  <a:lnTo>
                    <a:pt x="131" y="71"/>
                  </a:lnTo>
                  <a:lnTo>
                    <a:pt x="127" y="82"/>
                  </a:lnTo>
                  <a:lnTo>
                    <a:pt x="123" y="95"/>
                  </a:lnTo>
                  <a:lnTo>
                    <a:pt x="117" y="109"/>
                  </a:lnTo>
                  <a:lnTo>
                    <a:pt x="113" y="122"/>
                  </a:lnTo>
                  <a:lnTo>
                    <a:pt x="108" y="136"/>
                  </a:lnTo>
                  <a:lnTo>
                    <a:pt x="103" y="150"/>
                  </a:lnTo>
                  <a:lnTo>
                    <a:pt x="98" y="163"/>
                  </a:lnTo>
                  <a:lnTo>
                    <a:pt x="94" y="176"/>
                  </a:lnTo>
                  <a:lnTo>
                    <a:pt x="90" y="190"/>
                  </a:lnTo>
                  <a:lnTo>
                    <a:pt x="85" y="204"/>
                  </a:lnTo>
                  <a:lnTo>
                    <a:pt x="77" y="232"/>
                  </a:lnTo>
                  <a:lnTo>
                    <a:pt x="68" y="259"/>
                  </a:lnTo>
                  <a:lnTo>
                    <a:pt x="60" y="287"/>
                  </a:lnTo>
                  <a:lnTo>
                    <a:pt x="52" y="315"/>
                  </a:lnTo>
                  <a:lnTo>
                    <a:pt x="45" y="344"/>
                  </a:lnTo>
                  <a:lnTo>
                    <a:pt x="37" y="371"/>
                  </a:lnTo>
                  <a:lnTo>
                    <a:pt x="31" y="399"/>
                  </a:lnTo>
                  <a:lnTo>
                    <a:pt x="24" y="428"/>
                  </a:lnTo>
                  <a:lnTo>
                    <a:pt x="14" y="483"/>
                  </a:lnTo>
                  <a:lnTo>
                    <a:pt x="6" y="539"/>
                  </a:lnTo>
                  <a:lnTo>
                    <a:pt x="2" y="595"/>
                  </a:lnTo>
                  <a:lnTo>
                    <a:pt x="0" y="652"/>
                  </a:lnTo>
                  <a:lnTo>
                    <a:pt x="1" y="709"/>
                  </a:lnTo>
                  <a:lnTo>
                    <a:pt x="5" y="766"/>
                  </a:lnTo>
                  <a:lnTo>
                    <a:pt x="11" y="823"/>
                  </a:lnTo>
                  <a:lnTo>
                    <a:pt x="17" y="881"/>
                  </a:lnTo>
                  <a:lnTo>
                    <a:pt x="19" y="883"/>
                  </a:lnTo>
                  <a:lnTo>
                    <a:pt x="21" y="883"/>
                  </a:lnTo>
                  <a:lnTo>
                    <a:pt x="23" y="881"/>
                  </a:lnTo>
                  <a:lnTo>
                    <a:pt x="24" y="879"/>
                  </a:lnTo>
                  <a:lnTo>
                    <a:pt x="20" y="823"/>
                  </a:lnTo>
                  <a:lnTo>
                    <a:pt x="16" y="767"/>
                  </a:lnTo>
                  <a:lnTo>
                    <a:pt x="14" y="711"/>
                  </a:lnTo>
                  <a:lnTo>
                    <a:pt x="14" y="656"/>
                  </a:lnTo>
                  <a:lnTo>
                    <a:pt x="16" y="598"/>
                  </a:lnTo>
                  <a:lnTo>
                    <a:pt x="20" y="542"/>
                  </a:lnTo>
                  <a:lnTo>
                    <a:pt x="27" y="485"/>
                  </a:lnTo>
                  <a:lnTo>
                    <a:pt x="36" y="429"/>
                  </a:lnTo>
                  <a:lnTo>
                    <a:pt x="42" y="401"/>
                  </a:lnTo>
                  <a:lnTo>
                    <a:pt x="47" y="374"/>
                  </a:lnTo>
                  <a:lnTo>
                    <a:pt x="53" y="347"/>
                  </a:lnTo>
                  <a:lnTo>
                    <a:pt x="60" y="320"/>
                  </a:lnTo>
                  <a:lnTo>
                    <a:pt x="67" y="292"/>
                  </a:lnTo>
                  <a:lnTo>
                    <a:pt x="74" y="266"/>
                  </a:lnTo>
                  <a:lnTo>
                    <a:pt x="81" y="239"/>
                  </a:lnTo>
                  <a:lnTo>
                    <a:pt x="88" y="212"/>
                  </a:lnTo>
                  <a:lnTo>
                    <a:pt x="93" y="200"/>
                  </a:lnTo>
                  <a:lnTo>
                    <a:pt x="96" y="186"/>
                  </a:lnTo>
                  <a:lnTo>
                    <a:pt x="100" y="173"/>
                  </a:lnTo>
                  <a:lnTo>
                    <a:pt x="104" y="160"/>
                  </a:lnTo>
                  <a:lnTo>
                    <a:pt x="108" y="147"/>
                  </a:lnTo>
                  <a:lnTo>
                    <a:pt x="112" y="135"/>
                  </a:lnTo>
                  <a:lnTo>
                    <a:pt x="116" y="123"/>
                  </a:lnTo>
                  <a:lnTo>
                    <a:pt x="120" y="110"/>
                  </a:lnTo>
                  <a:lnTo>
                    <a:pt x="125" y="96"/>
                  </a:lnTo>
                  <a:lnTo>
                    <a:pt x="129" y="82"/>
                  </a:lnTo>
                  <a:lnTo>
                    <a:pt x="134" y="67"/>
                  </a:lnTo>
                  <a:lnTo>
                    <a:pt x="140" y="54"/>
                  </a:lnTo>
                  <a:lnTo>
                    <a:pt x="145" y="40"/>
                  </a:lnTo>
                  <a:lnTo>
                    <a:pt x="150" y="27"/>
                  </a:lnTo>
                  <a:lnTo>
                    <a:pt x="157" y="13"/>
                  </a:lnTo>
                  <a:lnTo>
                    <a:pt x="164" y="0"/>
                  </a:lnTo>
                  <a:lnTo>
                    <a:pt x="164" y="0"/>
                  </a:lnTo>
                  <a:lnTo>
                    <a:pt x="164" y="0"/>
                  </a:lnTo>
                  <a:lnTo>
                    <a:pt x="164" y="0"/>
                  </a:lnTo>
                  <a:lnTo>
                    <a:pt x="164" y="0"/>
                  </a:lnTo>
                  <a:lnTo>
                    <a:pt x="164" y="0"/>
                  </a:lnTo>
                  <a:close/>
                </a:path>
              </a:pathLst>
            </a:custGeom>
            <a:solidFill>
              <a:srgbClr val="14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734" name="Freeform 222"/>
            <p:cNvSpPr>
              <a:spLocks noChangeArrowheads="1"/>
            </p:cNvSpPr>
            <p:nvPr/>
          </p:nvSpPr>
          <p:spPr bwMode="auto">
            <a:xfrm>
              <a:off x="517" y="1143"/>
              <a:ext cx="70" cy="20"/>
            </a:xfrm>
            <a:custGeom>
              <a:avLst/>
              <a:gdLst>
                <a:gd name="T0" fmla="*/ 122 w 281"/>
                <a:gd name="T1" fmla="*/ 33 h 80"/>
                <a:gd name="T2" fmla="*/ 141 w 281"/>
                <a:gd name="T3" fmla="*/ 38 h 80"/>
                <a:gd name="T4" fmla="*/ 161 w 281"/>
                <a:gd name="T5" fmla="*/ 45 h 80"/>
                <a:gd name="T6" fmla="*/ 180 w 281"/>
                <a:gd name="T7" fmla="*/ 50 h 80"/>
                <a:gd name="T8" fmla="*/ 200 w 281"/>
                <a:gd name="T9" fmla="*/ 56 h 80"/>
                <a:gd name="T10" fmla="*/ 219 w 281"/>
                <a:gd name="T11" fmla="*/ 62 h 80"/>
                <a:gd name="T12" fmla="*/ 238 w 281"/>
                <a:gd name="T13" fmla="*/ 68 h 80"/>
                <a:gd name="T14" fmla="*/ 258 w 281"/>
                <a:gd name="T15" fmla="*/ 73 h 80"/>
                <a:gd name="T16" fmla="*/ 277 w 281"/>
                <a:gd name="T17" fmla="*/ 80 h 80"/>
                <a:gd name="T18" fmla="*/ 279 w 281"/>
                <a:gd name="T19" fmla="*/ 80 h 80"/>
                <a:gd name="T20" fmla="*/ 281 w 281"/>
                <a:gd name="T21" fmla="*/ 79 h 80"/>
                <a:gd name="T22" fmla="*/ 281 w 281"/>
                <a:gd name="T23" fmla="*/ 77 h 80"/>
                <a:gd name="T24" fmla="*/ 280 w 281"/>
                <a:gd name="T25" fmla="*/ 76 h 80"/>
                <a:gd name="T26" fmla="*/ 258 w 281"/>
                <a:gd name="T27" fmla="*/ 68 h 80"/>
                <a:gd name="T28" fmla="*/ 238 w 281"/>
                <a:gd name="T29" fmla="*/ 61 h 80"/>
                <a:gd name="T30" fmla="*/ 217 w 281"/>
                <a:gd name="T31" fmla="*/ 54 h 80"/>
                <a:gd name="T32" fmla="*/ 195 w 281"/>
                <a:gd name="T33" fmla="*/ 47 h 80"/>
                <a:gd name="T34" fmla="*/ 175 w 281"/>
                <a:gd name="T35" fmla="*/ 40 h 80"/>
                <a:gd name="T36" fmla="*/ 154 w 281"/>
                <a:gd name="T37" fmla="*/ 34 h 80"/>
                <a:gd name="T38" fmla="*/ 132 w 281"/>
                <a:gd name="T39" fmla="*/ 28 h 80"/>
                <a:gd name="T40" fmla="*/ 111 w 281"/>
                <a:gd name="T41" fmla="*/ 22 h 80"/>
                <a:gd name="T42" fmla="*/ 103 w 281"/>
                <a:gd name="T43" fmla="*/ 20 h 80"/>
                <a:gd name="T44" fmla="*/ 94 w 281"/>
                <a:gd name="T45" fmla="*/ 17 h 80"/>
                <a:gd name="T46" fmla="*/ 85 w 281"/>
                <a:gd name="T47" fmla="*/ 15 h 80"/>
                <a:gd name="T48" fmla="*/ 78 w 281"/>
                <a:gd name="T49" fmla="*/ 13 h 80"/>
                <a:gd name="T50" fmla="*/ 69 w 281"/>
                <a:gd name="T51" fmla="*/ 11 h 80"/>
                <a:gd name="T52" fmla="*/ 61 w 281"/>
                <a:gd name="T53" fmla="*/ 7 h 80"/>
                <a:gd name="T54" fmla="*/ 52 w 281"/>
                <a:gd name="T55" fmla="*/ 5 h 80"/>
                <a:gd name="T56" fmla="*/ 44 w 281"/>
                <a:gd name="T57" fmla="*/ 3 h 80"/>
                <a:gd name="T58" fmla="*/ 37 w 281"/>
                <a:gd name="T59" fmla="*/ 2 h 80"/>
                <a:gd name="T60" fmla="*/ 31 w 281"/>
                <a:gd name="T61" fmla="*/ 1 h 80"/>
                <a:gd name="T62" fmla="*/ 24 w 281"/>
                <a:gd name="T63" fmla="*/ 1 h 80"/>
                <a:gd name="T64" fmla="*/ 16 w 281"/>
                <a:gd name="T65" fmla="*/ 0 h 80"/>
                <a:gd name="T66" fmla="*/ 10 w 281"/>
                <a:gd name="T67" fmla="*/ 1 h 80"/>
                <a:gd name="T68" fmla="*/ 4 w 281"/>
                <a:gd name="T69" fmla="*/ 1 h 80"/>
                <a:gd name="T70" fmla="*/ 1 w 281"/>
                <a:gd name="T71" fmla="*/ 1 h 80"/>
                <a:gd name="T72" fmla="*/ 0 w 281"/>
                <a:gd name="T73" fmla="*/ 1 h 80"/>
                <a:gd name="T74" fmla="*/ 4 w 281"/>
                <a:gd name="T75" fmla="*/ 2 h 80"/>
                <a:gd name="T76" fmla="*/ 16 w 281"/>
                <a:gd name="T77" fmla="*/ 5 h 80"/>
                <a:gd name="T78" fmla="*/ 33 w 281"/>
                <a:gd name="T79" fmla="*/ 9 h 80"/>
                <a:gd name="T80" fmla="*/ 52 w 281"/>
                <a:gd name="T81" fmla="*/ 15 h 80"/>
                <a:gd name="T82" fmla="*/ 74 w 281"/>
                <a:gd name="T83" fmla="*/ 20 h 80"/>
                <a:gd name="T84" fmla="*/ 93 w 281"/>
                <a:gd name="T85" fmla="*/ 25 h 80"/>
                <a:gd name="T86" fmla="*/ 110 w 281"/>
                <a:gd name="T87" fmla="*/ 30 h 80"/>
                <a:gd name="T88" fmla="*/ 122 w 281"/>
                <a:gd name="T89" fmla="*/ 33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281" h="80">
                  <a:moveTo>
                    <a:pt x="122" y="33"/>
                  </a:moveTo>
                  <a:lnTo>
                    <a:pt x="141" y="38"/>
                  </a:lnTo>
                  <a:lnTo>
                    <a:pt x="161" y="45"/>
                  </a:lnTo>
                  <a:lnTo>
                    <a:pt x="180" y="50"/>
                  </a:lnTo>
                  <a:lnTo>
                    <a:pt x="200" y="56"/>
                  </a:lnTo>
                  <a:lnTo>
                    <a:pt x="219" y="62"/>
                  </a:lnTo>
                  <a:lnTo>
                    <a:pt x="238" y="68"/>
                  </a:lnTo>
                  <a:lnTo>
                    <a:pt x="258" y="73"/>
                  </a:lnTo>
                  <a:lnTo>
                    <a:pt x="277" y="80"/>
                  </a:lnTo>
                  <a:lnTo>
                    <a:pt x="279" y="80"/>
                  </a:lnTo>
                  <a:lnTo>
                    <a:pt x="281" y="79"/>
                  </a:lnTo>
                  <a:lnTo>
                    <a:pt x="281" y="77"/>
                  </a:lnTo>
                  <a:lnTo>
                    <a:pt x="280" y="76"/>
                  </a:lnTo>
                  <a:lnTo>
                    <a:pt x="258" y="68"/>
                  </a:lnTo>
                  <a:lnTo>
                    <a:pt x="238" y="61"/>
                  </a:lnTo>
                  <a:lnTo>
                    <a:pt x="217" y="54"/>
                  </a:lnTo>
                  <a:lnTo>
                    <a:pt x="195" y="47"/>
                  </a:lnTo>
                  <a:lnTo>
                    <a:pt x="175" y="40"/>
                  </a:lnTo>
                  <a:lnTo>
                    <a:pt x="154" y="34"/>
                  </a:lnTo>
                  <a:lnTo>
                    <a:pt x="132" y="28"/>
                  </a:lnTo>
                  <a:lnTo>
                    <a:pt x="111" y="22"/>
                  </a:lnTo>
                  <a:lnTo>
                    <a:pt x="103" y="20"/>
                  </a:lnTo>
                  <a:lnTo>
                    <a:pt x="94" y="17"/>
                  </a:lnTo>
                  <a:lnTo>
                    <a:pt x="85" y="15"/>
                  </a:lnTo>
                  <a:lnTo>
                    <a:pt x="78" y="13"/>
                  </a:lnTo>
                  <a:lnTo>
                    <a:pt x="69" y="11"/>
                  </a:lnTo>
                  <a:lnTo>
                    <a:pt x="61" y="7"/>
                  </a:lnTo>
                  <a:lnTo>
                    <a:pt x="52" y="5"/>
                  </a:lnTo>
                  <a:lnTo>
                    <a:pt x="44" y="3"/>
                  </a:lnTo>
                  <a:lnTo>
                    <a:pt x="37" y="2"/>
                  </a:lnTo>
                  <a:lnTo>
                    <a:pt x="31" y="1"/>
                  </a:lnTo>
                  <a:lnTo>
                    <a:pt x="24" y="1"/>
                  </a:lnTo>
                  <a:lnTo>
                    <a:pt x="16" y="0"/>
                  </a:lnTo>
                  <a:lnTo>
                    <a:pt x="10" y="1"/>
                  </a:lnTo>
                  <a:lnTo>
                    <a:pt x="4" y="1"/>
                  </a:lnTo>
                  <a:lnTo>
                    <a:pt x="1" y="1"/>
                  </a:lnTo>
                  <a:lnTo>
                    <a:pt x="0" y="1"/>
                  </a:lnTo>
                  <a:lnTo>
                    <a:pt x="4" y="2"/>
                  </a:lnTo>
                  <a:lnTo>
                    <a:pt x="16" y="5"/>
                  </a:lnTo>
                  <a:lnTo>
                    <a:pt x="33" y="9"/>
                  </a:lnTo>
                  <a:lnTo>
                    <a:pt x="52" y="15"/>
                  </a:lnTo>
                  <a:lnTo>
                    <a:pt x="74" y="20"/>
                  </a:lnTo>
                  <a:lnTo>
                    <a:pt x="93" y="25"/>
                  </a:lnTo>
                  <a:lnTo>
                    <a:pt x="110" y="30"/>
                  </a:lnTo>
                  <a:lnTo>
                    <a:pt x="122" y="33"/>
                  </a:lnTo>
                  <a:close/>
                </a:path>
              </a:pathLst>
            </a:custGeom>
            <a:solidFill>
              <a:srgbClr val="14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735" name="Freeform 223"/>
            <p:cNvSpPr>
              <a:spLocks noChangeArrowheads="1"/>
            </p:cNvSpPr>
            <p:nvPr/>
          </p:nvSpPr>
          <p:spPr bwMode="auto">
            <a:xfrm>
              <a:off x="570" y="1138"/>
              <a:ext cx="98" cy="5"/>
            </a:xfrm>
            <a:custGeom>
              <a:avLst/>
              <a:gdLst>
                <a:gd name="T0" fmla="*/ 167 w 393"/>
                <a:gd name="T1" fmla="*/ 19 h 19"/>
                <a:gd name="T2" fmla="*/ 181 w 393"/>
                <a:gd name="T3" fmla="*/ 19 h 19"/>
                <a:gd name="T4" fmla="*/ 195 w 393"/>
                <a:gd name="T5" fmla="*/ 18 h 19"/>
                <a:gd name="T6" fmla="*/ 208 w 393"/>
                <a:gd name="T7" fmla="*/ 18 h 19"/>
                <a:gd name="T8" fmla="*/ 222 w 393"/>
                <a:gd name="T9" fmla="*/ 17 h 19"/>
                <a:gd name="T10" fmla="*/ 237 w 393"/>
                <a:gd name="T11" fmla="*/ 17 h 19"/>
                <a:gd name="T12" fmla="*/ 251 w 393"/>
                <a:gd name="T13" fmla="*/ 16 h 19"/>
                <a:gd name="T14" fmla="*/ 265 w 393"/>
                <a:gd name="T15" fmla="*/ 16 h 19"/>
                <a:gd name="T16" fmla="*/ 279 w 393"/>
                <a:gd name="T17" fmla="*/ 15 h 19"/>
                <a:gd name="T18" fmla="*/ 293 w 393"/>
                <a:gd name="T19" fmla="*/ 15 h 19"/>
                <a:gd name="T20" fmla="*/ 306 w 393"/>
                <a:gd name="T21" fmla="*/ 14 h 19"/>
                <a:gd name="T22" fmla="*/ 320 w 393"/>
                <a:gd name="T23" fmla="*/ 12 h 19"/>
                <a:gd name="T24" fmla="*/ 334 w 393"/>
                <a:gd name="T25" fmla="*/ 11 h 19"/>
                <a:gd name="T26" fmla="*/ 348 w 393"/>
                <a:gd name="T27" fmla="*/ 10 h 19"/>
                <a:gd name="T28" fmla="*/ 362 w 393"/>
                <a:gd name="T29" fmla="*/ 9 h 19"/>
                <a:gd name="T30" fmla="*/ 376 w 393"/>
                <a:gd name="T31" fmla="*/ 7 h 19"/>
                <a:gd name="T32" fmla="*/ 390 w 393"/>
                <a:gd name="T33" fmla="*/ 6 h 19"/>
                <a:gd name="T34" fmla="*/ 392 w 393"/>
                <a:gd name="T35" fmla="*/ 5 h 19"/>
                <a:gd name="T36" fmla="*/ 393 w 393"/>
                <a:gd name="T37" fmla="*/ 3 h 19"/>
                <a:gd name="T38" fmla="*/ 393 w 393"/>
                <a:gd name="T39" fmla="*/ 1 h 19"/>
                <a:gd name="T40" fmla="*/ 391 w 393"/>
                <a:gd name="T41" fmla="*/ 0 h 19"/>
                <a:gd name="T42" fmla="*/ 378 w 393"/>
                <a:gd name="T43" fmla="*/ 1 h 19"/>
                <a:gd name="T44" fmla="*/ 365 w 393"/>
                <a:gd name="T45" fmla="*/ 1 h 19"/>
                <a:gd name="T46" fmla="*/ 352 w 393"/>
                <a:gd name="T47" fmla="*/ 1 h 19"/>
                <a:gd name="T48" fmla="*/ 340 w 393"/>
                <a:gd name="T49" fmla="*/ 2 h 19"/>
                <a:gd name="T50" fmla="*/ 327 w 393"/>
                <a:gd name="T51" fmla="*/ 2 h 19"/>
                <a:gd name="T52" fmla="*/ 314 w 393"/>
                <a:gd name="T53" fmla="*/ 3 h 19"/>
                <a:gd name="T54" fmla="*/ 301 w 393"/>
                <a:gd name="T55" fmla="*/ 3 h 19"/>
                <a:gd name="T56" fmla="*/ 288 w 393"/>
                <a:gd name="T57" fmla="*/ 3 h 19"/>
                <a:gd name="T58" fmla="*/ 276 w 393"/>
                <a:gd name="T59" fmla="*/ 4 h 19"/>
                <a:gd name="T60" fmla="*/ 263 w 393"/>
                <a:gd name="T61" fmla="*/ 4 h 19"/>
                <a:gd name="T62" fmla="*/ 250 w 393"/>
                <a:gd name="T63" fmla="*/ 4 h 19"/>
                <a:gd name="T64" fmla="*/ 237 w 393"/>
                <a:gd name="T65" fmla="*/ 5 h 19"/>
                <a:gd name="T66" fmla="*/ 224 w 393"/>
                <a:gd name="T67" fmla="*/ 5 h 19"/>
                <a:gd name="T68" fmla="*/ 212 w 393"/>
                <a:gd name="T69" fmla="*/ 5 h 19"/>
                <a:gd name="T70" fmla="*/ 199 w 393"/>
                <a:gd name="T71" fmla="*/ 6 h 19"/>
                <a:gd name="T72" fmla="*/ 186 w 393"/>
                <a:gd name="T73" fmla="*/ 6 h 19"/>
                <a:gd name="T74" fmla="*/ 179 w 393"/>
                <a:gd name="T75" fmla="*/ 6 h 19"/>
                <a:gd name="T76" fmla="*/ 168 w 393"/>
                <a:gd name="T77" fmla="*/ 7 h 19"/>
                <a:gd name="T78" fmla="*/ 156 w 393"/>
                <a:gd name="T79" fmla="*/ 7 h 19"/>
                <a:gd name="T80" fmla="*/ 142 w 393"/>
                <a:gd name="T81" fmla="*/ 7 h 19"/>
                <a:gd name="T82" fmla="*/ 127 w 393"/>
                <a:gd name="T83" fmla="*/ 8 h 19"/>
                <a:gd name="T84" fmla="*/ 112 w 393"/>
                <a:gd name="T85" fmla="*/ 8 h 19"/>
                <a:gd name="T86" fmla="*/ 96 w 393"/>
                <a:gd name="T87" fmla="*/ 8 h 19"/>
                <a:gd name="T88" fmla="*/ 80 w 393"/>
                <a:gd name="T89" fmla="*/ 9 h 19"/>
                <a:gd name="T90" fmla="*/ 64 w 393"/>
                <a:gd name="T91" fmla="*/ 9 h 19"/>
                <a:gd name="T92" fmla="*/ 51 w 393"/>
                <a:gd name="T93" fmla="*/ 10 h 19"/>
                <a:gd name="T94" fmla="*/ 37 w 393"/>
                <a:gd name="T95" fmla="*/ 10 h 19"/>
                <a:gd name="T96" fmla="*/ 25 w 393"/>
                <a:gd name="T97" fmla="*/ 10 h 19"/>
                <a:gd name="T98" fmla="*/ 14 w 393"/>
                <a:gd name="T99" fmla="*/ 11 h 19"/>
                <a:gd name="T100" fmla="*/ 7 w 393"/>
                <a:gd name="T101" fmla="*/ 11 h 19"/>
                <a:gd name="T102" fmla="*/ 3 w 393"/>
                <a:gd name="T103" fmla="*/ 11 h 19"/>
                <a:gd name="T104" fmla="*/ 0 w 393"/>
                <a:gd name="T105" fmla="*/ 11 h 19"/>
                <a:gd name="T106" fmla="*/ 6 w 393"/>
                <a:gd name="T107" fmla="*/ 11 h 19"/>
                <a:gd name="T108" fmla="*/ 22 w 393"/>
                <a:gd name="T109" fmla="*/ 12 h 19"/>
                <a:gd name="T110" fmla="*/ 43 w 393"/>
                <a:gd name="T111" fmla="*/ 14 h 19"/>
                <a:gd name="T112" fmla="*/ 70 w 393"/>
                <a:gd name="T113" fmla="*/ 16 h 19"/>
                <a:gd name="T114" fmla="*/ 99 w 393"/>
                <a:gd name="T115" fmla="*/ 17 h 19"/>
                <a:gd name="T116" fmla="*/ 125 w 393"/>
                <a:gd name="T117" fmla="*/ 18 h 19"/>
                <a:gd name="T118" fmla="*/ 150 w 393"/>
                <a:gd name="T119" fmla="*/ 19 h 19"/>
                <a:gd name="T120" fmla="*/ 167 w 393"/>
                <a:gd name="T121" fmla="*/ 1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393" h="19">
                  <a:moveTo>
                    <a:pt x="167" y="19"/>
                  </a:moveTo>
                  <a:lnTo>
                    <a:pt x="181" y="19"/>
                  </a:lnTo>
                  <a:lnTo>
                    <a:pt x="195" y="18"/>
                  </a:lnTo>
                  <a:lnTo>
                    <a:pt x="208" y="18"/>
                  </a:lnTo>
                  <a:lnTo>
                    <a:pt x="222" y="17"/>
                  </a:lnTo>
                  <a:lnTo>
                    <a:pt x="237" y="17"/>
                  </a:lnTo>
                  <a:lnTo>
                    <a:pt x="251" y="16"/>
                  </a:lnTo>
                  <a:lnTo>
                    <a:pt x="265" y="16"/>
                  </a:lnTo>
                  <a:lnTo>
                    <a:pt x="279" y="15"/>
                  </a:lnTo>
                  <a:lnTo>
                    <a:pt x="293" y="15"/>
                  </a:lnTo>
                  <a:lnTo>
                    <a:pt x="306" y="14"/>
                  </a:lnTo>
                  <a:lnTo>
                    <a:pt x="320" y="12"/>
                  </a:lnTo>
                  <a:lnTo>
                    <a:pt x="334" y="11"/>
                  </a:lnTo>
                  <a:lnTo>
                    <a:pt x="348" y="10"/>
                  </a:lnTo>
                  <a:lnTo>
                    <a:pt x="362" y="9"/>
                  </a:lnTo>
                  <a:lnTo>
                    <a:pt x="376" y="7"/>
                  </a:lnTo>
                  <a:lnTo>
                    <a:pt x="390" y="6"/>
                  </a:lnTo>
                  <a:lnTo>
                    <a:pt x="392" y="5"/>
                  </a:lnTo>
                  <a:lnTo>
                    <a:pt x="393" y="3"/>
                  </a:lnTo>
                  <a:lnTo>
                    <a:pt x="393" y="1"/>
                  </a:lnTo>
                  <a:lnTo>
                    <a:pt x="391" y="0"/>
                  </a:lnTo>
                  <a:lnTo>
                    <a:pt x="378" y="1"/>
                  </a:lnTo>
                  <a:lnTo>
                    <a:pt x="365" y="1"/>
                  </a:lnTo>
                  <a:lnTo>
                    <a:pt x="352" y="1"/>
                  </a:lnTo>
                  <a:lnTo>
                    <a:pt x="340" y="2"/>
                  </a:lnTo>
                  <a:lnTo>
                    <a:pt x="327" y="2"/>
                  </a:lnTo>
                  <a:lnTo>
                    <a:pt x="314" y="3"/>
                  </a:lnTo>
                  <a:lnTo>
                    <a:pt x="301" y="3"/>
                  </a:lnTo>
                  <a:lnTo>
                    <a:pt x="288" y="3"/>
                  </a:lnTo>
                  <a:lnTo>
                    <a:pt x="276" y="4"/>
                  </a:lnTo>
                  <a:lnTo>
                    <a:pt x="263" y="4"/>
                  </a:lnTo>
                  <a:lnTo>
                    <a:pt x="250" y="4"/>
                  </a:lnTo>
                  <a:lnTo>
                    <a:pt x="237" y="5"/>
                  </a:lnTo>
                  <a:lnTo>
                    <a:pt x="224" y="5"/>
                  </a:lnTo>
                  <a:lnTo>
                    <a:pt x="212" y="5"/>
                  </a:lnTo>
                  <a:lnTo>
                    <a:pt x="199" y="6"/>
                  </a:lnTo>
                  <a:lnTo>
                    <a:pt x="186" y="6"/>
                  </a:lnTo>
                  <a:lnTo>
                    <a:pt x="179" y="6"/>
                  </a:lnTo>
                  <a:lnTo>
                    <a:pt x="168" y="7"/>
                  </a:lnTo>
                  <a:lnTo>
                    <a:pt x="156" y="7"/>
                  </a:lnTo>
                  <a:lnTo>
                    <a:pt x="142" y="7"/>
                  </a:lnTo>
                  <a:lnTo>
                    <a:pt x="127" y="8"/>
                  </a:lnTo>
                  <a:lnTo>
                    <a:pt x="112" y="8"/>
                  </a:lnTo>
                  <a:lnTo>
                    <a:pt x="96" y="8"/>
                  </a:lnTo>
                  <a:lnTo>
                    <a:pt x="80" y="9"/>
                  </a:lnTo>
                  <a:lnTo>
                    <a:pt x="64" y="9"/>
                  </a:lnTo>
                  <a:lnTo>
                    <a:pt x="51" y="10"/>
                  </a:lnTo>
                  <a:lnTo>
                    <a:pt x="37" y="10"/>
                  </a:lnTo>
                  <a:lnTo>
                    <a:pt x="25" y="10"/>
                  </a:lnTo>
                  <a:lnTo>
                    <a:pt x="14" y="11"/>
                  </a:lnTo>
                  <a:lnTo>
                    <a:pt x="7" y="11"/>
                  </a:lnTo>
                  <a:lnTo>
                    <a:pt x="3" y="11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22" y="12"/>
                  </a:lnTo>
                  <a:lnTo>
                    <a:pt x="43" y="14"/>
                  </a:lnTo>
                  <a:lnTo>
                    <a:pt x="70" y="16"/>
                  </a:lnTo>
                  <a:lnTo>
                    <a:pt x="99" y="17"/>
                  </a:lnTo>
                  <a:lnTo>
                    <a:pt x="125" y="18"/>
                  </a:lnTo>
                  <a:lnTo>
                    <a:pt x="150" y="19"/>
                  </a:lnTo>
                  <a:lnTo>
                    <a:pt x="167" y="19"/>
                  </a:lnTo>
                  <a:close/>
                </a:path>
              </a:pathLst>
            </a:custGeom>
            <a:solidFill>
              <a:srgbClr val="14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736" name="Freeform 224"/>
            <p:cNvSpPr>
              <a:spLocks noChangeArrowheads="1"/>
            </p:cNvSpPr>
            <p:nvPr/>
          </p:nvSpPr>
          <p:spPr bwMode="auto">
            <a:xfrm>
              <a:off x="441" y="1231"/>
              <a:ext cx="94" cy="13"/>
            </a:xfrm>
            <a:custGeom>
              <a:avLst/>
              <a:gdLst>
                <a:gd name="T0" fmla="*/ 43 w 378"/>
                <a:gd name="T1" fmla="*/ 5 h 51"/>
                <a:gd name="T2" fmla="*/ 77 w 378"/>
                <a:gd name="T3" fmla="*/ 7 h 51"/>
                <a:gd name="T4" fmla="*/ 121 w 378"/>
                <a:gd name="T5" fmla="*/ 11 h 51"/>
                <a:gd name="T6" fmla="*/ 160 w 378"/>
                <a:gd name="T7" fmla="*/ 16 h 51"/>
                <a:gd name="T8" fmla="*/ 188 w 378"/>
                <a:gd name="T9" fmla="*/ 20 h 51"/>
                <a:gd name="T10" fmla="*/ 212 w 378"/>
                <a:gd name="T11" fmla="*/ 23 h 51"/>
                <a:gd name="T12" fmla="*/ 238 w 378"/>
                <a:gd name="T13" fmla="*/ 27 h 51"/>
                <a:gd name="T14" fmla="*/ 262 w 378"/>
                <a:gd name="T15" fmla="*/ 32 h 51"/>
                <a:gd name="T16" fmla="*/ 288 w 378"/>
                <a:gd name="T17" fmla="*/ 36 h 51"/>
                <a:gd name="T18" fmla="*/ 313 w 378"/>
                <a:gd name="T19" fmla="*/ 40 h 51"/>
                <a:gd name="T20" fmla="*/ 337 w 378"/>
                <a:gd name="T21" fmla="*/ 44 h 51"/>
                <a:gd name="T22" fmla="*/ 362 w 378"/>
                <a:gd name="T23" fmla="*/ 49 h 51"/>
                <a:gd name="T24" fmla="*/ 377 w 378"/>
                <a:gd name="T25" fmla="*/ 51 h 51"/>
                <a:gd name="T26" fmla="*/ 378 w 378"/>
                <a:gd name="T27" fmla="*/ 47 h 51"/>
                <a:gd name="T28" fmla="*/ 365 w 378"/>
                <a:gd name="T29" fmla="*/ 43 h 51"/>
                <a:gd name="T30" fmla="*/ 341 w 378"/>
                <a:gd name="T31" fmla="*/ 38 h 51"/>
                <a:gd name="T32" fmla="*/ 317 w 378"/>
                <a:gd name="T33" fmla="*/ 33 h 51"/>
                <a:gd name="T34" fmla="*/ 293 w 378"/>
                <a:gd name="T35" fmla="*/ 27 h 51"/>
                <a:gd name="T36" fmla="*/ 270 w 378"/>
                <a:gd name="T37" fmla="*/ 23 h 51"/>
                <a:gd name="T38" fmla="*/ 245 w 378"/>
                <a:gd name="T39" fmla="*/ 19 h 51"/>
                <a:gd name="T40" fmla="*/ 222 w 378"/>
                <a:gd name="T41" fmla="*/ 16 h 51"/>
                <a:gd name="T42" fmla="*/ 197 w 378"/>
                <a:gd name="T43" fmla="*/ 11 h 51"/>
                <a:gd name="T44" fmla="*/ 178 w 378"/>
                <a:gd name="T45" fmla="*/ 9 h 51"/>
                <a:gd name="T46" fmla="*/ 156 w 378"/>
                <a:gd name="T47" fmla="*/ 8 h 51"/>
                <a:gd name="T48" fmla="*/ 128 w 378"/>
                <a:gd name="T49" fmla="*/ 6 h 51"/>
                <a:gd name="T50" fmla="*/ 96 w 378"/>
                <a:gd name="T51" fmla="*/ 4 h 51"/>
                <a:gd name="T52" fmla="*/ 64 w 378"/>
                <a:gd name="T53" fmla="*/ 3 h 51"/>
                <a:gd name="T54" fmla="*/ 36 w 378"/>
                <a:gd name="T55" fmla="*/ 2 h 51"/>
                <a:gd name="T56" fmla="*/ 14 w 378"/>
                <a:gd name="T57" fmla="*/ 1 h 51"/>
                <a:gd name="T58" fmla="*/ 1 w 378"/>
                <a:gd name="T59" fmla="*/ 0 h 51"/>
                <a:gd name="T60" fmla="*/ 1 w 378"/>
                <a:gd name="T61" fmla="*/ 0 h 51"/>
                <a:gd name="T62" fmla="*/ 8 w 378"/>
                <a:gd name="T63" fmla="*/ 1 h 51"/>
                <a:gd name="T64" fmla="*/ 18 w 378"/>
                <a:gd name="T65" fmla="*/ 3 h 51"/>
                <a:gd name="T66" fmla="*/ 30 w 378"/>
                <a:gd name="T67" fmla="*/ 4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378" h="51">
                  <a:moveTo>
                    <a:pt x="34" y="4"/>
                  </a:moveTo>
                  <a:lnTo>
                    <a:pt x="43" y="5"/>
                  </a:lnTo>
                  <a:lnTo>
                    <a:pt x="58" y="6"/>
                  </a:lnTo>
                  <a:lnTo>
                    <a:pt x="77" y="7"/>
                  </a:lnTo>
                  <a:lnTo>
                    <a:pt x="98" y="9"/>
                  </a:lnTo>
                  <a:lnTo>
                    <a:pt x="121" y="11"/>
                  </a:lnTo>
                  <a:lnTo>
                    <a:pt x="142" y="14"/>
                  </a:lnTo>
                  <a:lnTo>
                    <a:pt x="160" y="16"/>
                  </a:lnTo>
                  <a:lnTo>
                    <a:pt x="175" y="18"/>
                  </a:lnTo>
                  <a:lnTo>
                    <a:pt x="188" y="20"/>
                  </a:lnTo>
                  <a:lnTo>
                    <a:pt x="201" y="21"/>
                  </a:lnTo>
                  <a:lnTo>
                    <a:pt x="212" y="23"/>
                  </a:lnTo>
                  <a:lnTo>
                    <a:pt x="225" y="25"/>
                  </a:lnTo>
                  <a:lnTo>
                    <a:pt x="238" y="27"/>
                  </a:lnTo>
                  <a:lnTo>
                    <a:pt x="251" y="30"/>
                  </a:lnTo>
                  <a:lnTo>
                    <a:pt x="262" y="32"/>
                  </a:lnTo>
                  <a:lnTo>
                    <a:pt x="275" y="34"/>
                  </a:lnTo>
                  <a:lnTo>
                    <a:pt x="288" y="36"/>
                  </a:lnTo>
                  <a:lnTo>
                    <a:pt x="300" y="38"/>
                  </a:lnTo>
                  <a:lnTo>
                    <a:pt x="313" y="40"/>
                  </a:lnTo>
                  <a:lnTo>
                    <a:pt x="324" y="42"/>
                  </a:lnTo>
                  <a:lnTo>
                    <a:pt x="337" y="44"/>
                  </a:lnTo>
                  <a:lnTo>
                    <a:pt x="350" y="47"/>
                  </a:lnTo>
                  <a:lnTo>
                    <a:pt x="362" y="49"/>
                  </a:lnTo>
                  <a:lnTo>
                    <a:pt x="374" y="51"/>
                  </a:lnTo>
                  <a:lnTo>
                    <a:pt x="377" y="51"/>
                  </a:lnTo>
                  <a:lnTo>
                    <a:pt x="378" y="49"/>
                  </a:lnTo>
                  <a:lnTo>
                    <a:pt x="378" y="47"/>
                  </a:lnTo>
                  <a:lnTo>
                    <a:pt x="377" y="46"/>
                  </a:lnTo>
                  <a:lnTo>
                    <a:pt x="365" y="43"/>
                  </a:lnTo>
                  <a:lnTo>
                    <a:pt x="353" y="40"/>
                  </a:lnTo>
                  <a:lnTo>
                    <a:pt x="341" y="38"/>
                  </a:lnTo>
                  <a:lnTo>
                    <a:pt x="330" y="35"/>
                  </a:lnTo>
                  <a:lnTo>
                    <a:pt x="317" y="33"/>
                  </a:lnTo>
                  <a:lnTo>
                    <a:pt x="305" y="31"/>
                  </a:lnTo>
                  <a:lnTo>
                    <a:pt x="293" y="27"/>
                  </a:lnTo>
                  <a:lnTo>
                    <a:pt x="282" y="25"/>
                  </a:lnTo>
                  <a:lnTo>
                    <a:pt x="270" y="23"/>
                  </a:lnTo>
                  <a:lnTo>
                    <a:pt x="257" y="21"/>
                  </a:lnTo>
                  <a:lnTo>
                    <a:pt x="245" y="19"/>
                  </a:lnTo>
                  <a:lnTo>
                    <a:pt x="234" y="17"/>
                  </a:lnTo>
                  <a:lnTo>
                    <a:pt x="222" y="16"/>
                  </a:lnTo>
                  <a:lnTo>
                    <a:pt x="209" y="14"/>
                  </a:lnTo>
                  <a:lnTo>
                    <a:pt x="197" y="11"/>
                  </a:lnTo>
                  <a:lnTo>
                    <a:pt x="186" y="10"/>
                  </a:lnTo>
                  <a:lnTo>
                    <a:pt x="178" y="9"/>
                  </a:lnTo>
                  <a:lnTo>
                    <a:pt x="169" y="8"/>
                  </a:lnTo>
                  <a:lnTo>
                    <a:pt x="156" y="8"/>
                  </a:lnTo>
                  <a:lnTo>
                    <a:pt x="143" y="7"/>
                  </a:lnTo>
                  <a:lnTo>
                    <a:pt x="128" y="6"/>
                  </a:lnTo>
                  <a:lnTo>
                    <a:pt x="112" y="5"/>
                  </a:lnTo>
                  <a:lnTo>
                    <a:pt x="96" y="4"/>
                  </a:lnTo>
                  <a:lnTo>
                    <a:pt x="80" y="3"/>
                  </a:lnTo>
                  <a:lnTo>
                    <a:pt x="64" y="3"/>
                  </a:lnTo>
                  <a:lnTo>
                    <a:pt x="49" y="2"/>
                  </a:lnTo>
                  <a:lnTo>
                    <a:pt x="36" y="2"/>
                  </a:lnTo>
                  <a:lnTo>
                    <a:pt x="24" y="1"/>
                  </a:lnTo>
                  <a:lnTo>
                    <a:pt x="14" y="1"/>
                  </a:lnTo>
                  <a:lnTo>
                    <a:pt x="6" y="0"/>
                  </a:lnTo>
                  <a:lnTo>
                    <a:pt x="1" y="0"/>
                  </a:lnTo>
                  <a:lnTo>
                    <a:pt x="0" y="0"/>
                  </a:lnTo>
                  <a:lnTo>
                    <a:pt x="1" y="0"/>
                  </a:lnTo>
                  <a:lnTo>
                    <a:pt x="4" y="1"/>
                  </a:lnTo>
                  <a:lnTo>
                    <a:pt x="8" y="1"/>
                  </a:lnTo>
                  <a:lnTo>
                    <a:pt x="13" y="2"/>
                  </a:lnTo>
                  <a:lnTo>
                    <a:pt x="18" y="3"/>
                  </a:lnTo>
                  <a:lnTo>
                    <a:pt x="25" y="3"/>
                  </a:lnTo>
                  <a:lnTo>
                    <a:pt x="30" y="4"/>
                  </a:lnTo>
                  <a:lnTo>
                    <a:pt x="34" y="4"/>
                  </a:lnTo>
                  <a:close/>
                </a:path>
              </a:pathLst>
            </a:custGeom>
            <a:solidFill>
              <a:srgbClr val="14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737" name="Freeform 225"/>
            <p:cNvSpPr>
              <a:spLocks noChangeArrowheads="1"/>
            </p:cNvSpPr>
            <p:nvPr/>
          </p:nvSpPr>
          <p:spPr bwMode="auto">
            <a:xfrm>
              <a:off x="592" y="953"/>
              <a:ext cx="35" cy="165"/>
            </a:xfrm>
            <a:custGeom>
              <a:avLst/>
              <a:gdLst>
                <a:gd name="T0" fmla="*/ 139 w 140"/>
                <a:gd name="T1" fmla="*/ 0 h 662"/>
                <a:gd name="T2" fmla="*/ 131 w 140"/>
                <a:gd name="T3" fmla="*/ 17 h 662"/>
                <a:gd name="T4" fmla="*/ 123 w 140"/>
                <a:gd name="T5" fmla="*/ 35 h 662"/>
                <a:gd name="T6" fmla="*/ 116 w 140"/>
                <a:gd name="T7" fmla="*/ 52 h 662"/>
                <a:gd name="T8" fmla="*/ 110 w 140"/>
                <a:gd name="T9" fmla="*/ 70 h 662"/>
                <a:gd name="T10" fmla="*/ 104 w 140"/>
                <a:gd name="T11" fmla="*/ 88 h 662"/>
                <a:gd name="T12" fmla="*/ 99 w 140"/>
                <a:gd name="T13" fmla="*/ 107 h 662"/>
                <a:gd name="T14" fmla="*/ 94 w 140"/>
                <a:gd name="T15" fmla="*/ 126 h 662"/>
                <a:gd name="T16" fmla="*/ 89 w 140"/>
                <a:gd name="T17" fmla="*/ 144 h 662"/>
                <a:gd name="T18" fmla="*/ 84 w 140"/>
                <a:gd name="T19" fmla="*/ 165 h 662"/>
                <a:gd name="T20" fmla="*/ 79 w 140"/>
                <a:gd name="T21" fmla="*/ 186 h 662"/>
                <a:gd name="T22" fmla="*/ 73 w 140"/>
                <a:gd name="T23" fmla="*/ 208 h 662"/>
                <a:gd name="T24" fmla="*/ 67 w 140"/>
                <a:gd name="T25" fmla="*/ 228 h 662"/>
                <a:gd name="T26" fmla="*/ 62 w 140"/>
                <a:gd name="T27" fmla="*/ 249 h 662"/>
                <a:gd name="T28" fmla="*/ 56 w 140"/>
                <a:gd name="T29" fmla="*/ 271 h 662"/>
                <a:gd name="T30" fmla="*/ 51 w 140"/>
                <a:gd name="T31" fmla="*/ 291 h 662"/>
                <a:gd name="T32" fmla="*/ 45 w 140"/>
                <a:gd name="T33" fmla="*/ 312 h 662"/>
                <a:gd name="T34" fmla="*/ 38 w 140"/>
                <a:gd name="T35" fmla="*/ 332 h 662"/>
                <a:gd name="T36" fmla="*/ 33 w 140"/>
                <a:gd name="T37" fmla="*/ 353 h 662"/>
                <a:gd name="T38" fmla="*/ 27 w 140"/>
                <a:gd name="T39" fmla="*/ 373 h 662"/>
                <a:gd name="T40" fmla="*/ 22 w 140"/>
                <a:gd name="T41" fmla="*/ 393 h 662"/>
                <a:gd name="T42" fmla="*/ 17 w 140"/>
                <a:gd name="T43" fmla="*/ 413 h 662"/>
                <a:gd name="T44" fmla="*/ 13 w 140"/>
                <a:gd name="T45" fmla="*/ 434 h 662"/>
                <a:gd name="T46" fmla="*/ 8 w 140"/>
                <a:gd name="T47" fmla="*/ 455 h 662"/>
                <a:gd name="T48" fmla="*/ 5 w 140"/>
                <a:gd name="T49" fmla="*/ 475 h 662"/>
                <a:gd name="T50" fmla="*/ 1 w 140"/>
                <a:gd name="T51" fmla="*/ 521 h 662"/>
                <a:gd name="T52" fmla="*/ 0 w 140"/>
                <a:gd name="T53" fmla="*/ 567 h 662"/>
                <a:gd name="T54" fmla="*/ 1 w 140"/>
                <a:gd name="T55" fmla="*/ 613 h 662"/>
                <a:gd name="T56" fmla="*/ 4 w 140"/>
                <a:gd name="T57" fmla="*/ 659 h 662"/>
                <a:gd name="T58" fmla="*/ 6 w 140"/>
                <a:gd name="T59" fmla="*/ 662 h 662"/>
                <a:gd name="T60" fmla="*/ 9 w 140"/>
                <a:gd name="T61" fmla="*/ 662 h 662"/>
                <a:gd name="T62" fmla="*/ 13 w 140"/>
                <a:gd name="T63" fmla="*/ 660 h 662"/>
                <a:gd name="T64" fmla="*/ 14 w 140"/>
                <a:gd name="T65" fmla="*/ 656 h 662"/>
                <a:gd name="T66" fmla="*/ 13 w 140"/>
                <a:gd name="T67" fmla="*/ 614 h 662"/>
                <a:gd name="T68" fmla="*/ 14 w 140"/>
                <a:gd name="T69" fmla="*/ 572 h 662"/>
                <a:gd name="T70" fmla="*/ 16 w 140"/>
                <a:gd name="T71" fmla="*/ 531 h 662"/>
                <a:gd name="T72" fmla="*/ 20 w 140"/>
                <a:gd name="T73" fmla="*/ 488 h 662"/>
                <a:gd name="T74" fmla="*/ 23 w 140"/>
                <a:gd name="T75" fmla="*/ 466 h 662"/>
                <a:gd name="T76" fmla="*/ 26 w 140"/>
                <a:gd name="T77" fmla="*/ 443 h 662"/>
                <a:gd name="T78" fmla="*/ 31 w 140"/>
                <a:gd name="T79" fmla="*/ 422 h 662"/>
                <a:gd name="T80" fmla="*/ 35 w 140"/>
                <a:gd name="T81" fmla="*/ 400 h 662"/>
                <a:gd name="T82" fmla="*/ 40 w 140"/>
                <a:gd name="T83" fmla="*/ 378 h 662"/>
                <a:gd name="T84" fmla="*/ 46 w 140"/>
                <a:gd name="T85" fmla="*/ 357 h 662"/>
                <a:gd name="T86" fmla="*/ 51 w 140"/>
                <a:gd name="T87" fmla="*/ 335 h 662"/>
                <a:gd name="T88" fmla="*/ 56 w 140"/>
                <a:gd name="T89" fmla="*/ 313 h 662"/>
                <a:gd name="T90" fmla="*/ 63 w 140"/>
                <a:gd name="T91" fmla="*/ 288 h 662"/>
                <a:gd name="T92" fmla="*/ 71 w 140"/>
                <a:gd name="T93" fmla="*/ 249 h 662"/>
                <a:gd name="T94" fmla="*/ 82 w 140"/>
                <a:gd name="T95" fmla="*/ 204 h 662"/>
                <a:gd name="T96" fmla="*/ 94 w 140"/>
                <a:gd name="T97" fmla="*/ 157 h 662"/>
                <a:gd name="T98" fmla="*/ 105 w 140"/>
                <a:gd name="T99" fmla="*/ 107 h 662"/>
                <a:gd name="T100" fmla="*/ 118 w 140"/>
                <a:gd name="T101" fmla="*/ 63 h 662"/>
                <a:gd name="T102" fmla="*/ 130 w 140"/>
                <a:gd name="T103" fmla="*/ 25 h 662"/>
                <a:gd name="T104" fmla="*/ 140 w 140"/>
                <a:gd name="T105" fmla="*/ 0 h 662"/>
                <a:gd name="T106" fmla="*/ 140 w 140"/>
                <a:gd name="T107" fmla="*/ 0 h 662"/>
                <a:gd name="T108" fmla="*/ 140 w 140"/>
                <a:gd name="T109" fmla="*/ 0 h 662"/>
                <a:gd name="T110" fmla="*/ 139 w 140"/>
                <a:gd name="T111" fmla="*/ 0 h 662"/>
                <a:gd name="T112" fmla="*/ 139 w 140"/>
                <a:gd name="T113" fmla="*/ 0 h 662"/>
                <a:gd name="T114" fmla="*/ 139 w 140"/>
                <a:gd name="T115" fmla="*/ 0 h 6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140" h="662">
                  <a:moveTo>
                    <a:pt x="139" y="0"/>
                  </a:moveTo>
                  <a:lnTo>
                    <a:pt x="131" y="17"/>
                  </a:lnTo>
                  <a:lnTo>
                    <a:pt x="123" y="35"/>
                  </a:lnTo>
                  <a:lnTo>
                    <a:pt x="116" y="52"/>
                  </a:lnTo>
                  <a:lnTo>
                    <a:pt x="110" y="70"/>
                  </a:lnTo>
                  <a:lnTo>
                    <a:pt x="104" y="88"/>
                  </a:lnTo>
                  <a:lnTo>
                    <a:pt x="99" y="107"/>
                  </a:lnTo>
                  <a:lnTo>
                    <a:pt x="94" y="126"/>
                  </a:lnTo>
                  <a:lnTo>
                    <a:pt x="89" y="144"/>
                  </a:lnTo>
                  <a:lnTo>
                    <a:pt x="84" y="165"/>
                  </a:lnTo>
                  <a:lnTo>
                    <a:pt x="79" y="186"/>
                  </a:lnTo>
                  <a:lnTo>
                    <a:pt x="73" y="208"/>
                  </a:lnTo>
                  <a:lnTo>
                    <a:pt x="67" y="228"/>
                  </a:lnTo>
                  <a:lnTo>
                    <a:pt x="62" y="249"/>
                  </a:lnTo>
                  <a:lnTo>
                    <a:pt x="56" y="271"/>
                  </a:lnTo>
                  <a:lnTo>
                    <a:pt x="51" y="291"/>
                  </a:lnTo>
                  <a:lnTo>
                    <a:pt x="45" y="312"/>
                  </a:lnTo>
                  <a:lnTo>
                    <a:pt x="38" y="332"/>
                  </a:lnTo>
                  <a:lnTo>
                    <a:pt x="33" y="353"/>
                  </a:lnTo>
                  <a:lnTo>
                    <a:pt x="27" y="373"/>
                  </a:lnTo>
                  <a:lnTo>
                    <a:pt x="22" y="393"/>
                  </a:lnTo>
                  <a:lnTo>
                    <a:pt x="17" y="413"/>
                  </a:lnTo>
                  <a:lnTo>
                    <a:pt x="13" y="434"/>
                  </a:lnTo>
                  <a:lnTo>
                    <a:pt x="8" y="455"/>
                  </a:lnTo>
                  <a:lnTo>
                    <a:pt x="5" y="475"/>
                  </a:lnTo>
                  <a:lnTo>
                    <a:pt x="1" y="521"/>
                  </a:lnTo>
                  <a:lnTo>
                    <a:pt x="0" y="567"/>
                  </a:lnTo>
                  <a:lnTo>
                    <a:pt x="1" y="613"/>
                  </a:lnTo>
                  <a:lnTo>
                    <a:pt x="4" y="659"/>
                  </a:lnTo>
                  <a:lnTo>
                    <a:pt x="6" y="662"/>
                  </a:lnTo>
                  <a:lnTo>
                    <a:pt x="9" y="662"/>
                  </a:lnTo>
                  <a:lnTo>
                    <a:pt x="13" y="660"/>
                  </a:lnTo>
                  <a:lnTo>
                    <a:pt x="14" y="656"/>
                  </a:lnTo>
                  <a:lnTo>
                    <a:pt x="13" y="614"/>
                  </a:lnTo>
                  <a:lnTo>
                    <a:pt x="14" y="572"/>
                  </a:lnTo>
                  <a:lnTo>
                    <a:pt x="16" y="531"/>
                  </a:lnTo>
                  <a:lnTo>
                    <a:pt x="20" y="488"/>
                  </a:lnTo>
                  <a:lnTo>
                    <a:pt x="23" y="466"/>
                  </a:lnTo>
                  <a:lnTo>
                    <a:pt x="26" y="443"/>
                  </a:lnTo>
                  <a:lnTo>
                    <a:pt x="31" y="422"/>
                  </a:lnTo>
                  <a:lnTo>
                    <a:pt x="35" y="400"/>
                  </a:lnTo>
                  <a:lnTo>
                    <a:pt x="40" y="378"/>
                  </a:lnTo>
                  <a:lnTo>
                    <a:pt x="46" y="357"/>
                  </a:lnTo>
                  <a:lnTo>
                    <a:pt x="51" y="335"/>
                  </a:lnTo>
                  <a:lnTo>
                    <a:pt x="56" y="313"/>
                  </a:lnTo>
                  <a:lnTo>
                    <a:pt x="63" y="288"/>
                  </a:lnTo>
                  <a:lnTo>
                    <a:pt x="71" y="249"/>
                  </a:lnTo>
                  <a:lnTo>
                    <a:pt x="82" y="204"/>
                  </a:lnTo>
                  <a:lnTo>
                    <a:pt x="94" y="157"/>
                  </a:lnTo>
                  <a:lnTo>
                    <a:pt x="105" y="107"/>
                  </a:lnTo>
                  <a:lnTo>
                    <a:pt x="118" y="63"/>
                  </a:lnTo>
                  <a:lnTo>
                    <a:pt x="130" y="25"/>
                  </a:lnTo>
                  <a:lnTo>
                    <a:pt x="140" y="0"/>
                  </a:lnTo>
                  <a:lnTo>
                    <a:pt x="140" y="0"/>
                  </a:lnTo>
                  <a:lnTo>
                    <a:pt x="140" y="0"/>
                  </a:lnTo>
                  <a:lnTo>
                    <a:pt x="139" y="0"/>
                  </a:lnTo>
                  <a:lnTo>
                    <a:pt x="139" y="0"/>
                  </a:lnTo>
                  <a:lnTo>
                    <a:pt x="139" y="0"/>
                  </a:lnTo>
                  <a:close/>
                </a:path>
              </a:pathLst>
            </a:custGeom>
            <a:solidFill>
              <a:srgbClr val="14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738" name="Freeform 226"/>
            <p:cNvSpPr>
              <a:spLocks noChangeArrowheads="1"/>
            </p:cNvSpPr>
            <p:nvPr/>
          </p:nvSpPr>
          <p:spPr bwMode="auto">
            <a:xfrm>
              <a:off x="624" y="952"/>
              <a:ext cx="65" cy="34"/>
            </a:xfrm>
            <a:custGeom>
              <a:avLst/>
              <a:gdLst>
                <a:gd name="T0" fmla="*/ 257 w 260"/>
                <a:gd name="T1" fmla="*/ 136 h 136"/>
                <a:gd name="T2" fmla="*/ 258 w 260"/>
                <a:gd name="T3" fmla="*/ 136 h 136"/>
                <a:gd name="T4" fmla="*/ 260 w 260"/>
                <a:gd name="T5" fmla="*/ 135 h 136"/>
                <a:gd name="T6" fmla="*/ 260 w 260"/>
                <a:gd name="T7" fmla="*/ 133 h 136"/>
                <a:gd name="T8" fmla="*/ 259 w 260"/>
                <a:gd name="T9" fmla="*/ 132 h 136"/>
                <a:gd name="T10" fmla="*/ 242 w 260"/>
                <a:gd name="T11" fmla="*/ 122 h 136"/>
                <a:gd name="T12" fmla="*/ 225 w 260"/>
                <a:gd name="T13" fmla="*/ 114 h 136"/>
                <a:gd name="T14" fmla="*/ 208 w 260"/>
                <a:gd name="T15" fmla="*/ 104 h 136"/>
                <a:gd name="T16" fmla="*/ 191 w 260"/>
                <a:gd name="T17" fmla="*/ 96 h 136"/>
                <a:gd name="T18" fmla="*/ 174 w 260"/>
                <a:gd name="T19" fmla="*/ 87 h 136"/>
                <a:gd name="T20" fmla="*/ 155 w 260"/>
                <a:gd name="T21" fmla="*/ 79 h 136"/>
                <a:gd name="T22" fmla="*/ 138 w 260"/>
                <a:gd name="T23" fmla="*/ 69 h 136"/>
                <a:gd name="T24" fmla="*/ 121 w 260"/>
                <a:gd name="T25" fmla="*/ 60 h 136"/>
                <a:gd name="T26" fmla="*/ 108 w 260"/>
                <a:gd name="T27" fmla="*/ 54 h 136"/>
                <a:gd name="T28" fmla="*/ 91 w 260"/>
                <a:gd name="T29" fmla="*/ 45 h 136"/>
                <a:gd name="T30" fmla="*/ 71 w 260"/>
                <a:gd name="T31" fmla="*/ 36 h 136"/>
                <a:gd name="T32" fmla="*/ 51 w 260"/>
                <a:gd name="T33" fmla="*/ 25 h 136"/>
                <a:gd name="T34" fmla="*/ 31 w 260"/>
                <a:gd name="T35" fmla="*/ 16 h 136"/>
                <a:gd name="T36" fmla="*/ 15 w 260"/>
                <a:gd name="T37" fmla="*/ 7 h 136"/>
                <a:gd name="T38" fmla="*/ 4 w 260"/>
                <a:gd name="T39" fmla="*/ 2 h 136"/>
                <a:gd name="T40" fmla="*/ 0 w 260"/>
                <a:gd name="T41" fmla="*/ 0 h 136"/>
                <a:gd name="T42" fmla="*/ 2 w 260"/>
                <a:gd name="T43" fmla="*/ 1 h 136"/>
                <a:gd name="T44" fmla="*/ 9 w 260"/>
                <a:gd name="T45" fmla="*/ 5 h 136"/>
                <a:gd name="T46" fmla="*/ 19 w 260"/>
                <a:gd name="T47" fmla="*/ 10 h 136"/>
                <a:gd name="T48" fmla="*/ 33 w 260"/>
                <a:gd name="T49" fmla="*/ 18 h 136"/>
                <a:gd name="T50" fmla="*/ 50 w 260"/>
                <a:gd name="T51" fmla="*/ 27 h 136"/>
                <a:gd name="T52" fmla="*/ 69 w 260"/>
                <a:gd name="T53" fmla="*/ 37 h 136"/>
                <a:gd name="T54" fmla="*/ 89 w 260"/>
                <a:gd name="T55" fmla="*/ 49 h 136"/>
                <a:gd name="T56" fmla="*/ 111 w 260"/>
                <a:gd name="T57" fmla="*/ 59 h 136"/>
                <a:gd name="T58" fmla="*/ 133 w 260"/>
                <a:gd name="T59" fmla="*/ 72 h 136"/>
                <a:gd name="T60" fmla="*/ 154 w 260"/>
                <a:gd name="T61" fmla="*/ 84 h 136"/>
                <a:gd name="T62" fmla="*/ 177 w 260"/>
                <a:gd name="T63" fmla="*/ 94 h 136"/>
                <a:gd name="T64" fmla="*/ 197 w 260"/>
                <a:gd name="T65" fmla="*/ 106 h 136"/>
                <a:gd name="T66" fmla="*/ 215 w 260"/>
                <a:gd name="T67" fmla="*/ 116 h 136"/>
                <a:gd name="T68" fmla="*/ 232 w 260"/>
                <a:gd name="T69" fmla="*/ 124 h 136"/>
                <a:gd name="T70" fmla="*/ 246 w 260"/>
                <a:gd name="T71" fmla="*/ 131 h 136"/>
                <a:gd name="T72" fmla="*/ 257 w 260"/>
                <a:gd name="T73" fmla="*/ 136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60" h="136">
                  <a:moveTo>
                    <a:pt x="257" y="136"/>
                  </a:moveTo>
                  <a:lnTo>
                    <a:pt x="258" y="136"/>
                  </a:lnTo>
                  <a:lnTo>
                    <a:pt x="260" y="135"/>
                  </a:lnTo>
                  <a:lnTo>
                    <a:pt x="260" y="133"/>
                  </a:lnTo>
                  <a:lnTo>
                    <a:pt x="259" y="132"/>
                  </a:lnTo>
                  <a:lnTo>
                    <a:pt x="242" y="122"/>
                  </a:lnTo>
                  <a:lnTo>
                    <a:pt x="225" y="114"/>
                  </a:lnTo>
                  <a:lnTo>
                    <a:pt x="208" y="104"/>
                  </a:lnTo>
                  <a:lnTo>
                    <a:pt x="191" y="96"/>
                  </a:lnTo>
                  <a:lnTo>
                    <a:pt x="174" y="87"/>
                  </a:lnTo>
                  <a:lnTo>
                    <a:pt x="155" y="79"/>
                  </a:lnTo>
                  <a:lnTo>
                    <a:pt x="138" y="69"/>
                  </a:lnTo>
                  <a:lnTo>
                    <a:pt x="121" y="60"/>
                  </a:lnTo>
                  <a:lnTo>
                    <a:pt x="108" y="54"/>
                  </a:lnTo>
                  <a:lnTo>
                    <a:pt x="91" y="45"/>
                  </a:lnTo>
                  <a:lnTo>
                    <a:pt x="71" y="36"/>
                  </a:lnTo>
                  <a:lnTo>
                    <a:pt x="51" y="25"/>
                  </a:lnTo>
                  <a:lnTo>
                    <a:pt x="31" y="16"/>
                  </a:lnTo>
                  <a:lnTo>
                    <a:pt x="15" y="7"/>
                  </a:lnTo>
                  <a:lnTo>
                    <a:pt x="4" y="2"/>
                  </a:lnTo>
                  <a:lnTo>
                    <a:pt x="0" y="0"/>
                  </a:lnTo>
                  <a:lnTo>
                    <a:pt x="2" y="1"/>
                  </a:lnTo>
                  <a:lnTo>
                    <a:pt x="9" y="5"/>
                  </a:lnTo>
                  <a:lnTo>
                    <a:pt x="19" y="10"/>
                  </a:lnTo>
                  <a:lnTo>
                    <a:pt x="33" y="18"/>
                  </a:lnTo>
                  <a:lnTo>
                    <a:pt x="50" y="27"/>
                  </a:lnTo>
                  <a:lnTo>
                    <a:pt x="69" y="37"/>
                  </a:lnTo>
                  <a:lnTo>
                    <a:pt x="89" y="49"/>
                  </a:lnTo>
                  <a:lnTo>
                    <a:pt x="111" y="59"/>
                  </a:lnTo>
                  <a:lnTo>
                    <a:pt x="133" y="72"/>
                  </a:lnTo>
                  <a:lnTo>
                    <a:pt x="154" y="84"/>
                  </a:lnTo>
                  <a:lnTo>
                    <a:pt x="177" y="94"/>
                  </a:lnTo>
                  <a:lnTo>
                    <a:pt x="197" y="106"/>
                  </a:lnTo>
                  <a:lnTo>
                    <a:pt x="215" y="116"/>
                  </a:lnTo>
                  <a:lnTo>
                    <a:pt x="232" y="124"/>
                  </a:lnTo>
                  <a:lnTo>
                    <a:pt x="246" y="131"/>
                  </a:lnTo>
                  <a:lnTo>
                    <a:pt x="257" y="136"/>
                  </a:lnTo>
                  <a:close/>
                </a:path>
              </a:pathLst>
            </a:custGeom>
            <a:solidFill>
              <a:srgbClr val="14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739" name="Freeform 227"/>
            <p:cNvSpPr>
              <a:spLocks noChangeArrowheads="1"/>
            </p:cNvSpPr>
            <p:nvPr/>
          </p:nvSpPr>
          <p:spPr bwMode="auto">
            <a:xfrm>
              <a:off x="621" y="938"/>
              <a:ext cx="63" cy="13"/>
            </a:xfrm>
            <a:custGeom>
              <a:avLst/>
              <a:gdLst>
                <a:gd name="T0" fmla="*/ 1 w 252"/>
                <a:gd name="T1" fmla="*/ 51 h 51"/>
                <a:gd name="T2" fmla="*/ 6 w 252"/>
                <a:gd name="T3" fmla="*/ 50 h 51"/>
                <a:gd name="T4" fmla="*/ 16 w 252"/>
                <a:gd name="T5" fmla="*/ 49 h 51"/>
                <a:gd name="T6" fmla="*/ 29 w 252"/>
                <a:gd name="T7" fmla="*/ 47 h 51"/>
                <a:gd name="T8" fmla="*/ 46 w 252"/>
                <a:gd name="T9" fmla="*/ 43 h 51"/>
                <a:gd name="T10" fmla="*/ 65 w 252"/>
                <a:gd name="T11" fmla="*/ 40 h 51"/>
                <a:gd name="T12" fmla="*/ 86 w 252"/>
                <a:gd name="T13" fmla="*/ 35 h 51"/>
                <a:gd name="T14" fmla="*/ 109 w 252"/>
                <a:gd name="T15" fmla="*/ 30 h 51"/>
                <a:gd name="T16" fmla="*/ 132 w 252"/>
                <a:gd name="T17" fmla="*/ 26 h 51"/>
                <a:gd name="T18" fmla="*/ 155 w 252"/>
                <a:gd name="T19" fmla="*/ 22 h 51"/>
                <a:gd name="T20" fmla="*/ 177 w 252"/>
                <a:gd name="T21" fmla="*/ 16 h 51"/>
                <a:gd name="T22" fmla="*/ 197 w 252"/>
                <a:gd name="T23" fmla="*/ 12 h 51"/>
                <a:gd name="T24" fmla="*/ 216 w 252"/>
                <a:gd name="T25" fmla="*/ 8 h 51"/>
                <a:gd name="T26" fmla="*/ 230 w 252"/>
                <a:gd name="T27" fmla="*/ 4 h 51"/>
                <a:gd name="T28" fmla="*/ 242 w 252"/>
                <a:gd name="T29" fmla="*/ 2 h 51"/>
                <a:gd name="T30" fmla="*/ 250 w 252"/>
                <a:gd name="T31" fmla="*/ 1 h 51"/>
                <a:gd name="T32" fmla="*/ 252 w 252"/>
                <a:gd name="T33" fmla="*/ 0 h 51"/>
                <a:gd name="T34" fmla="*/ 236 w 252"/>
                <a:gd name="T35" fmla="*/ 2 h 51"/>
                <a:gd name="T36" fmla="*/ 220 w 252"/>
                <a:gd name="T37" fmla="*/ 6 h 51"/>
                <a:gd name="T38" fmla="*/ 204 w 252"/>
                <a:gd name="T39" fmla="*/ 8 h 51"/>
                <a:gd name="T40" fmla="*/ 189 w 252"/>
                <a:gd name="T41" fmla="*/ 10 h 51"/>
                <a:gd name="T42" fmla="*/ 173 w 252"/>
                <a:gd name="T43" fmla="*/ 12 h 51"/>
                <a:gd name="T44" fmla="*/ 157 w 252"/>
                <a:gd name="T45" fmla="*/ 15 h 51"/>
                <a:gd name="T46" fmla="*/ 142 w 252"/>
                <a:gd name="T47" fmla="*/ 17 h 51"/>
                <a:gd name="T48" fmla="*/ 126 w 252"/>
                <a:gd name="T49" fmla="*/ 20 h 51"/>
                <a:gd name="T50" fmla="*/ 113 w 252"/>
                <a:gd name="T51" fmla="*/ 23 h 51"/>
                <a:gd name="T52" fmla="*/ 95 w 252"/>
                <a:gd name="T53" fmla="*/ 27 h 51"/>
                <a:gd name="T54" fmla="*/ 72 w 252"/>
                <a:gd name="T55" fmla="*/ 32 h 51"/>
                <a:gd name="T56" fmla="*/ 48 w 252"/>
                <a:gd name="T57" fmla="*/ 36 h 51"/>
                <a:gd name="T58" fmla="*/ 26 w 252"/>
                <a:gd name="T59" fmla="*/ 42 h 51"/>
                <a:gd name="T60" fmla="*/ 9 w 252"/>
                <a:gd name="T61" fmla="*/ 46 h 51"/>
                <a:gd name="T62" fmla="*/ 0 w 252"/>
                <a:gd name="T63" fmla="*/ 49 h 51"/>
                <a:gd name="T64" fmla="*/ 1 w 252"/>
                <a:gd name="T65" fmla="*/ 50 h 51"/>
                <a:gd name="T66" fmla="*/ 1 w 252"/>
                <a:gd name="T67" fmla="*/ 50 h 51"/>
                <a:gd name="T68" fmla="*/ 1 w 252"/>
                <a:gd name="T69" fmla="*/ 50 h 51"/>
                <a:gd name="T70" fmla="*/ 1 w 252"/>
                <a:gd name="T71" fmla="*/ 51 h 51"/>
                <a:gd name="T72" fmla="*/ 1 w 252"/>
                <a:gd name="T73" fmla="*/ 51 h 51"/>
                <a:gd name="T74" fmla="*/ 1 w 252"/>
                <a:gd name="T75" fmla="*/ 51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52" h="51">
                  <a:moveTo>
                    <a:pt x="1" y="51"/>
                  </a:moveTo>
                  <a:lnTo>
                    <a:pt x="6" y="50"/>
                  </a:lnTo>
                  <a:lnTo>
                    <a:pt x="16" y="49"/>
                  </a:lnTo>
                  <a:lnTo>
                    <a:pt x="29" y="47"/>
                  </a:lnTo>
                  <a:lnTo>
                    <a:pt x="46" y="43"/>
                  </a:lnTo>
                  <a:lnTo>
                    <a:pt x="65" y="40"/>
                  </a:lnTo>
                  <a:lnTo>
                    <a:pt x="86" y="35"/>
                  </a:lnTo>
                  <a:lnTo>
                    <a:pt x="109" y="30"/>
                  </a:lnTo>
                  <a:lnTo>
                    <a:pt x="132" y="26"/>
                  </a:lnTo>
                  <a:lnTo>
                    <a:pt x="155" y="22"/>
                  </a:lnTo>
                  <a:lnTo>
                    <a:pt x="177" y="16"/>
                  </a:lnTo>
                  <a:lnTo>
                    <a:pt x="197" y="12"/>
                  </a:lnTo>
                  <a:lnTo>
                    <a:pt x="216" y="8"/>
                  </a:lnTo>
                  <a:lnTo>
                    <a:pt x="230" y="4"/>
                  </a:lnTo>
                  <a:lnTo>
                    <a:pt x="242" y="2"/>
                  </a:lnTo>
                  <a:lnTo>
                    <a:pt x="250" y="1"/>
                  </a:lnTo>
                  <a:lnTo>
                    <a:pt x="252" y="0"/>
                  </a:lnTo>
                  <a:lnTo>
                    <a:pt x="236" y="2"/>
                  </a:lnTo>
                  <a:lnTo>
                    <a:pt x="220" y="6"/>
                  </a:lnTo>
                  <a:lnTo>
                    <a:pt x="204" y="8"/>
                  </a:lnTo>
                  <a:lnTo>
                    <a:pt x="189" y="10"/>
                  </a:lnTo>
                  <a:lnTo>
                    <a:pt x="173" y="12"/>
                  </a:lnTo>
                  <a:lnTo>
                    <a:pt x="157" y="15"/>
                  </a:lnTo>
                  <a:lnTo>
                    <a:pt x="142" y="17"/>
                  </a:lnTo>
                  <a:lnTo>
                    <a:pt x="126" y="20"/>
                  </a:lnTo>
                  <a:lnTo>
                    <a:pt x="113" y="23"/>
                  </a:lnTo>
                  <a:lnTo>
                    <a:pt x="95" y="27"/>
                  </a:lnTo>
                  <a:lnTo>
                    <a:pt x="72" y="32"/>
                  </a:lnTo>
                  <a:lnTo>
                    <a:pt x="48" y="36"/>
                  </a:lnTo>
                  <a:lnTo>
                    <a:pt x="26" y="42"/>
                  </a:lnTo>
                  <a:lnTo>
                    <a:pt x="9" y="46"/>
                  </a:lnTo>
                  <a:lnTo>
                    <a:pt x="0" y="49"/>
                  </a:lnTo>
                  <a:lnTo>
                    <a:pt x="1" y="50"/>
                  </a:lnTo>
                  <a:lnTo>
                    <a:pt x="1" y="50"/>
                  </a:lnTo>
                  <a:lnTo>
                    <a:pt x="1" y="50"/>
                  </a:lnTo>
                  <a:lnTo>
                    <a:pt x="1" y="51"/>
                  </a:lnTo>
                  <a:lnTo>
                    <a:pt x="1" y="51"/>
                  </a:lnTo>
                  <a:lnTo>
                    <a:pt x="1" y="51"/>
                  </a:lnTo>
                  <a:close/>
                </a:path>
              </a:pathLst>
            </a:custGeom>
            <a:solidFill>
              <a:srgbClr val="14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740" name="Freeform 228"/>
            <p:cNvSpPr>
              <a:spLocks noChangeArrowheads="1"/>
            </p:cNvSpPr>
            <p:nvPr/>
          </p:nvSpPr>
          <p:spPr bwMode="auto">
            <a:xfrm>
              <a:off x="542" y="920"/>
              <a:ext cx="129" cy="4"/>
            </a:xfrm>
            <a:custGeom>
              <a:avLst/>
              <a:gdLst>
                <a:gd name="T0" fmla="*/ 121 w 516"/>
                <a:gd name="T1" fmla="*/ 10 h 17"/>
                <a:gd name="T2" fmla="*/ 131 w 516"/>
                <a:gd name="T3" fmla="*/ 9 h 17"/>
                <a:gd name="T4" fmla="*/ 146 w 516"/>
                <a:gd name="T5" fmla="*/ 9 h 17"/>
                <a:gd name="T6" fmla="*/ 166 w 516"/>
                <a:gd name="T7" fmla="*/ 8 h 17"/>
                <a:gd name="T8" fmla="*/ 189 w 516"/>
                <a:gd name="T9" fmla="*/ 7 h 17"/>
                <a:gd name="T10" fmla="*/ 214 w 516"/>
                <a:gd name="T11" fmla="*/ 7 h 17"/>
                <a:gd name="T12" fmla="*/ 241 w 516"/>
                <a:gd name="T13" fmla="*/ 6 h 17"/>
                <a:gd name="T14" fmla="*/ 271 w 516"/>
                <a:gd name="T15" fmla="*/ 5 h 17"/>
                <a:gd name="T16" fmla="*/ 302 w 516"/>
                <a:gd name="T17" fmla="*/ 4 h 17"/>
                <a:gd name="T18" fmla="*/ 333 w 516"/>
                <a:gd name="T19" fmla="*/ 4 h 17"/>
                <a:gd name="T20" fmla="*/ 364 w 516"/>
                <a:gd name="T21" fmla="*/ 4 h 17"/>
                <a:gd name="T22" fmla="*/ 394 w 516"/>
                <a:gd name="T23" fmla="*/ 3 h 17"/>
                <a:gd name="T24" fmla="*/ 423 w 516"/>
                <a:gd name="T25" fmla="*/ 3 h 17"/>
                <a:gd name="T26" fmla="*/ 450 w 516"/>
                <a:gd name="T27" fmla="*/ 3 h 17"/>
                <a:gd name="T28" fmla="*/ 475 w 516"/>
                <a:gd name="T29" fmla="*/ 4 h 17"/>
                <a:gd name="T30" fmla="*/ 497 w 516"/>
                <a:gd name="T31" fmla="*/ 4 h 17"/>
                <a:gd name="T32" fmla="*/ 515 w 516"/>
                <a:gd name="T33" fmla="*/ 5 h 17"/>
                <a:gd name="T34" fmla="*/ 516 w 516"/>
                <a:gd name="T35" fmla="*/ 5 h 17"/>
                <a:gd name="T36" fmla="*/ 516 w 516"/>
                <a:gd name="T37" fmla="*/ 4 h 17"/>
                <a:gd name="T38" fmla="*/ 516 w 516"/>
                <a:gd name="T39" fmla="*/ 3 h 17"/>
                <a:gd name="T40" fmla="*/ 516 w 516"/>
                <a:gd name="T41" fmla="*/ 3 h 17"/>
                <a:gd name="T42" fmla="*/ 498 w 516"/>
                <a:gd name="T43" fmla="*/ 2 h 17"/>
                <a:gd name="T44" fmla="*/ 477 w 516"/>
                <a:gd name="T45" fmla="*/ 1 h 17"/>
                <a:gd name="T46" fmla="*/ 452 w 516"/>
                <a:gd name="T47" fmla="*/ 1 h 17"/>
                <a:gd name="T48" fmla="*/ 425 w 516"/>
                <a:gd name="T49" fmla="*/ 0 h 17"/>
                <a:gd name="T50" fmla="*/ 397 w 516"/>
                <a:gd name="T51" fmla="*/ 0 h 17"/>
                <a:gd name="T52" fmla="*/ 367 w 516"/>
                <a:gd name="T53" fmla="*/ 0 h 17"/>
                <a:gd name="T54" fmla="*/ 337 w 516"/>
                <a:gd name="T55" fmla="*/ 0 h 17"/>
                <a:gd name="T56" fmla="*/ 306 w 516"/>
                <a:gd name="T57" fmla="*/ 0 h 17"/>
                <a:gd name="T58" fmla="*/ 277 w 516"/>
                <a:gd name="T59" fmla="*/ 0 h 17"/>
                <a:gd name="T60" fmla="*/ 249 w 516"/>
                <a:gd name="T61" fmla="*/ 0 h 17"/>
                <a:gd name="T62" fmla="*/ 222 w 516"/>
                <a:gd name="T63" fmla="*/ 0 h 17"/>
                <a:gd name="T64" fmla="*/ 198 w 516"/>
                <a:gd name="T65" fmla="*/ 1 h 17"/>
                <a:gd name="T66" fmla="*/ 175 w 516"/>
                <a:gd name="T67" fmla="*/ 1 h 17"/>
                <a:gd name="T68" fmla="*/ 157 w 516"/>
                <a:gd name="T69" fmla="*/ 2 h 17"/>
                <a:gd name="T70" fmla="*/ 143 w 516"/>
                <a:gd name="T71" fmla="*/ 2 h 17"/>
                <a:gd name="T72" fmla="*/ 134 w 516"/>
                <a:gd name="T73" fmla="*/ 3 h 17"/>
                <a:gd name="T74" fmla="*/ 114 w 516"/>
                <a:gd name="T75" fmla="*/ 5 h 17"/>
                <a:gd name="T76" fmla="*/ 93 w 516"/>
                <a:gd name="T77" fmla="*/ 7 h 17"/>
                <a:gd name="T78" fmla="*/ 72 w 516"/>
                <a:gd name="T79" fmla="*/ 9 h 17"/>
                <a:gd name="T80" fmla="*/ 49 w 516"/>
                <a:gd name="T81" fmla="*/ 11 h 17"/>
                <a:gd name="T82" fmla="*/ 30 w 516"/>
                <a:gd name="T83" fmla="*/ 14 h 17"/>
                <a:gd name="T84" fmla="*/ 14 w 516"/>
                <a:gd name="T85" fmla="*/ 16 h 17"/>
                <a:gd name="T86" fmla="*/ 5 w 516"/>
                <a:gd name="T87" fmla="*/ 17 h 17"/>
                <a:gd name="T88" fmla="*/ 0 w 516"/>
                <a:gd name="T89" fmla="*/ 17 h 17"/>
                <a:gd name="T90" fmla="*/ 3 w 516"/>
                <a:gd name="T91" fmla="*/ 17 h 17"/>
                <a:gd name="T92" fmla="*/ 13 w 516"/>
                <a:gd name="T93" fmla="*/ 16 h 17"/>
                <a:gd name="T94" fmla="*/ 28 w 516"/>
                <a:gd name="T95" fmla="*/ 16 h 17"/>
                <a:gd name="T96" fmla="*/ 45 w 516"/>
                <a:gd name="T97" fmla="*/ 15 h 17"/>
                <a:gd name="T98" fmla="*/ 65 w 516"/>
                <a:gd name="T99" fmla="*/ 14 h 17"/>
                <a:gd name="T100" fmla="*/ 85 w 516"/>
                <a:gd name="T101" fmla="*/ 12 h 17"/>
                <a:gd name="T102" fmla="*/ 104 w 516"/>
                <a:gd name="T103" fmla="*/ 11 h 17"/>
                <a:gd name="T104" fmla="*/ 121 w 516"/>
                <a:gd name="T105" fmla="*/ 10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516" h="17">
                  <a:moveTo>
                    <a:pt x="121" y="10"/>
                  </a:moveTo>
                  <a:lnTo>
                    <a:pt x="131" y="9"/>
                  </a:lnTo>
                  <a:lnTo>
                    <a:pt x="146" y="9"/>
                  </a:lnTo>
                  <a:lnTo>
                    <a:pt x="166" y="8"/>
                  </a:lnTo>
                  <a:lnTo>
                    <a:pt x="189" y="7"/>
                  </a:lnTo>
                  <a:lnTo>
                    <a:pt x="214" y="7"/>
                  </a:lnTo>
                  <a:lnTo>
                    <a:pt x="241" y="6"/>
                  </a:lnTo>
                  <a:lnTo>
                    <a:pt x="271" y="5"/>
                  </a:lnTo>
                  <a:lnTo>
                    <a:pt x="302" y="4"/>
                  </a:lnTo>
                  <a:lnTo>
                    <a:pt x="333" y="4"/>
                  </a:lnTo>
                  <a:lnTo>
                    <a:pt x="364" y="4"/>
                  </a:lnTo>
                  <a:lnTo>
                    <a:pt x="394" y="3"/>
                  </a:lnTo>
                  <a:lnTo>
                    <a:pt x="423" y="3"/>
                  </a:lnTo>
                  <a:lnTo>
                    <a:pt x="450" y="3"/>
                  </a:lnTo>
                  <a:lnTo>
                    <a:pt x="475" y="4"/>
                  </a:lnTo>
                  <a:lnTo>
                    <a:pt x="497" y="4"/>
                  </a:lnTo>
                  <a:lnTo>
                    <a:pt x="515" y="5"/>
                  </a:lnTo>
                  <a:lnTo>
                    <a:pt x="516" y="5"/>
                  </a:lnTo>
                  <a:lnTo>
                    <a:pt x="516" y="4"/>
                  </a:lnTo>
                  <a:lnTo>
                    <a:pt x="516" y="3"/>
                  </a:lnTo>
                  <a:lnTo>
                    <a:pt x="516" y="3"/>
                  </a:lnTo>
                  <a:lnTo>
                    <a:pt x="498" y="2"/>
                  </a:lnTo>
                  <a:lnTo>
                    <a:pt x="477" y="1"/>
                  </a:lnTo>
                  <a:lnTo>
                    <a:pt x="452" y="1"/>
                  </a:lnTo>
                  <a:lnTo>
                    <a:pt x="425" y="0"/>
                  </a:lnTo>
                  <a:lnTo>
                    <a:pt x="397" y="0"/>
                  </a:lnTo>
                  <a:lnTo>
                    <a:pt x="367" y="0"/>
                  </a:lnTo>
                  <a:lnTo>
                    <a:pt x="337" y="0"/>
                  </a:lnTo>
                  <a:lnTo>
                    <a:pt x="306" y="0"/>
                  </a:lnTo>
                  <a:lnTo>
                    <a:pt x="277" y="0"/>
                  </a:lnTo>
                  <a:lnTo>
                    <a:pt x="249" y="0"/>
                  </a:lnTo>
                  <a:lnTo>
                    <a:pt x="222" y="0"/>
                  </a:lnTo>
                  <a:lnTo>
                    <a:pt x="198" y="1"/>
                  </a:lnTo>
                  <a:lnTo>
                    <a:pt x="175" y="1"/>
                  </a:lnTo>
                  <a:lnTo>
                    <a:pt x="157" y="2"/>
                  </a:lnTo>
                  <a:lnTo>
                    <a:pt x="143" y="2"/>
                  </a:lnTo>
                  <a:lnTo>
                    <a:pt x="134" y="3"/>
                  </a:lnTo>
                  <a:lnTo>
                    <a:pt x="114" y="5"/>
                  </a:lnTo>
                  <a:lnTo>
                    <a:pt x="93" y="7"/>
                  </a:lnTo>
                  <a:lnTo>
                    <a:pt x="72" y="9"/>
                  </a:lnTo>
                  <a:lnTo>
                    <a:pt x="49" y="11"/>
                  </a:lnTo>
                  <a:lnTo>
                    <a:pt x="30" y="14"/>
                  </a:lnTo>
                  <a:lnTo>
                    <a:pt x="14" y="16"/>
                  </a:lnTo>
                  <a:lnTo>
                    <a:pt x="5" y="17"/>
                  </a:lnTo>
                  <a:lnTo>
                    <a:pt x="0" y="17"/>
                  </a:lnTo>
                  <a:lnTo>
                    <a:pt x="3" y="17"/>
                  </a:lnTo>
                  <a:lnTo>
                    <a:pt x="13" y="16"/>
                  </a:lnTo>
                  <a:lnTo>
                    <a:pt x="28" y="16"/>
                  </a:lnTo>
                  <a:lnTo>
                    <a:pt x="45" y="15"/>
                  </a:lnTo>
                  <a:lnTo>
                    <a:pt x="65" y="14"/>
                  </a:lnTo>
                  <a:lnTo>
                    <a:pt x="85" y="12"/>
                  </a:lnTo>
                  <a:lnTo>
                    <a:pt x="104" y="11"/>
                  </a:lnTo>
                  <a:lnTo>
                    <a:pt x="121" y="10"/>
                  </a:lnTo>
                  <a:close/>
                </a:path>
              </a:pathLst>
            </a:custGeom>
            <a:solidFill>
              <a:srgbClr val="14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741" name="Freeform 229"/>
            <p:cNvSpPr>
              <a:spLocks noChangeArrowheads="1"/>
            </p:cNvSpPr>
            <p:nvPr/>
          </p:nvSpPr>
          <p:spPr bwMode="auto">
            <a:xfrm>
              <a:off x="603" y="927"/>
              <a:ext cx="79" cy="10"/>
            </a:xfrm>
            <a:custGeom>
              <a:avLst/>
              <a:gdLst>
                <a:gd name="T0" fmla="*/ 139 w 313"/>
                <a:gd name="T1" fmla="*/ 22 h 40"/>
                <a:gd name="T2" fmla="*/ 150 w 313"/>
                <a:gd name="T3" fmla="*/ 21 h 40"/>
                <a:gd name="T4" fmla="*/ 161 w 313"/>
                <a:gd name="T5" fmla="*/ 20 h 40"/>
                <a:gd name="T6" fmla="*/ 171 w 313"/>
                <a:gd name="T7" fmla="*/ 18 h 40"/>
                <a:gd name="T8" fmla="*/ 182 w 313"/>
                <a:gd name="T9" fmla="*/ 17 h 40"/>
                <a:gd name="T10" fmla="*/ 193 w 313"/>
                <a:gd name="T11" fmla="*/ 16 h 40"/>
                <a:gd name="T12" fmla="*/ 203 w 313"/>
                <a:gd name="T13" fmla="*/ 16 h 40"/>
                <a:gd name="T14" fmla="*/ 214 w 313"/>
                <a:gd name="T15" fmla="*/ 15 h 40"/>
                <a:gd name="T16" fmla="*/ 225 w 313"/>
                <a:gd name="T17" fmla="*/ 14 h 40"/>
                <a:gd name="T18" fmla="*/ 235 w 313"/>
                <a:gd name="T19" fmla="*/ 13 h 40"/>
                <a:gd name="T20" fmla="*/ 246 w 313"/>
                <a:gd name="T21" fmla="*/ 12 h 40"/>
                <a:gd name="T22" fmla="*/ 257 w 313"/>
                <a:gd name="T23" fmla="*/ 11 h 40"/>
                <a:gd name="T24" fmla="*/ 268 w 313"/>
                <a:gd name="T25" fmla="*/ 10 h 40"/>
                <a:gd name="T26" fmla="*/ 279 w 313"/>
                <a:gd name="T27" fmla="*/ 9 h 40"/>
                <a:gd name="T28" fmla="*/ 290 w 313"/>
                <a:gd name="T29" fmla="*/ 7 h 40"/>
                <a:gd name="T30" fmla="*/ 300 w 313"/>
                <a:gd name="T31" fmla="*/ 6 h 40"/>
                <a:gd name="T32" fmla="*/ 311 w 313"/>
                <a:gd name="T33" fmla="*/ 5 h 40"/>
                <a:gd name="T34" fmla="*/ 312 w 313"/>
                <a:gd name="T35" fmla="*/ 4 h 40"/>
                <a:gd name="T36" fmla="*/ 313 w 313"/>
                <a:gd name="T37" fmla="*/ 2 h 40"/>
                <a:gd name="T38" fmla="*/ 313 w 313"/>
                <a:gd name="T39" fmla="*/ 1 h 40"/>
                <a:gd name="T40" fmla="*/ 311 w 313"/>
                <a:gd name="T41" fmla="*/ 0 h 40"/>
                <a:gd name="T42" fmla="*/ 300 w 313"/>
                <a:gd name="T43" fmla="*/ 1 h 40"/>
                <a:gd name="T44" fmla="*/ 290 w 313"/>
                <a:gd name="T45" fmla="*/ 2 h 40"/>
                <a:gd name="T46" fmla="*/ 279 w 313"/>
                <a:gd name="T47" fmla="*/ 4 h 40"/>
                <a:gd name="T48" fmla="*/ 268 w 313"/>
                <a:gd name="T49" fmla="*/ 5 h 40"/>
                <a:gd name="T50" fmla="*/ 258 w 313"/>
                <a:gd name="T51" fmla="*/ 5 h 40"/>
                <a:gd name="T52" fmla="*/ 247 w 313"/>
                <a:gd name="T53" fmla="*/ 6 h 40"/>
                <a:gd name="T54" fmla="*/ 236 w 313"/>
                <a:gd name="T55" fmla="*/ 7 h 40"/>
                <a:gd name="T56" fmla="*/ 226 w 313"/>
                <a:gd name="T57" fmla="*/ 8 h 40"/>
                <a:gd name="T58" fmla="*/ 215 w 313"/>
                <a:gd name="T59" fmla="*/ 9 h 40"/>
                <a:gd name="T60" fmla="*/ 204 w 313"/>
                <a:gd name="T61" fmla="*/ 9 h 40"/>
                <a:gd name="T62" fmla="*/ 194 w 313"/>
                <a:gd name="T63" fmla="*/ 10 h 40"/>
                <a:gd name="T64" fmla="*/ 183 w 313"/>
                <a:gd name="T65" fmla="*/ 11 h 40"/>
                <a:gd name="T66" fmla="*/ 172 w 313"/>
                <a:gd name="T67" fmla="*/ 12 h 40"/>
                <a:gd name="T68" fmla="*/ 162 w 313"/>
                <a:gd name="T69" fmla="*/ 12 h 40"/>
                <a:gd name="T70" fmla="*/ 151 w 313"/>
                <a:gd name="T71" fmla="*/ 13 h 40"/>
                <a:gd name="T72" fmla="*/ 140 w 313"/>
                <a:gd name="T73" fmla="*/ 14 h 40"/>
                <a:gd name="T74" fmla="*/ 126 w 313"/>
                <a:gd name="T75" fmla="*/ 16 h 40"/>
                <a:gd name="T76" fmla="*/ 107 w 313"/>
                <a:gd name="T77" fmla="*/ 20 h 40"/>
                <a:gd name="T78" fmla="*/ 85 w 313"/>
                <a:gd name="T79" fmla="*/ 23 h 40"/>
                <a:gd name="T80" fmla="*/ 60 w 313"/>
                <a:gd name="T81" fmla="*/ 28 h 40"/>
                <a:gd name="T82" fmla="*/ 37 w 313"/>
                <a:gd name="T83" fmla="*/ 32 h 40"/>
                <a:gd name="T84" fmla="*/ 18 w 313"/>
                <a:gd name="T85" fmla="*/ 37 h 40"/>
                <a:gd name="T86" fmla="*/ 5 w 313"/>
                <a:gd name="T87" fmla="*/ 39 h 40"/>
                <a:gd name="T88" fmla="*/ 0 w 313"/>
                <a:gd name="T89" fmla="*/ 40 h 40"/>
                <a:gd name="T90" fmla="*/ 5 w 313"/>
                <a:gd name="T91" fmla="*/ 39 h 40"/>
                <a:gd name="T92" fmla="*/ 18 w 313"/>
                <a:gd name="T93" fmla="*/ 38 h 40"/>
                <a:gd name="T94" fmla="*/ 37 w 313"/>
                <a:gd name="T95" fmla="*/ 34 h 40"/>
                <a:gd name="T96" fmla="*/ 59 w 313"/>
                <a:gd name="T97" fmla="*/ 32 h 40"/>
                <a:gd name="T98" fmla="*/ 83 w 313"/>
                <a:gd name="T99" fmla="*/ 29 h 40"/>
                <a:gd name="T100" fmla="*/ 106 w 313"/>
                <a:gd name="T101" fmla="*/ 26 h 40"/>
                <a:gd name="T102" fmla="*/ 125 w 313"/>
                <a:gd name="T103" fmla="*/ 24 h 40"/>
                <a:gd name="T104" fmla="*/ 139 w 313"/>
                <a:gd name="T105" fmla="*/ 22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313" h="40">
                  <a:moveTo>
                    <a:pt x="139" y="22"/>
                  </a:moveTo>
                  <a:lnTo>
                    <a:pt x="150" y="21"/>
                  </a:lnTo>
                  <a:lnTo>
                    <a:pt x="161" y="20"/>
                  </a:lnTo>
                  <a:lnTo>
                    <a:pt x="171" y="18"/>
                  </a:lnTo>
                  <a:lnTo>
                    <a:pt x="182" y="17"/>
                  </a:lnTo>
                  <a:lnTo>
                    <a:pt x="193" y="16"/>
                  </a:lnTo>
                  <a:lnTo>
                    <a:pt x="203" y="16"/>
                  </a:lnTo>
                  <a:lnTo>
                    <a:pt x="214" y="15"/>
                  </a:lnTo>
                  <a:lnTo>
                    <a:pt x="225" y="14"/>
                  </a:lnTo>
                  <a:lnTo>
                    <a:pt x="235" y="13"/>
                  </a:lnTo>
                  <a:lnTo>
                    <a:pt x="246" y="12"/>
                  </a:lnTo>
                  <a:lnTo>
                    <a:pt x="257" y="11"/>
                  </a:lnTo>
                  <a:lnTo>
                    <a:pt x="268" y="10"/>
                  </a:lnTo>
                  <a:lnTo>
                    <a:pt x="279" y="9"/>
                  </a:lnTo>
                  <a:lnTo>
                    <a:pt x="290" y="7"/>
                  </a:lnTo>
                  <a:lnTo>
                    <a:pt x="300" y="6"/>
                  </a:lnTo>
                  <a:lnTo>
                    <a:pt x="311" y="5"/>
                  </a:lnTo>
                  <a:lnTo>
                    <a:pt x="312" y="4"/>
                  </a:lnTo>
                  <a:lnTo>
                    <a:pt x="313" y="2"/>
                  </a:lnTo>
                  <a:lnTo>
                    <a:pt x="313" y="1"/>
                  </a:lnTo>
                  <a:lnTo>
                    <a:pt x="311" y="0"/>
                  </a:lnTo>
                  <a:lnTo>
                    <a:pt x="300" y="1"/>
                  </a:lnTo>
                  <a:lnTo>
                    <a:pt x="290" y="2"/>
                  </a:lnTo>
                  <a:lnTo>
                    <a:pt x="279" y="4"/>
                  </a:lnTo>
                  <a:lnTo>
                    <a:pt x="268" y="5"/>
                  </a:lnTo>
                  <a:lnTo>
                    <a:pt x="258" y="5"/>
                  </a:lnTo>
                  <a:lnTo>
                    <a:pt x="247" y="6"/>
                  </a:lnTo>
                  <a:lnTo>
                    <a:pt x="236" y="7"/>
                  </a:lnTo>
                  <a:lnTo>
                    <a:pt x="226" y="8"/>
                  </a:lnTo>
                  <a:lnTo>
                    <a:pt x="215" y="9"/>
                  </a:lnTo>
                  <a:lnTo>
                    <a:pt x="204" y="9"/>
                  </a:lnTo>
                  <a:lnTo>
                    <a:pt x="194" y="10"/>
                  </a:lnTo>
                  <a:lnTo>
                    <a:pt x="183" y="11"/>
                  </a:lnTo>
                  <a:lnTo>
                    <a:pt x="172" y="12"/>
                  </a:lnTo>
                  <a:lnTo>
                    <a:pt x="162" y="12"/>
                  </a:lnTo>
                  <a:lnTo>
                    <a:pt x="151" y="13"/>
                  </a:lnTo>
                  <a:lnTo>
                    <a:pt x="140" y="14"/>
                  </a:lnTo>
                  <a:lnTo>
                    <a:pt x="126" y="16"/>
                  </a:lnTo>
                  <a:lnTo>
                    <a:pt x="107" y="20"/>
                  </a:lnTo>
                  <a:lnTo>
                    <a:pt x="85" y="23"/>
                  </a:lnTo>
                  <a:lnTo>
                    <a:pt x="60" y="28"/>
                  </a:lnTo>
                  <a:lnTo>
                    <a:pt x="37" y="32"/>
                  </a:lnTo>
                  <a:lnTo>
                    <a:pt x="18" y="37"/>
                  </a:lnTo>
                  <a:lnTo>
                    <a:pt x="5" y="39"/>
                  </a:lnTo>
                  <a:lnTo>
                    <a:pt x="0" y="40"/>
                  </a:lnTo>
                  <a:lnTo>
                    <a:pt x="5" y="39"/>
                  </a:lnTo>
                  <a:lnTo>
                    <a:pt x="18" y="38"/>
                  </a:lnTo>
                  <a:lnTo>
                    <a:pt x="37" y="34"/>
                  </a:lnTo>
                  <a:lnTo>
                    <a:pt x="59" y="32"/>
                  </a:lnTo>
                  <a:lnTo>
                    <a:pt x="83" y="29"/>
                  </a:lnTo>
                  <a:lnTo>
                    <a:pt x="106" y="26"/>
                  </a:lnTo>
                  <a:lnTo>
                    <a:pt x="125" y="24"/>
                  </a:lnTo>
                  <a:lnTo>
                    <a:pt x="139" y="22"/>
                  </a:lnTo>
                  <a:close/>
                </a:path>
              </a:pathLst>
            </a:custGeom>
            <a:solidFill>
              <a:srgbClr val="14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742" name="Freeform 230"/>
            <p:cNvSpPr>
              <a:spLocks noChangeArrowheads="1"/>
            </p:cNvSpPr>
            <p:nvPr/>
          </p:nvSpPr>
          <p:spPr bwMode="auto">
            <a:xfrm>
              <a:off x="435" y="994"/>
              <a:ext cx="65" cy="89"/>
            </a:xfrm>
            <a:custGeom>
              <a:avLst/>
              <a:gdLst>
                <a:gd name="T0" fmla="*/ 38 w 263"/>
                <a:gd name="T1" fmla="*/ 88 h 357"/>
                <a:gd name="T2" fmla="*/ 45 w 263"/>
                <a:gd name="T3" fmla="*/ 101 h 357"/>
                <a:gd name="T4" fmla="*/ 53 w 263"/>
                <a:gd name="T5" fmla="*/ 114 h 357"/>
                <a:gd name="T6" fmla="*/ 60 w 263"/>
                <a:gd name="T7" fmla="*/ 127 h 357"/>
                <a:gd name="T8" fmla="*/ 69 w 263"/>
                <a:gd name="T9" fmla="*/ 139 h 357"/>
                <a:gd name="T10" fmla="*/ 77 w 263"/>
                <a:gd name="T11" fmla="*/ 151 h 357"/>
                <a:gd name="T12" fmla="*/ 86 w 263"/>
                <a:gd name="T13" fmla="*/ 163 h 357"/>
                <a:gd name="T14" fmla="*/ 94 w 263"/>
                <a:gd name="T15" fmla="*/ 175 h 357"/>
                <a:gd name="T16" fmla="*/ 103 w 263"/>
                <a:gd name="T17" fmla="*/ 187 h 357"/>
                <a:gd name="T18" fmla="*/ 121 w 263"/>
                <a:gd name="T19" fmla="*/ 209 h 357"/>
                <a:gd name="T20" fmla="*/ 139 w 263"/>
                <a:gd name="T21" fmla="*/ 231 h 357"/>
                <a:gd name="T22" fmla="*/ 158 w 263"/>
                <a:gd name="T23" fmla="*/ 254 h 357"/>
                <a:gd name="T24" fmla="*/ 178 w 263"/>
                <a:gd name="T25" fmla="*/ 275 h 357"/>
                <a:gd name="T26" fmla="*/ 197 w 263"/>
                <a:gd name="T27" fmla="*/ 296 h 357"/>
                <a:gd name="T28" fmla="*/ 217 w 263"/>
                <a:gd name="T29" fmla="*/ 317 h 357"/>
                <a:gd name="T30" fmla="*/ 237 w 263"/>
                <a:gd name="T31" fmla="*/ 337 h 357"/>
                <a:gd name="T32" fmla="*/ 258 w 263"/>
                <a:gd name="T33" fmla="*/ 357 h 357"/>
                <a:gd name="T34" fmla="*/ 260 w 263"/>
                <a:gd name="T35" fmla="*/ 357 h 357"/>
                <a:gd name="T36" fmla="*/ 262 w 263"/>
                <a:gd name="T37" fmla="*/ 356 h 357"/>
                <a:gd name="T38" fmla="*/ 263 w 263"/>
                <a:gd name="T39" fmla="*/ 355 h 357"/>
                <a:gd name="T40" fmla="*/ 262 w 263"/>
                <a:gd name="T41" fmla="*/ 353 h 357"/>
                <a:gd name="T42" fmla="*/ 243 w 263"/>
                <a:gd name="T43" fmla="*/ 333 h 357"/>
                <a:gd name="T44" fmla="*/ 225 w 263"/>
                <a:gd name="T45" fmla="*/ 312 h 357"/>
                <a:gd name="T46" fmla="*/ 205 w 263"/>
                <a:gd name="T47" fmla="*/ 291 h 357"/>
                <a:gd name="T48" fmla="*/ 187 w 263"/>
                <a:gd name="T49" fmla="*/ 271 h 357"/>
                <a:gd name="T50" fmla="*/ 169 w 263"/>
                <a:gd name="T51" fmla="*/ 249 h 357"/>
                <a:gd name="T52" fmla="*/ 152 w 263"/>
                <a:gd name="T53" fmla="*/ 228 h 357"/>
                <a:gd name="T54" fmla="*/ 134 w 263"/>
                <a:gd name="T55" fmla="*/ 207 h 357"/>
                <a:gd name="T56" fmla="*/ 117 w 263"/>
                <a:gd name="T57" fmla="*/ 185 h 357"/>
                <a:gd name="T58" fmla="*/ 108 w 263"/>
                <a:gd name="T59" fmla="*/ 175 h 357"/>
                <a:gd name="T60" fmla="*/ 100 w 263"/>
                <a:gd name="T61" fmla="*/ 164 h 357"/>
                <a:gd name="T62" fmla="*/ 91 w 263"/>
                <a:gd name="T63" fmla="*/ 152 h 357"/>
                <a:gd name="T64" fmla="*/ 83 w 263"/>
                <a:gd name="T65" fmla="*/ 142 h 357"/>
                <a:gd name="T66" fmla="*/ 75 w 263"/>
                <a:gd name="T67" fmla="*/ 130 h 357"/>
                <a:gd name="T68" fmla="*/ 67 w 263"/>
                <a:gd name="T69" fmla="*/ 118 h 357"/>
                <a:gd name="T70" fmla="*/ 59 w 263"/>
                <a:gd name="T71" fmla="*/ 107 h 357"/>
                <a:gd name="T72" fmla="*/ 52 w 263"/>
                <a:gd name="T73" fmla="*/ 95 h 357"/>
                <a:gd name="T74" fmla="*/ 44 w 263"/>
                <a:gd name="T75" fmla="*/ 83 h 357"/>
                <a:gd name="T76" fmla="*/ 36 w 263"/>
                <a:gd name="T77" fmla="*/ 68 h 357"/>
                <a:gd name="T78" fmla="*/ 27 w 263"/>
                <a:gd name="T79" fmla="*/ 52 h 357"/>
                <a:gd name="T80" fmla="*/ 19 w 263"/>
                <a:gd name="T81" fmla="*/ 37 h 357"/>
                <a:gd name="T82" fmla="*/ 11 w 263"/>
                <a:gd name="T83" fmla="*/ 22 h 357"/>
                <a:gd name="T84" fmla="*/ 5 w 263"/>
                <a:gd name="T85" fmla="*/ 11 h 357"/>
                <a:gd name="T86" fmla="*/ 1 w 263"/>
                <a:gd name="T87" fmla="*/ 3 h 357"/>
                <a:gd name="T88" fmla="*/ 0 w 263"/>
                <a:gd name="T89" fmla="*/ 0 h 357"/>
                <a:gd name="T90" fmla="*/ 1 w 263"/>
                <a:gd name="T91" fmla="*/ 3 h 357"/>
                <a:gd name="T92" fmla="*/ 4 w 263"/>
                <a:gd name="T93" fmla="*/ 10 h 357"/>
                <a:gd name="T94" fmla="*/ 8 w 263"/>
                <a:gd name="T95" fmla="*/ 21 h 357"/>
                <a:gd name="T96" fmla="*/ 13 w 263"/>
                <a:gd name="T97" fmla="*/ 34 h 357"/>
                <a:gd name="T98" fmla="*/ 19 w 263"/>
                <a:gd name="T99" fmla="*/ 49 h 357"/>
                <a:gd name="T100" fmla="*/ 25 w 263"/>
                <a:gd name="T101" fmla="*/ 63 h 357"/>
                <a:gd name="T102" fmla="*/ 32 w 263"/>
                <a:gd name="T103" fmla="*/ 77 h 357"/>
                <a:gd name="T104" fmla="*/ 38 w 263"/>
                <a:gd name="T105" fmla="*/ 88 h 3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263" h="357">
                  <a:moveTo>
                    <a:pt x="38" y="88"/>
                  </a:moveTo>
                  <a:lnTo>
                    <a:pt x="45" y="101"/>
                  </a:lnTo>
                  <a:lnTo>
                    <a:pt x="53" y="114"/>
                  </a:lnTo>
                  <a:lnTo>
                    <a:pt x="60" y="127"/>
                  </a:lnTo>
                  <a:lnTo>
                    <a:pt x="69" y="139"/>
                  </a:lnTo>
                  <a:lnTo>
                    <a:pt x="77" y="151"/>
                  </a:lnTo>
                  <a:lnTo>
                    <a:pt x="86" y="163"/>
                  </a:lnTo>
                  <a:lnTo>
                    <a:pt x="94" y="175"/>
                  </a:lnTo>
                  <a:lnTo>
                    <a:pt x="103" y="187"/>
                  </a:lnTo>
                  <a:lnTo>
                    <a:pt x="121" y="209"/>
                  </a:lnTo>
                  <a:lnTo>
                    <a:pt x="139" y="231"/>
                  </a:lnTo>
                  <a:lnTo>
                    <a:pt x="158" y="254"/>
                  </a:lnTo>
                  <a:lnTo>
                    <a:pt x="178" y="275"/>
                  </a:lnTo>
                  <a:lnTo>
                    <a:pt x="197" y="296"/>
                  </a:lnTo>
                  <a:lnTo>
                    <a:pt x="217" y="317"/>
                  </a:lnTo>
                  <a:lnTo>
                    <a:pt x="237" y="337"/>
                  </a:lnTo>
                  <a:lnTo>
                    <a:pt x="258" y="357"/>
                  </a:lnTo>
                  <a:lnTo>
                    <a:pt x="260" y="357"/>
                  </a:lnTo>
                  <a:lnTo>
                    <a:pt x="262" y="356"/>
                  </a:lnTo>
                  <a:lnTo>
                    <a:pt x="263" y="355"/>
                  </a:lnTo>
                  <a:lnTo>
                    <a:pt x="262" y="353"/>
                  </a:lnTo>
                  <a:lnTo>
                    <a:pt x="243" y="333"/>
                  </a:lnTo>
                  <a:lnTo>
                    <a:pt x="225" y="312"/>
                  </a:lnTo>
                  <a:lnTo>
                    <a:pt x="205" y="291"/>
                  </a:lnTo>
                  <a:lnTo>
                    <a:pt x="187" y="271"/>
                  </a:lnTo>
                  <a:lnTo>
                    <a:pt x="169" y="249"/>
                  </a:lnTo>
                  <a:lnTo>
                    <a:pt x="152" y="228"/>
                  </a:lnTo>
                  <a:lnTo>
                    <a:pt x="134" y="207"/>
                  </a:lnTo>
                  <a:lnTo>
                    <a:pt x="117" y="185"/>
                  </a:lnTo>
                  <a:lnTo>
                    <a:pt x="108" y="175"/>
                  </a:lnTo>
                  <a:lnTo>
                    <a:pt x="100" y="164"/>
                  </a:lnTo>
                  <a:lnTo>
                    <a:pt x="91" y="152"/>
                  </a:lnTo>
                  <a:lnTo>
                    <a:pt x="83" y="142"/>
                  </a:lnTo>
                  <a:lnTo>
                    <a:pt x="75" y="130"/>
                  </a:lnTo>
                  <a:lnTo>
                    <a:pt x="67" y="118"/>
                  </a:lnTo>
                  <a:lnTo>
                    <a:pt x="59" y="107"/>
                  </a:lnTo>
                  <a:lnTo>
                    <a:pt x="52" y="95"/>
                  </a:lnTo>
                  <a:lnTo>
                    <a:pt x="44" y="83"/>
                  </a:lnTo>
                  <a:lnTo>
                    <a:pt x="36" y="68"/>
                  </a:lnTo>
                  <a:lnTo>
                    <a:pt x="27" y="52"/>
                  </a:lnTo>
                  <a:lnTo>
                    <a:pt x="19" y="37"/>
                  </a:lnTo>
                  <a:lnTo>
                    <a:pt x="11" y="22"/>
                  </a:lnTo>
                  <a:lnTo>
                    <a:pt x="5" y="11"/>
                  </a:lnTo>
                  <a:lnTo>
                    <a:pt x="1" y="3"/>
                  </a:lnTo>
                  <a:lnTo>
                    <a:pt x="0" y="0"/>
                  </a:lnTo>
                  <a:lnTo>
                    <a:pt x="1" y="3"/>
                  </a:lnTo>
                  <a:lnTo>
                    <a:pt x="4" y="10"/>
                  </a:lnTo>
                  <a:lnTo>
                    <a:pt x="8" y="21"/>
                  </a:lnTo>
                  <a:lnTo>
                    <a:pt x="13" y="34"/>
                  </a:lnTo>
                  <a:lnTo>
                    <a:pt x="19" y="49"/>
                  </a:lnTo>
                  <a:lnTo>
                    <a:pt x="25" y="63"/>
                  </a:lnTo>
                  <a:lnTo>
                    <a:pt x="32" y="77"/>
                  </a:lnTo>
                  <a:lnTo>
                    <a:pt x="38" y="88"/>
                  </a:lnTo>
                  <a:close/>
                </a:path>
              </a:pathLst>
            </a:custGeom>
            <a:solidFill>
              <a:srgbClr val="14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743" name="Freeform 231"/>
            <p:cNvSpPr>
              <a:spLocks noChangeArrowheads="1"/>
            </p:cNvSpPr>
            <p:nvPr/>
          </p:nvSpPr>
          <p:spPr bwMode="auto">
            <a:xfrm>
              <a:off x="406" y="1028"/>
              <a:ext cx="32" cy="28"/>
            </a:xfrm>
            <a:custGeom>
              <a:avLst/>
              <a:gdLst>
                <a:gd name="T0" fmla="*/ 56 w 128"/>
                <a:gd name="T1" fmla="*/ 56 h 112"/>
                <a:gd name="T2" fmla="*/ 64 w 128"/>
                <a:gd name="T3" fmla="*/ 62 h 112"/>
                <a:gd name="T4" fmla="*/ 73 w 128"/>
                <a:gd name="T5" fmla="*/ 70 h 112"/>
                <a:gd name="T6" fmla="*/ 81 w 128"/>
                <a:gd name="T7" fmla="*/ 76 h 112"/>
                <a:gd name="T8" fmla="*/ 91 w 128"/>
                <a:gd name="T9" fmla="*/ 84 h 112"/>
                <a:gd name="T10" fmla="*/ 101 w 128"/>
                <a:gd name="T11" fmla="*/ 91 h 112"/>
                <a:gd name="T12" fmla="*/ 109 w 128"/>
                <a:gd name="T13" fmla="*/ 98 h 112"/>
                <a:gd name="T14" fmla="*/ 119 w 128"/>
                <a:gd name="T15" fmla="*/ 105 h 112"/>
                <a:gd name="T16" fmla="*/ 127 w 128"/>
                <a:gd name="T17" fmla="*/ 112 h 112"/>
                <a:gd name="T18" fmla="*/ 128 w 128"/>
                <a:gd name="T19" fmla="*/ 110 h 112"/>
                <a:gd name="T20" fmla="*/ 128 w 128"/>
                <a:gd name="T21" fmla="*/ 106 h 112"/>
                <a:gd name="T22" fmla="*/ 128 w 128"/>
                <a:gd name="T23" fmla="*/ 103 h 112"/>
                <a:gd name="T24" fmla="*/ 128 w 128"/>
                <a:gd name="T25" fmla="*/ 101 h 112"/>
                <a:gd name="T26" fmla="*/ 111 w 128"/>
                <a:gd name="T27" fmla="*/ 87 h 112"/>
                <a:gd name="T28" fmla="*/ 91 w 128"/>
                <a:gd name="T29" fmla="*/ 71 h 112"/>
                <a:gd name="T30" fmla="*/ 70 w 128"/>
                <a:gd name="T31" fmla="*/ 54 h 112"/>
                <a:gd name="T32" fmla="*/ 49 w 128"/>
                <a:gd name="T33" fmla="*/ 38 h 112"/>
                <a:gd name="T34" fmla="*/ 30 w 128"/>
                <a:gd name="T35" fmla="*/ 23 h 112"/>
                <a:gd name="T36" fmla="*/ 14 w 128"/>
                <a:gd name="T37" fmla="*/ 11 h 112"/>
                <a:gd name="T38" fmla="*/ 5 w 128"/>
                <a:gd name="T39" fmla="*/ 4 h 112"/>
                <a:gd name="T40" fmla="*/ 0 w 128"/>
                <a:gd name="T41" fmla="*/ 0 h 112"/>
                <a:gd name="T42" fmla="*/ 1 w 128"/>
                <a:gd name="T43" fmla="*/ 2 h 112"/>
                <a:gd name="T44" fmla="*/ 6 w 128"/>
                <a:gd name="T45" fmla="*/ 7 h 112"/>
                <a:gd name="T46" fmla="*/ 12 w 128"/>
                <a:gd name="T47" fmla="*/ 13 h 112"/>
                <a:gd name="T48" fmla="*/ 21 w 128"/>
                <a:gd name="T49" fmla="*/ 22 h 112"/>
                <a:gd name="T50" fmla="*/ 29 w 128"/>
                <a:gd name="T51" fmla="*/ 31 h 112"/>
                <a:gd name="T52" fmla="*/ 39 w 128"/>
                <a:gd name="T53" fmla="*/ 40 h 112"/>
                <a:gd name="T54" fmla="*/ 47 w 128"/>
                <a:gd name="T55" fmla="*/ 48 h 112"/>
                <a:gd name="T56" fmla="*/ 56 w 128"/>
                <a:gd name="T57" fmla="*/ 56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28" h="112">
                  <a:moveTo>
                    <a:pt x="56" y="56"/>
                  </a:moveTo>
                  <a:lnTo>
                    <a:pt x="64" y="62"/>
                  </a:lnTo>
                  <a:lnTo>
                    <a:pt x="73" y="70"/>
                  </a:lnTo>
                  <a:lnTo>
                    <a:pt x="81" y="76"/>
                  </a:lnTo>
                  <a:lnTo>
                    <a:pt x="91" y="84"/>
                  </a:lnTo>
                  <a:lnTo>
                    <a:pt x="101" y="91"/>
                  </a:lnTo>
                  <a:lnTo>
                    <a:pt x="109" y="98"/>
                  </a:lnTo>
                  <a:lnTo>
                    <a:pt x="119" y="105"/>
                  </a:lnTo>
                  <a:lnTo>
                    <a:pt x="127" y="112"/>
                  </a:lnTo>
                  <a:lnTo>
                    <a:pt x="128" y="110"/>
                  </a:lnTo>
                  <a:lnTo>
                    <a:pt x="128" y="106"/>
                  </a:lnTo>
                  <a:lnTo>
                    <a:pt x="128" y="103"/>
                  </a:lnTo>
                  <a:lnTo>
                    <a:pt x="128" y="101"/>
                  </a:lnTo>
                  <a:lnTo>
                    <a:pt x="111" y="87"/>
                  </a:lnTo>
                  <a:lnTo>
                    <a:pt x="91" y="71"/>
                  </a:lnTo>
                  <a:lnTo>
                    <a:pt x="70" y="54"/>
                  </a:lnTo>
                  <a:lnTo>
                    <a:pt x="49" y="38"/>
                  </a:lnTo>
                  <a:lnTo>
                    <a:pt x="30" y="23"/>
                  </a:lnTo>
                  <a:lnTo>
                    <a:pt x="14" y="11"/>
                  </a:lnTo>
                  <a:lnTo>
                    <a:pt x="5" y="4"/>
                  </a:lnTo>
                  <a:lnTo>
                    <a:pt x="0" y="0"/>
                  </a:lnTo>
                  <a:lnTo>
                    <a:pt x="1" y="2"/>
                  </a:lnTo>
                  <a:lnTo>
                    <a:pt x="6" y="7"/>
                  </a:lnTo>
                  <a:lnTo>
                    <a:pt x="12" y="13"/>
                  </a:lnTo>
                  <a:lnTo>
                    <a:pt x="21" y="22"/>
                  </a:lnTo>
                  <a:lnTo>
                    <a:pt x="29" y="31"/>
                  </a:lnTo>
                  <a:lnTo>
                    <a:pt x="39" y="40"/>
                  </a:lnTo>
                  <a:lnTo>
                    <a:pt x="47" y="48"/>
                  </a:lnTo>
                  <a:lnTo>
                    <a:pt x="56" y="56"/>
                  </a:lnTo>
                  <a:close/>
                </a:path>
              </a:pathLst>
            </a:custGeom>
            <a:solidFill>
              <a:srgbClr val="14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744" name="Freeform 232"/>
            <p:cNvSpPr>
              <a:spLocks noChangeArrowheads="1"/>
            </p:cNvSpPr>
            <p:nvPr/>
          </p:nvSpPr>
          <p:spPr bwMode="auto">
            <a:xfrm>
              <a:off x="384" y="1049"/>
              <a:ext cx="50" cy="110"/>
            </a:xfrm>
            <a:custGeom>
              <a:avLst/>
              <a:gdLst>
                <a:gd name="T0" fmla="*/ 137 w 199"/>
                <a:gd name="T1" fmla="*/ 243 h 440"/>
                <a:gd name="T2" fmla="*/ 124 w 199"/>
                <a:gd name="T3" fmla="*/ 269 h 440"/>
                <a:gd name="T4" fmla="*/ 109 w 199"/>
                <a:gd name="T5" fmla="*/ 295 h 440"/>
                <a:gd name="T6" fmla="*/ 93 w 199"/>
                <a:gd name="T7" fmla="*/ 319 h 440"/>
                <a:gd name="T8" fmla="*/ 76 w 199"/>
                <a:gd name="T9" fmla="*/ 344 h 440"/>
                <a:gd name="T10" fmla="*/ 58 w 199"/>
                <a:gd name="T11" fmla="*/ 367 h 440"/>
                <a:gd name="T12" fmla="*/ 39 w 199"/>
                <a:gd name="T13" fmla="*/ 391 h 440"/>
                <a:gd name="T14" fmla="*/ 21 w 199"/>
                <a:gd name="T15" fmla="*/ 413 h 440"/>
                <a:gd name="T16" fmla="*/ 1 w 199"/>
                <a:gd name="T17" fmla="*/ 435 h 440"/>
                <a:gd name="T18" fmla="*/ 0 w 199"/>
                <a:gd name="T19" fmla="*/ 437 h 440"/>
                <a:gd name="T20" fmla="*/ 1 w 199"/>
                <a:gd name="T21" fmla="*/ 439 h 440"/>
                <a:gd name="T22" fmla="*/ 2 w 199"/>
                <a:gd name="T23" fmla="*/ 440 h 440"/>
                <a:gd name="T24" fmla="*/ 4 w 199"/>
                <a:gd name="T25" fmla="*/ 439 h 440"/>
                <a:gd name="T26" fmla="*/ 25 w 199"/>
                <a:gd name="T27" fmla="*/ 418 h 440"/>
                <a:gd name="T28" fmla="*/ 46 w 199"/>
                <a:gd name="T29" fmla="*/ 395 h 440"/>
                <a:gd name="T30" fmla="*/ 65 w 199"/>
                <a:gd name="T31" fmla="*/ 372 h 440"/>
                <a:gd name="T32" fmla="*/ 84 w 199"/>
                <a:gd name="T33" fmla="*/ 348 h 440"/>
                <a:gd name="T34" fmla="*/ 101 w 199"/>
                <a:gd name="T35" fmla="*/ 325 h 440"/>
                <a:gd name="T36" fmla="*/ 118 w 199"/>
                <a:gd name="T37" fmla="*/ 299 h 440"/>
                <a:gd name="T38" fmla="*/ 133 w 199"/>
                <a:gd name="T39" fmla="*/ 274 h 440"/>
                <a:gd name="T40" fmla="*/ 147 w 199"/>
                <a:gd name="T41" fmla="*/ 247 h 440"/>
                <a:gd name="T42" fmla="*/ 160 w 199"/>
                <a:gd name="T43" fmla="*/ 214 h 440"/>
                <a:gd name="T44" fmla="*/ 172 w 199"/>
                <a:gd name="T45" fmla="*/ 176 h 440"/>
                <a:gd name="T46" fmla="*/ 180 w 199"/>
                <a:gd name="T47" fmla="*/ 135 h 440"/>
                <a:gd name="T48" fmla="*/ 188 w 199"/>
                <a:gd name="T49" fmla="*/ 95 h 440"/>
                <a:gd name="T50" fmla="*/ 193 w 199"/>
                <a:gd name="T51" fmla="*/ 57 h 440"/>
                <a:gd name="T52" fmla="*/ 196 w 199"/>
                <a:gd name="T53" fmla="*/ 27 h 440"/>
                <a:gd name="T54" fmla="*/ 198 w 199"/>
                <a:gd name="T55" fmla="*/ 7 h 440"/>
                <a:gd name="T56" fmla="*/ 199 w 199"/>
                <a:gd name="T57" fmla="*/ 0 h 440"/>
                <a:gd name="T58" fmla="*/ 198 w 199"/>
                <a:gd name="T59" fmla="*/ 7 h 440"/>
                <a:gd name="T60" fmla="*/ 195 w 199"/>
                <a:gd name="T61" fmla="*/ 27 h 440"/>
                <a:gd name="T62" fmla="*/ 190 w 199"/>
                <a:gd name="T63" fmla="*/ 56 h 440"/>
                <a:gd name="T64" fmla="*/ 182 w 199"/>
                <a:gd name="T65" fmla="*/ 92 h 440"/>
                <a:gd name="T66" fmla="*/ 174 w 199"/>
                <a:gd name="T67" fmla="*/ 133 h 440"/>
                <a:gd name="T68" fmla="*/ 163 w 199"/>
                <a:gd name="T69" fmla="*/ 172 h 440"/>
                <a:gd name="T70" fmla="*/ 151 w 199"/>
                <a:gd name="T71" fmla="*/ 211 h 440"/>
                <a:gd name="T72" fmla="*/ 137 w 199"/>
                <a:gd name="T73" fmla="*/ 243 h 4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199" h="440">
                  <a:moveTo>
                    <a:pt x="137" y="243"/>
                  </a:moveTo>
                  <a:lnTo>
                    <a:pt x="124" y="269"/>
                  </a:lnTo>
                  <a:lnTo>
                    <a:pt x="109" y="295"/>
                  </a:lnTo>
                  <a:lnTo>
                    <a:pt x="93" y="319"/>
                  </a:lnTo>
                  <a:lnTo>
                    <a:pt x="76" y="344"/>
                  </a:lnTo>
                  <a:lnTo>
                    <a:pt x="58" y="367"/>
                  </a:lnTo>
                  <a:lnTo>
                    <a:pt x="39" y="391"/>
                  </a:lnTo>
                  <a:lnTo>
                    <a:pt x="21" y="413"/>
                  </a:lnTo>
                  <a:lnTo>
                    <a:pt x="1" y="435"/>
                  </a:lnTo>
                  <a:lnTo>
                    <a:pt x="0" y="437"/>
                  </a:lnTo>
                  <a:lnTo>
                    <a:pt x="1" y="439"/>
                  </a:lnTo>
                  <a:lnTo>
                    <a:pt x="2" y="440"/>
                  </a:lnTo>
                  <a:lnTo>
                    <a:pt x="4" y="439"/>
                  </a:lnTo>
                  <a:lnTo>
                    <a:pt x="25" y="418"/>
                  </a:lnTo>
                  <a:lnTo>
                    <a:pt x="46" y="395"/>
                  </a:lnTo>
                  <a:lnTo>
                    <a:pt x="65" y="372"/>
                  </a:lnTo>
                  <a:lnTo>
                    <a:pt x="84" y="348"/>
                  </a:lnTo>
                  <a:lnTo>
                    <a:pt x="101" y="325"/>
                  </a:lnTo>
                  <a:lnTo>
                    <a:pt x="118" y="299"/>
                  </a:lnTo>
                  <a:lnTo>
                    <a:pt x="133" y="274"/>
                  </a:lnTo>
                  <a:lnTo>
                    <a:pt x="147" y="247"/>
                  </a:lnTo>
                  <a:lnTo>
                    <a:pt x="160" y="214"/>
                  </a:lnTo>
                  <a:lnTo>
                    <a:pt x="172" y="176"/>
                  </a:lnTo>
                  <a:lnTo>
                    <a:pt x="180" y="135"/>
                  </a:lnTo>
                  <a:lnTo>
                    <a:pt x="188" y="95"/>
                  </a:lnTo>
                  <a:lnTo>
                    <a:pt x="193" y="57"/>
                  </a:lnTo>
                  <a:lnTo>
                    <a:pt x="196" y="27"/>
                  </a:lnTo>
                  <a:lnTo>
                    <a:pt x="198" y="7"/>
                  </a:lnTo>
                  <a:lnTo>
                    <a:pt x="199" y="0"/>
                  </a:lnTo>
                  <a:lnTo>
                    <a:pt x="198" y="7"/>
                  </a:lnTo>
                  <a:lnTo>
                    <a:pt x="195" y="27"/>
                  </a:lnTo>
                  <a:lnTo>
                    <a:pt x="190" y="56"/>
                  </a:lnTo>
                  <a:lnTo>
                    <a:pt x="182" y="92"/>
                  </a:lnTo>
                  <a:lnTo>
                    <a:pt x="174" y="133"/>
                  </a:lnTo>
                  <a:lnTo>
                    <a:pt x="163" y="172"/>
                  </a:lnTo>
                  <a:lnTo>
                    <a:pt x="151" y="211"/>
                  </a:lnTo>
                  <a:lnTo>
                    <a:pt x="137" y="243"/>
                  </a:lnTo>
                  <a:close/>
                </a:path>
              </a:pathLst>
            </a:custGeom>
            <a:solidFill>
              <a:srgbClr val="14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745" name="Freeform 233"/>
            <p:cNvSpPr>
              <a:spLocks noChangeArrowheads="1"/>
            </p:cNvSpPr>
            <p:nvPr/>
          </p:nvSpPr>
          <p:spPr bwMode="auto">
            <a:xfrm>
              <a:off x="420" y="1003"/>
              <a:ext cx="28" cy="168"/>
            </a:xfrm>
            <a:custGeom>
              <a:avLst/>
              <a:gdLst>
                <a:gd name="T0" fmla="*/ 37 w 112"/>
                <a:gd name="T1" fmla="*/ 0 h 672"/>
                <a:gd name="T2" fmla="*/ 41 w 112"/>
                <a:gd name="T3" fmla="*/ 19 h 672"/>
                <a:gd name="T4" fmla="*/ 47 w 112"/>
                <a:gd name="T5" fmla="*/ 39 h 672"/>
                <a:gd name="T6" fmla="*/ 52 w 112"/>
                <a:gd name="T7" fmla="*/ 57 h 672"/>
                <a:gd name="T8" fmla="*/ 59 w 112"/>
                <a:gd name="T9" fmla="*/ 75 h 672"/>
                <a:gd name="T10" fmla="*/ 65 w 112"/>
                <a:gd name="T11" fmla="*/ 94 h 672"/>
                <a:gd name="T12" fmla="*/ 70 w 112"/>
                <a:gd name="T13" fmla="*/ 112 h 672"/>
                <a:gd name="T14" fmla="*/ 76 w 112"/>
                <a:gd name="T15" fmla="*/ 131 h 672"/>
                <a:gd name="T16" fmla="*/ 80 w 112"/>
                <a:gd name="T17" fmla="*/ 151 h 672"/>
                <a:gd name="T18" fmla="*/ 87 w 112"/>
                <a:gd name="T19" fmla="*/ 195 h 672"/>
                <a:gd name="T20" fmla="*/ 93 w 112"/>
                <a:gd name="T21" fmla="*/ 241 h 672"/>
                <a:gd name="T22" fmla="*/ 96 w 112"/>
                <a:gd name="T23" fmla="*/ 288 h 672"/>
                <a:gd name="T24" fmla="*/ 96 w 112"/>
                <a:gd name="T25" fmla="*/ 335 h 672"/>
                <a:gd name="T26" fmla="*/ 93 w 112"/>
                <a:gd name="T27" fmla="*/ 379 h 672"/>
                <a:gd name="T28" fmla="*/ 87 w 112"/>
                <a:gd name="T29" fmla="*/ 421 h 672"/>
                <a:gd name="T30" fmla="*/ 79 w 112"/>
                <a:gd name="T31" fmla="*/ 464 h 672"/>
                <a:gd name="T32" fmla="*/ 68 w 112"/>
                <a:gd name="T33" fmla="*/ 505 h 672"/>
                <a:gd name="T34" fmla="*/ 54 w 112"/>
                <a:gd name="T35" fmla="*/ 546 h 672"/>
                <a:gd name="T36" fmla="*/ 38 w 112"/>
                <a:gd name="T37" fmla="*/ 587 h 672"/>
                <a:gd name="T38" fmla="*/ 20 w 112"/>
                <a:gd name="T39" fmla="*/ 626 h 672"/>
                <a:gd name="T40" fmla="*/ 1 w 112"/>
                <a:gd name="T41" fmla="*/ 665 h 672"/>
                <a:gd name="T42" fmla="*/ 0 w 112"/>
                <a:gd name="T43" fmla="*/ 670 h 672"/>
                <a:gd name="T44" fmla="*/ 2 w 112"/>
                <a:gd name="T45" fmla="*/ 672 h 672"/>
                <a:gd name="T46" fmla="*/ 6 w 112"/>
                <a:gd name="T47" fmla="*/ 671 h 672"/>
                <a:gd name="T48" fmla="*/ 9 w 112"/>
                <a:gd name="T49" fmla="*/ 669 h 672"/>
                <a:gd name="T50" fmla="*/ 20 w 112"/>
                <a:gd name="T51" fmla="*/ 649 h 672"/>
                <a:gd name="T52" fmla="*/ 31 w 112"/>
                <a:gd name="T53" fmla="*/ 631 h 672"/>
                <a:gd name="T54" fmla="*/ 41 w 112"/>
                <a:gd name="T55" fmla="*/ 612 h 672"/>
                <a:gd name="T56" fmla="*/ 51 w 112"/>
                <a:gd name="T57" fmla="*/ 592 h 672"/>
                <a:gd name="T58" fmla="*/ 61 w 112"/>
                <a:gd name="T59" fmla="*/ 573 h 672"/>
                <a:gd name="T60" fmla="*/ 69 w 112"/>
                <a:gd name="T61" fmla="*/ 552 h 672"/>
                <a:gd name="T62" fmla="*/ 78 w 112"/>
                <a:gd name="T63" fmla="*/ 532 h 672"/>
                <a:gd name="T64" fmla="*/ 85 w 112"/>
                <a:gd name="T65" fmla="*/ 512 h 672"/>
                <a:gd name="T66" fmla="*/ 98 w 112"/>
                <a:gd name="T67" fmla="*/ 469 h 672"/>
                <a:gd name="T68" fmla="*/ 105 w 112"/>
                <a:gd name="T69" fmla="*/ 427 h 672"/>
                <a:gd name="T70" fmla="*/ 111 w 112"/>
                <a:gd name="T71" fmla="*/ 383 h 672"/>
                <a:gd name="T72" fmla="*/ 112 w 112"/>
                <a:gd name="T73" fmla="*/ 338 h 672"/>
                <a:gd name="T74" fmla="*/ 111 w 112"/>
                <a:gd name="T75" fmla="*/ 293 h 672"/>
                <a:gd name="T76" fmla="*/ 107 w 112"/>
                <a:gd name="T77" fmla="*/ 249 h 672"/>
                <a:gd name="T78" fmla="*/ 100 w 112"/>
                <a:gd name="T79" fmla="*/ 205 h 672"/>
                <a:gd name="T80" fmla="*/ 92 w 112"/>
                <a:gd name="T81" fmla="*/ 161 h 672"/>
                <a:gd name="T82" fmla="*/ 86 w 112"/>
                <a:gd name="T83" fmla="*/ 141 h 672"/>
                <a:gd name="T84" fmla="*/ 80 w 112"/>
                <a:gd name="T85" fmla="*/ 121 h 672"/>
                <a:gd name="T86" fmla="*/ 72 w 112"/>
                <a:gd name="T87" fmla="*/ 100 h 672"/>
                <a:gd name="T88" fmla="*/ 65 w 112"/>
                <a:gd name="T89" fmla="*/ 80 h 672"/>
                <a:gd name="T90" fmla="*/ 57 w 112"/>
                <a:gd name="T91" fmla="*/ 61 h 672"/>
                <a:gd name="T92" fmla="*/ 51 w 112"/>
                <a:gd name="T93" fmla="*/ 41 h 672"/>
                <a:gd name="T94" fmla="*/ 44 w 112"/>
                <a:gd name="T95" fmla="*/ 20 h 672"/>
                <a:gd name="T96" fmla="*/ 38 w 112"/>
                <a:gd name="T97" fmla="*/ 0 h 672"/>
                <a:gd name="T98" fmla="*/ 38 w 112"/>
                <a:gd name="T99" fmla="*/ 0 h 672"/>
                <a:gd name="T100" fmla="*/ 38 w 112"/>
                <a:gd name="T101" fmla="*/ 0 h 672"/>
                <a:gd name="T102" fmla="*/ 37 w 112"/>
                <a:gd name="T103" fmla="*/ 0 h 672"/>
                <a:gd name="T104" fmla="*/ 37 w 112"/>
                <a:gd name="T105" fmla="*/ 0 h 672"/>
                <a:gd name="T106" fmla="*/ 37 w 112"/>
                <a:gd name="T107" fmla="*/ 0 h 6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112" h="672">
                  <a:moveTo>
                    <a:pt x="37" y="0"/>
                  </a:moveTo>
                  <a:lnTo>
                    <a:pt x="41" y="19"/>
                  </a:lnTo>
                  <a:lnTo>
                    <a:pt x="47" y="39"/>
                  </a:lnTo>
                  <a:lnTo>
                    <a:pt x="52" y="57"/>
                  </a:lnTo>
                  <a:lnTo>
                    <a:pt x="59" y="75"/>
                  </a:lnTo>
                  <a:lnTo>
                    <a:pt x="65" y="94"/>
                  </a:lnTo>
                  <a:lnTo>
                    <a:pt x="70" y="112"/>
                  </a:lnTo>
                  <a:lnTo>
                    <a:pt x="76" y="131"/>
                  </a:lnTo>
                  <a:lnTo>
                    <a:pt x="80" y="151"/>
                  </a:lnTo>
                  <a:lnTo>
                    <a:pt x="87" y="195"/>
                  </a:lnTo>
                  <a:lnTo>
                    <a:pt x="93" y="241"/>
                  </a:lnTo>
                  <a:lnTo>
                    <a:pt x="96" y="288"/>
                  </a:lnTo>
                  <a:lnTo>
                    <a:pt x="96" y="335"/>
                  </a:lnTo>
                  <a:lnTo>
                    <a:pt x="93" y="379"/>
                  </a:lnTo>
                  <a:lnTo>
                    <a:pt x="87" y="421"/>
                  </a:lnTo>
                  <a:lnTo>
                    <a:pt x="79" y="464"/>
                  </a:lnTo>
                  <a:lnTo>
                    <a:pt x="68" y="505"/>
                  </a:lnTo>
                  <a:lnTo>
                    <a:pt x="54" y="546"/>
                  </a:lnTo>
                  <a:lnTo>
                    <a:pt x="38" y="587"/>
                  </a:lnTo>
                  <a:lnTo>
                    <a:pt x="20" y="626"/>
                  </a:lnTo>
                  <a:lnTo>
                    <a:pt x="1" y="665"/>
                  </a:lnTo>
                  <a:lnTo>
                    <a:pt x="0" y="670"/>
                  </a:lnTo>
                  <a:lnTo>
                    <a:pt x="2" y="672"/>
                  </a:lnTo>
                  <a:lnTo>
                    <a:pt x="6" y="671"/>
                  </a:lnTo>
                  <a:lnTo>
                    <a:pt x="9" y="669"/>
                  </a:lnTo>
                  <a:lnTo>
                    <a:pt x="20" y="649"/>
                  </a:lnTo>
                  <a:lnTo>
                    <a:pt x="31" y="631"/>
                  </a:lnTo>
                  <a:lnTo>
                    <a:pt x="41" y="612"/>
                  </a:lnTo>
                  <a:lnTo>
                    <a:pt x="51" y="592"/>
                  </a:lnTo>
                  <a:lnTo>
                    <a:pt x="61" y="573"/>
                  </a:lnTo>
                  <a:lnTo>
                    <a:pt x="69" y="552"/>
                  </a:lnTo>
                  <a:lnTo>
                    <a:pt x="78" y="532"/>
                  </a:lnTo>
                  <a:lnTo>
                    <a:pt x="85" y="512"/>
                  </a:lnTo>
                  <a:lnTo>
                    <a:pt x="98" y="469"/>
                  </a:lnTo>
                  <a:lnTo>
                    <a:pt x="105" y="427"/>
                  </a:lnTo>
                  <a:lnTo>
                    <a:pt x="111" y="383"/>
                  </a:lnTo>
                  <a:lnTo>
                    <a:pt x="112" y="338"/>
                  </a:lnTo>
                  <a:lnTo>
                    <a:pt x="111" y="293"/>
                  </a:lnTo>
                  <a:lnTo>
                    <a:pt x="107" y="249"/>
                  </a:lnTo>
                  <a:lnTo>
                    <a:pt x="100" y="205"/>
                  </a:lnTo>
                  <a:lnTo>
                    <a:pt x="92" y="161"/>
                  </a:lnTo>
                  <a:lnTo>
                    <a:pt x="86" y="141"/>
                  </a:lnTo>
                  <a:lnTo>
                    <a:pt x="80" y="121"/>
                  </a:lnTo>
                  <a:lnTo>
                    <a:pt x="72" y="100"/>
                  </a:lnTo>
                  <a:lnTo>
                    <a:pt x="65" y="80"/>
                  </a:lnTo>
                  <a:lnTo>
                    <a:pt x="57" y="61"/>
                  </a:lnTo>
                  <a:lnTo>
                    <a:pt x="51" y="41"/>
                  </a:lnTo>
                  <a:lnTo>
                    <a:pt x="44" y="20"/>
                  </a:lnTo>
                  <a:lnTo>
                    <a:pt x="38" y="0"/>
                  </a:lnTo>
                  <a:lnTo>
                    <a:pt x="38" y="0"/>
                  </a:lnTo>
                  <a:lnTo>
                    <a:pt x="38" y="0"/>
                  </a:lnTo>
                  <a:lnTo>
                    <a:pt x="37" y="0"/>
                  </a:lnTo>
                  <a:lnTo>
                    <a:pt x="37" y="0"/>
                  </a:lnTo>
                  <a:lnTo>
                    <a:pt x="37" y="0"/>
                  </a:lnTo>
                  <a:close/>
                </a:path>
              </a:pathLst>
            </a:custGeom>
            <a:solidFill>
              <a:srgbClr val="14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746" name="Freeform 234"/>
            <p:cNvSpPr>
              <a:spLocks noChangeArrowheads="1"/>
            </p:cNvSpPr>
            <p:nvPr/>
          </p:nvSpPr>
          <p:spPr bwMode="auto">
            <a:xfrm>
              <a:off x="571" y="1178"/>
              <a:ext cx="5" cy="56"/>
            </a:xfrm>
            <a:custGeom>
              <a:avLst/>
              <a:gdLst>
                <a:gd name="T0" fmla="*/ 6 w 17"/>
                <a:gd name="T1" fmla="*/ 106 h 223"/>
                <a:gd name="T2" fmla="*/ 7 w 17"/>
                <a:gd name="T3" fmla="*/ 135 h 223"/>
                <a:gd name="T4" fmla="*/ 8 w 17"/>
                <a:gd name="T5" fmla="*/ 164 h 223"/>
                <a:gd name="T6" fmla="*/ 8 w 17"/>
                <a:gd name="T7" fmla="*/ 192 h 223"/>
                <a:gd name="T8" fmla="*/ 9 w 17"/>
                <a:gd name="T9" fmla="*/ 221 h 223"/>
                <a:gd name="T10" fmla="*/ 10 w 17"/>
                <a:gd name="T11" fmla="*/ 223 h 223"/>
                <a:gd name="T12" fmla="*/ 12 w 17"/>
                <a:gd name="T13" fmla="*/ 223 h 223"/>
                <a:gd name="T14" fmla="*/ 14 w 17"/>
                <a:gd name="T15" fmla="*/ 222 h 223"/>
                <a:gd name="T16" fmla="*/ 15 w 17"/>
                <a:gd name="T17" fmla="*/ 220 h 223"/>
                <a:gd name="T18" fmla="*/ 16 w 17"/>
                <a:gd name="T19" fmla="*/ 189 h 223"/>
                <a:gd name="T20" fmla="*/ 17 w 17"/>
                <a:gd name="T21" fmla="*/ 157 h 223"/>
                <a:gd name="T22" fmla="*/ 16 w 17"/>
                <a:gd name="T23" fmla="*/ 126 h 223"/>
                <a:gd name="T24" fmla="*/ 15 w 17"/>
                <a:gd name="T25" fmla="*/ 95 h 223"/>
                <a:gd name="T26" fmla="*/ 11 w 17"/>
                <a:gd name="T27" fmla="*/ 67 h 223"/>
                <a:gd name="T28" fmla="*/ 6 w 17"/>
                <a:gd name="T29" fmla="*/ 36 h 223"/>
                <a:gd name="T30" fmla="*/ 2 w 17"/>
                <a:gd name="T31" fmla="*/ 10 h 223"/>
                <a:gd name="T32" fmla="*/ 0 w 17"/>
                <a:gd name="T33" fmla="*/ 0 h 223"/>
                <a:gd name="T34" fmla="*/ 1 w 17"/>
                <a:gd name="T35" fmla="*/ 11 h 223"/>
                <a:gd name="T36" fmla="*/ 3 w 17"/>
                <a:gd name="T37" fmla="*/ 40 h 223"/>
                <a:gd name="T38" fmla="*/ 5 w 17"/>
                <a:gd name="T39" fmla="*/ 74 h 223"/>
                <a:gd name="T40" fmla="*/ 6 w 17"/>
                <a:gd name="T41" fmla="*/ 106 h 2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7" h="223">
                  <a:moveTo>
                    <a:pt x="6" y="106"/>
                  </a:moveTo>
                  <a:lnTo>
                    <a:pt x="7" y="135"/>
                  </a:lnTo>
                  <a:lnTo>
                    <a:pt x="8" y="164"/>
                  </a:lnTo>
                  <a:lnTo>
                    <a:pt x="8" y="192"/>
                  </a:lnTo>
                  <a:lnTo>
                    <a:pt x="9" y="221"/>
                  </a:lnTo>
                  <a:lnTo>
                    <a:pt x="10" y="223"/>
                  </a:lnTo>
                  <a:lnTo>
                    <a:pt x="12" y="223"/>
                  </a:lnTo>
                  <a:lnTo>
                    <a:pt x="14" y="222"/>
                  </a:lnTo>
                  <a:lnTo>
                    <a:pt x="15" y="220"/>
                  </a:lnTo>
                  <a:lnTo>
                    <a:pt x="16" y="189"/>
                  </a:lnTo>
                  <a:lnTo>
                    <a:pt x="17" y="157"/>
                  </a:lnTo>
                  <a:lnTo>
                    <a:pt x="16" y="126"/>
                  </a:lnTo>
                  <a:lnTo>
                    <a:pt x="15" y="95"/>
                  </a:lnTo>
                  <a:lnTo>
                    <a:pt x="11" y="67"/>
                  </a:lnTo>
                  <a:lnTo>
                    <a:pt x="6" y="36"/>
                  </a:lnTo>
                  <a:lnTo>
                    <a:pt x="2" y="10"/>
                  </a:lnTo>
                  <a:lnTo>
                    <a:pt x="0" y="0"/>
                  </a:lnTo>
                  <a:lnTo>
                    <a:pt x="1" y="11"/>
                  </a:lnTo>
                  <a:lnTo>
                    <a:pt x="3" y="40"/>
                  </a:lnTo>
                  <a:lnTo>
                    <a:pt x="5" y="74"/>
                  </a:lnTo>
                  <a:lnTo>
                    <a:pt x="6" y="106"/>
                  </a:lnTo>
                  <a:close/>
                </a:path>
              </a:pathLst>
            </a:custGeom>
            <a:solidFill>
              <a:srgbClr val="14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747" name="Freeform 235"/>
            <p:cNvSpPr>
              <a:spLocks noChangeArrowheads="1"/>
            </p:cNvSpPr>
            <p:nvPr/>
          </p:nvSpPr>
          <p:spPr bwMode="auto">
            <a:xfrm>
              <a:off x="572" y="1243"/>
              <a:ext cx="106" cy="14"/>
            </a:xfrm>
            <a:custGeom>
              <a:avLst/>
              <a:gdLst>
                <a:gd name="T0" fmla="*/ 6 w 420"/>
                <a:gd name="T1" fmla="*/ 3 h 56"/>
                <a:gd name="T2" fmla="*/ 29 w 420"/>
                <a:gd name="T3" fmla="*/ 7 h 56"/>
                <a:gd name="T4" fmla="*/ 58 w 420"/>
                <a:gd name="T5" fmla="*/ 11 h 56"/>
                <a:gd name="T6" fmla="*/ 82 w 420"/>
                <a:gd name="T7" fmla="*/ 15 h 56"/>
                <a:gd name="T8" fmla="*/ 104 w 420"/>
                <a:gd name="T9" fmla="*/ 18 h 56"/>
                <a:gd name="T10" fmla="*/ 131 w 420"/>
                <a:gd name="T11" fmla="*/ 22 h 56"/>
                <a:gd name="T12" fmla="*/ 159 w 420"/>
                <a:gd name="T13" fmla="*/ 25 h 56"/>
                <a:gd name="T14" fmla="*/ 186 w 420"/>
                <a:gd name="T15" fmla="*/ 30 h 56"/>
                <a:gd name="T16" fmla="*/ 213 w 420"/>
                <a:gd name="T17" fmla="*/ 34 h 56"/>
                <a:gd name="T18" fmla="*/ 240 w 420"/>
                <a:gd name="T19" fmla="*/ 38 h 56"/>
                <a:gd name="T20" fmla="*/ 268 w 420"/>
                <a:gd name="T21" fmla="*/ 41 h 56"/>
                <a:gd name="T22" fmla="*/ 294 w 420"/>
                <a:gd name="T23" fmla="*/ 46 h 56"/>
                <a:gd name="T24" fmla="*/ 322 w 420"/>
                <a:gd name="T25" fmla="*/ 49 h 56"/>
                <a:gd name="T26" fmla="*/ 349 w 420"/>
                <a:gd name="T27" fmla="*/ 51 h 56"/>
                <a:gd name="T28" fmla="*/ 376 w 420"/>
                <a:gd name="T29" fmla="*/ 53 h 56"/>
                <a:gd name="T30" fmla="*/ 403 w 420"/>
                <a:gd name="T31" fmla="*/ 55 h 56"/>
                <a:gd name="T32" fmla="*/ 419 w 420"/>
                <a:gd name="T33" fmla="*/ 56 h 56"/>
                <a:gd name="T34" fmla="*/ 420 w 420"/>
                <a:gd name="T35" fmla="*/ 52 h 56"/>
                <a:gd name="T36" fmla="*/ 405 w 420"/>
                <a:gd name="T37" fmla="*/ 49 h 56"/>
                <a:gd name="T38" fmla="*/ 380 w 420"/>
                <a:gd name="T39" fmla="*/ 46 h 56"/>
                <a:gd name="T40" fmla="*/ 353 w 420"/>
                <a:gd name="T41" fmla="*/ 42 h 56"/>
                <a:gd name="T42" fmla="*/ 327 w 420"/>
                <a:gd name="T43" fmla="*/ 38 h 56"/>
                <a:gd name="T44" fmla="*/ 302 w 420"/>
                <a:gd name="T45" fmla="*/ 34 h 56"/>
                <a:gd name="T46" fmla="*/ 276 w 420"/>
                <a:gd name="T47" fmla="*/ 30 h 56"/>
                <a:gd name="T48" fmla="*/ 249 w 420"/>
                <a:gd name="T49" fmla="*/ 25 h 56"/>
                <a:gd name="T50" fmla="*/ 224 w 420"/>
                <a:gd name="T51" fmla="*/ 22 h 56"/>
                <a:gd name="T52" fmla="*/ 204 w 420"/>
                <a:gd name="T53" fmla="*/ 19 h 56"/>
                <a:gd name="T54" fmla="*/ 180 w 420"/>
                <a:gd name="T55" fmla="*/ 17 h 56"/>
                <a:gd name="T56" fmla="*/ 150 w 420"/>
                <a:gd name="T57" fmla="*/ 15 h 56"/>
                <a:gd name="T58" fmla="*/ 116 w 420"/>
                <a:gd name="T59" fmla="*/ 11 h 56"/>
                <a:gd name="T60" fmla="*/ 82 w 420"/>
                <a:gd name="T61" fmla="*/ 9 h 56"/>
                <a:gd name="T62" fmla="*/ 50 w 420"/>
                <a:gd name="T63" fmla="*/ 6 h 56"/>
                <a:gd name="T64" fmla="*/ 22 w 420"/>
                <a:gd name="T65" fmla="*/ 3 h 56"/>
                <a:gd name="T66" fmla="*/ 5 w 420"/>
                <a:gd name="T67" fmla="*/ 1 h 56"/>
                <a:gd name="T68" fmla="*/ 0 w 420"/>
                <a:gd name="T69" fmla="*/ 0 h 56"/>
                <a:gd name="T70" fmla="*/ 0 w 420"/>
                <a:gd name="T71" fmla="*/ 1 h 56"/>
                <a:gd name="T72" fmla="*/ 0 w 420"/>
                <a:gd name="T73" fmla="*/ 1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420" h="56">
                  <a:moveTo>
                    <a:pt x="0" y="1"/>
                  </a:moveTo>
                  <a:lnTo>
                    <a:pt x="6" y="3"/>
                  </a:lnTo>
                  <a:lnTo>
                    <a:pt x="17" y="5"/>
                  </a:lnTo>
                  <a:lnTo>
                    <a:pt x="29" y="7"/>
                  </a:lnTo>
                  <a:lnTo>
                    <a:pt x="43" y="9"/>
                  </a:lnTo>
                  <a:lnTo>
                    <a:pt x="58" y="11"/>
                  </a:lnTo>
                  <a:lnTo>
                    <a:pt x="70" y="14"/>
                  </a:lnTo>
                  <a:lnTo>
                    <a:pt x="82" y="15"/>
                  </a:lnTo>
                  <a:lnTo>
                    <a:pt x="91" y="16"/>
                  </a:lnTo>
                  <a:lnTo>
                    <a:pt x="104" y="18"/>
                  </a:lnTo>
                  <a:lnTo>
                    <a:pt x="118" y="20"/>
                  </a:lnTo>
                  <a:lnTo>
                    <a:pt x="131" y="22"/>
                  </a:lnTo>
                  <a:lnTo>
                    <a:pt x="145" y="23"/>
                  </a:lnTo>
                  <a:lnTo>
                    <a:pt x="159" y="25"/>
                  </a:lnTo>
                  <a:lnTo>
                    <a:pt x="173" y="27"/>
                  </a:lnTo>
                  <a:lnTo>
                    <a:pt x="186" y="30"/>
                  </a:lnTo>
                  <a:lnTo>
                    <a:pt x="199" y="32"/>
                  </a:lnTo>
                  <a:lnTo>
                    <a:pt x="213" y="34"/>
                  </a:lnTo>
                  <a:lnTo>
                    <a:pt x="227" y="36"/>
                  </a:lnTo>
                  <a:lnTo>
                    <a:pt x="240" y="38"/>
                  </a:lnTo>
                  <a:lnTo>
                    <a:pt x="254" y="40"/>
                  </a:lnTo>
                  <a:lnTo>
                    <a:pt x="268" y="41"/>
                  </a:lnTo>
                  <a:lnTo>
                    <a:pt x="281" y="43"/>
                  </a:lnTo>
                  <a:lnTo>
                    <a:pt x="294" y="46"/>
                  </a:lnTo>
                  <a:lnTo>
                    <a:pt x="308" y="47"/>
                  </a:lnTo>
                  <a:lnTo>
                    <a:pt x="322" y="49"/>
                  </a:lnTo>
                  <a:lnTo>
                    <a:pt x="336" y="50"/>
                  </a:lnTo>
                  <a:lnTo>
                    <a:pt x="349" y="51"/>
                  </a:lnTo>
                  <a:lnTo>
                    <a:pt x="363" y="52"/>
                  </a:lnTo>
                  <a:lnTo>
                    <a:pt x="376" y="53"/>
                  </a:lnTo>
                  <a:lnTo>
                    <a:pt x="390" y="54"/>
                  </a:lnTo>
                  <a:lnTo>
                    <a:pt x="403" y="55"/>
                  </a:lnTo>
                  <a:lnTo>
                    <a:pt x="417" y="56"/>
                  </a:lnTo>
                  <a:lnTo>
                    <a:pt x="419" y="56"/>
                  </a:lnTo>
                  <a:lnTo>
                    <a:pt x="420" y="54"/>
                  </a:lnTo>
                  <a:lnTo>
                    <a:pt x="420" y="52"/>
                  </a:lnTo>
                  <a:lnTo>
                    <a:pt x="418" y="51"/>
                  </a:lnTo>
                  <a:lnTo>
                    <a:pt x="405" y="49"/>
                  </a:lnTo>
                  <a:lnTo>
                    <a:pt x="392" y="48"/>
                  </a:lnTo>
                  <a:lnTo>
                    <a:pt x="380" y="46"/>
                  </a:lnTo>
                  <a:lnTo>
                    <a:pt x="366" y="43"/>
                  </a:lnTo>
                  <a:lnTo>
                    <a:pt x="353" y="42"/>
                  </a:lnTo>
                  <a:lnTo>
                    <a:pt x="340" y="40"/>
                  </a:lnTo>
                  <a:lnTo>
                    <a:pt x="327" y="38"/>
                  </a:lnTo>
                  <a:lnTo>
                    <a:pt x="315" y="36"/>
                  </a:lnTo>
                  <a:lnTo>
                    <a:pt x="302" y="34"/>
                  </a:lnTo>
                  <a:lnTo>
                    <a:pt x="289" y="32"/>
                  </a:lnTo>
                  <a:lnTo>
                    <a:pt x="276" y="30"/>
                  </a:lnTo>
                  <a:lnTo>
                    <a:pt x="263" y="27"/>
                  </a:lnTo>
                  <a:lnTo>
                    <a:pt x="249" y="25"/>
                  </a:lnTo>
                  <a:lnTo>
                    <a:pt x="237" y="24"/>
                  </a:lnTo>
                  <a:lnTo>
                    <a:pt x="224" y="22"/>
                  </a:lnTo>
                  <a:lnTo>
                    <a:pt x="211" y="20"/>
                  </a:lnTo>
                  <a:lnTo>
                    <a:pt x="204" y="19"/>
                  </a:lnTo>
                  <a:lnTo>
                    <a:pt x="193" y="18"/>
                  </a:lnTo>
                  <a:lnTo>
                    <a:pt x="180" y="17"/>
                  </a:lnTo>
                  <a:lnTo>
                    <a:pt x="166" y="16"/>
                  </a:lnTo>
                  <a:lnTo>
                    <a:pt x="150" y="15"/>
                  </a:lnTo>
                  <a:lnTo>
                    <a:pt x="134" y="14"/>
                  </a:lnTo>
                  <a:lnTo>
                    <a:pt x="116" y="11"/>
                  </a:lnTo>
                  <a:lnTo>
                    <a:pt x="99" y="10"/>
                  </a:lnTo>
                  <a:lnTo>
                    <a:pt x="82" y="9"/>
                  </a:lnTo>
                  <a:lnTo>
                    <a:pt x="65" y="7"/>
                  </a:lnTo>
                  <a:lnTo>
                    <a:pt x="50" y="6"/>
                  </a:lnTo>
                  <a:lnTo>
                    <a:pt x="35" y="5"/>
                  </a:lnTo>
                  <a:lnTo>
                    <a:pt x="22" y="3"/>
                  </a:lnTo>
                  <a:lnTo>
                    <a:pt x="13" y="2"/>
                  </a:lnTo>
                  <a:lnTo>
                    <a:pt x="5" y="1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1"/>
                  </a:lnTo>
                  <a:lnTo>
                    <a:pt x="0" y="1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14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748" name="Freeform 236"/>
            <p:cNvSpPr>
              <a:spLocks noChangeArrowheads="1"/>
            </p:cNvSpPr>
            <p:nvPr/>
          </p:nvSpPr>
          <p:spPr bwMode="auto">
            <a:xfrm>
              <a:off x="563" y="1183"/>
              <a:ext cx="122" cy="17"/>
            </a:xfrm>
            <a:custGeom>
              <a:avLst/>
              <a:gdLst>
                <a:gd name="T0" fmla="*/ 249 w 487"/>
                <a:gd name="T1" fmla="*/ 36 h 69"/>
                <a:gd name="T2" fmla="*/ 280 w 487"/>
                <a:gd name="T3" fmla="*/ 39 h 69"/>
                <a:gd name="T4" fmla="*/ 311 w 487"/>
                <a:gd name="T5" fmla="*/ 43 h 69"/>
                <a:gd name="T6" fmla="*/ 342 w 487"/>
                <a:gd name="T7" fmla="*/ 47 h 69"/>
                <a:gd name="T8" fmla="*/ 374 w 487"/>
                <a:gd name="T9" fmla="*/ 51 h 69"/>
                <a:gd name="T10" fmla="*/ 405 w 487"/>
                <a:gd name="T11" fmla="*/ 56 h 69"/>
                <a:gd name="T12" fmla="*/ 436 w 487"/>
                <a:gd name="T13" fmla="*/ 61 h 69"/>
                <a:gd name="T14" fmla="*/ 467 w 487"/>
                <a:gd name="T15" fmla="*/ 66 h 69"/>
                <a:gd name="T16" fmla="*/ 485 w 487"/>
                <a:gd name="T17" fmla="*/ 68 h 69"/>
                <a:gd name="T18" fmla="*/ 487 w 487"/>
                <a:gd name="T19" fmla="*/ 64 h 69"/>
                <a:gd name="T20" fmla="*/ 470 w 487"/>
                <a:gd name="T21" fmla="*/ 58 h 69"/>
                <a:gd name="T22" fmla="*/ 439 w 487"/>
                <a:gd name="T23" fmla="*/ 52 h 69"/>
                <a:gd name="T24" fmla="*/ 408 w 487"/>
                <a:gd name="T25" fmla="*/ 46 h 69"/>
                <a:gd name="T26" fmla="*/ 377 w 487"/>
                <a:gd name="T27" fmla="*/ 40 h 69"/>
                <a:gd name="T28" fmla="*/ 346 w 487"/>
                <a:gd name="T29" fmla="*/ 36 h 69"/>
                <a:gd name="T30" fmla="*/ 315 w 487"/>
                <a:gd name="T31" fmla="*/ 31 h 69"/>
                <a:gd name="T32" fmla="*/ 284 w 487"/>
                <a:gd name="T33" fmla="*/ 26 h 69"/>
                <a:gd name="T34" fmla="*/ 253 w 487"/>
                <a:gd name="T35" fmla="*/ 22 h 69"/>
                <a:gd name="T36" fmla="*/ 220 w 487"/>
                <a:gd name="T37" fmla="*/ 18 h 69"/>
                <a:gd name="T38" fmla="*/ 183 w 487"/>
                <a:gd name="T39" fmla="*/ 14 h 69"/>
                <a:gd name="T40" fmla="*/ 144 w 487"/>
                <a:gd name="T41" fmla="*/ 10 h 69"/>
                <a:gd name="T42" fmla="*/ 104 w 487"/>
                <a:gd name="T43" fmla="*/ 7 h 69"/>
                <a:gd name="T44" fmla="*/ 68 w 487"/>
                <a:gd name="T45" fmla="*/ 4 h 69"/>
                <a:gd name="T46" fmla="*/ 37 w 487"/>
                <a:gd name="T47" fmla="*/ 2 h 69"/>
                <a:gd name="T48" fmla="*/ 15 w 487"/>
                <a:gd name="T49" fmla="*/ 1 h 69"/>
                <a:gd name="T50" fmla="*/ 2 w 487"/>
                <a:gd name="T51" fmla="*/ 0 h 69"/>
                <a:gd name="T52" fmla="*/ 2 w 487"/>
                <a:gd name="T53" fmla="*/ 0 h 69"/>
                <a:gd name="T54" fmla="*/ 15 w 487"/>
                <a:gd name="T55" fmla="*/ 2 h 69"/>
                <a:gd name="T56" fmla="*/ 38 w 487"/>
                <a:gd name="T57" fmla="*/ 6 h 69"/>
                <a:gd name="T58" fmla="*/ 69 w 487"/>
                <a:gd name="T59" fmla="*/ 10 h 69"/>
                <a:gd name="T60" fmla="*/ 106 w 487"/>
                <a:gd name="T61" fmla="*/ 16 h 69"/>
                <a:gd name="T62" fmla="*/ 145 w 487"/>
                <a:gd name="T63" fmla="*/ 22 h 69"/>
                <a:gd name="T64" fmla="*/ 183 w 487"/>
                <a:gd name="T65" fmla="*/ 27 h 69"/>
                <a:gd name="T66" fmla="*/ 218 w 487"/>
                <a:gd name="T67" fmla="*/ 32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487" h="69">
                  <a:moveTo>
                    <a:pt x="233" y="34"/>
                  </a:moveTo>
                  <a:lnTo>
                    <a:pt x="249" y="36"/>
                  </a:lnTo>
                  <a:lnTo>
                    <a:pt x="264" y="37"/>
                  </a:lnTo>
                  <a:lnTo>
                    <a:pt x="280" y="39"/>
                  </a:lnTo>
                  <a:lnTo>
                    <a:pt x="296" y="41"/>
                  </a:lnTo>
                  <a:lnTo>
                    <a:pt x="311" y="43"/>
                  </a:lnTo>
                  <a:lnTo>
                    <a:pt x="327" y="45"/>
                  </a:lnTo>
                  <a:lnTo>
                    <a:pt x="342" y="47"/>
                  </a:lnTo>
                  <a:lnTo>
                    <a:pt x="358" y="49"/>
                  </a:lnTo>
                  <a:lnTo>
                    <a:pt x="374" y="51"/>
                  </a:lnTo>
                  <a:lnTo>
                    <a:pt x="389" y="53"/>
                  </a:lnTo>
                  <a:lnTo>
                    <a:pt x="405" y="56"/>
                  </a:lnTo>
                  <a:lnTo>
                    <a:pt x="421" y="58"/>
                  </a:lnTo>
                  <a:lnTo>
                    <a:pt x="436" y="61"/>
                  </a:lnTo>
                  <a:lnTo>
                    <a:pt x="452" y="64"/>
                  </a:lnTo>
                  <a:lnTo>
                    <a:pt x="467" y="66"/>
                  </a:lnTo>
                  <a:lnTo>
                    <a:pt x="483" y="69"/>
                  </a:lnTo>
                  <a:lnTo>
                    <a:pt x="485" y="68"/>
                  </a:lnTo>
                  <a:lnTo>
                    <a:pt x="487" y="66"/>
                  </a:lnTo>
                  <a:lnTo>
                    <a:pt x="487" y="64"/>
                  </a:lnTo>
                  <a:lnTo>
                    <a:pt x="485" y="62"/>
                  </a:lnTo>
                  <a:lnTo>
                    <a:pt x="470" y="58"/>
                  </a:lnTo>
                  <a:lnTo>
                    <a:pt x="454" y="55"/>
                  </a:lnTo>
                  <a:lnTo>
                    <a:pt x="439" y="52"/>
                  </a:lnTo>
                  <a:lnTo>
                    <a:pt x="423" y="49"/>
                  </a:lnTo>
                  <a:lnTo>
                    <a:pt x="408" y="46"/>
                  </a:lnTo>
                  <a:lnTo>
                    <a:pt x="392" y="43"/>
                  </a:lnTo>
                  <a:lnTo>
                    <a:pt x="377" y="40"/>
                  </a:lnTo>
                  <a:lnTo>
                    <a:pt x="361" y="38"/>
                  </a:lnTo>
                  <a:lnTo>
                    <a:pt x="346" y="36"/>
                  </a:lnTo>
                  <a:lnTo>
                    <a:pt x="330" y="33"/>
                  </a:lnTo>
                  <a:lnTo>
                    <a:pt x="315" y="31"/>
                  </a:lnTo>
                  <a:lnTo>
                    <a:pt x="299" y="29"/>
                  </a:lnTo>
                  <a:lnTo>
                    <a:pt x="284" y="26"/>
                  </a:lnTo>
                  <a:lnTo>
                    <a:pt x="268" y="24"/>
                  </a:lnTo>
                  <a:lnTo>
                    <a:pt x="253" y="22"/>
                  </a:lnTo>
                  <a:lnTo>
                    <a:pt x="237" y="20"/>
                  </a:lnTo>
                  <a:lnTo>
                    <a:pt x="220" y="18"/>
                  </a:lnTo>
                  <a:lnTo>
                    <a:pt x="202" y="16"/>
                  </a:lnTo>
                  <a:lnTo>
                    <a:pt x="183" y="14"/>
                  </a:lnTo>
                  <a:lnTo>
                    <a:pt x="164" y="11"/>
                  </a:lnTo>
                  <a:lnTo>
                    <a:pt x="144" y="10"/>
                  </a:lnTo>
                  <a:lnTo>
                    <a:pt x="123" y="8"/>
                  </a:lnTo>
                  <a:lnTo>
                    <a:pt x="104" y="7"/>
                  </a:lnTo>
                  <a:lnTo>
                    <a:pt x="86" y="5"/>
                  </a:lnTo>
                  <a:lnTo>
                    <a:pt x="68" y="4"/>
                  </a:lnTo>
                  <a:lnTo>
                    <a:pt x="52" y="3"/>
                  </a:lnTo>
                  <a:lnTo>
                    <a:pt x="37" y="2"/>
                  </a:lnTo>
                  <a:lnTo>
                    <a:pt x="24" y="1"/>
                  </a:lnTo>
                  <a:lnTo>
                    <a:pt x="15" y="1"/>
                  </a:lnTo>
                  <a:lnTo>
                    <a:pt x="6" y="0"/>
                  </a:lnTo>
                  <a:lnTo>
                    <a:pt x="2" y="0"/>
                  </a:lnTo>
                  <a:lnTo>
                    <a:pt x="0" y="0"/>
                  </a:lnTo>
                  <a:lnTo>
                    <a:pt x="2" y="0"/>
                  </a:lnTo>
                  <a:lnTo>
                    <a:pt x="6" y="1"/>
                  </a:lnTo>
                  <a:lnTo>
                    <a:pt x="15" y="2"/>
                  </a:lnTo>
                  <a:lnTo>
                    <a:pt x="25" y="4"/>
                  </a:lnTo>
                  <a:lnTo>
                    <a:pt x="38" y="6"/>
                  </a:lnTo>
                  <a:lnTo>
                    <a:pt x="53" y="8"/>
                  </a:lnTo>
                  <a:lnTo>
                    <a:pt x="69" y="10"/>
                  </a:lnTo>
                  <a:lnTo>
                    <a:pt x="87" y="14"/>
                  </a:lnTo>
                  <a:lnTo>
                    <a:pt x="106" y="16"/>
                  </a:lnTo>
                  <a:lnTo>
                    <a:pt x="125" y="19"/>
                  </a:lnTo>
                  <a:lnTo>
                    <a:pt x="145" y="22"/>
                  </a:lnTo>
                  <a:lnTo>
                    <a:pt x="164" y="24"/>
                  </a:lnTo>
                  <a:lnTo>
                    <a:pt x="183" y="27"/>
                  </a:lnTo>
                  <a:lnTo>
                    <a:pt x="201" y="30"/>
                  </a:lnTo>
                  <a:lnTo>
                    <a:pt x="218" y="32"/>
                  </a:lnTo>
                  <a:lnTo>
                    <a:pt x="233" y="34"/>
                  </a:lnTo>
                  <a:close/>
                </a:path>
              </a:pathLst>
            </a:custGeom>
            <a:solidFill>
              <a:srgbClr val="14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749" name="Freeform 237"/>
            <p:cNvSpPr>
              <a:spLocks noChangeArrowheads="1"/>
            </p:cNvSpPr>
            <p:nvPr/>
          </p:nvSpPr>
          <p:spPr bwMode="auto">
            <a:xfrm>
              <a:off x="620" y="1136"/>
              <a:ext cx="64" cy="36"/>
            </a:xfrm>
            <a:custGeom>
              <a:avLst/>
              <a:gdLst>
                <a:gd name="T0" fmla="*/ 254 w 256"/>
                <a:gd name="T1" fmla="*/ 144 h 144"/>
                <a:gd name="T2" fmla="*/ 255 w 256"/>
                <a:gd name="T3" fmla="*/ 144 h 144"/>
                <a:gd name="T4" fmla="*/ 256 w 256"/>
                <a:gd name="T5" fmla="*/ 143 h 144"/>
                <a:gd name="T6" fmla="*/ 256 w 256"/>
                <a:gd name="T7" fmla="*/ 142 h 144"/>
                <a:gd name="T8" fmla="*/ 255 w 256"/>
                <a:gd name="T9" fmla="*/ 141 h 144"/>
                <a:gd name="T10" fmla="*/ 236 w 256"/>
                <a:gd name="T11" fmla="*/ 137 h 144"/>
                <a:gd name="T12" fmla="*/ 215 w 256"/>
                <a:gd name="T13" fmla="*/ 129 h 144"/>
                <a:gd name="T14" fmla="*/ 195 w 256"/>
                <a:gd name="T15" fmla="*/ 121 h 144"/>
                <a:gd name="T16" fmla="*/ 174 w 256"/>
                <a:gd name="T17" fmla="*/ 111 h 144"/>
                <a:gd name="T18" fmla="*/ 152 w 256"/>
                <a:gd name="T19" fmla="*/ 100 h 144"/>
                <a:gd name="T20" fmla="*/ 131 w 256"/>
                <a:gd name="T21" fmla="*/ 88 h 144"/>
                <a:gd name="T22" fmla="*/ 111 w 256"/>
                <a:gd name="T23" fmla="*/ 76 h 144"/>
                <a:gd name="T24" fmla="*/ 91 w 256"/>
                <a:gd name="T25" fmla="*/ 63 h 144"/>
                <a:gd name="T26" fmla="*/ 71 w 256"/>
                <a:gd name="T27" fmla="*/ 51 h 144"/>
                <a:gd name="T28" fmla="*/ 54 w 256"/>
                <a:gd name="T29" fmla="*/ 40 h 144"/>
                <a:gd name="T30" fmla="*/ 39 w 256"/>
                <a:gd name="T31" fmla="*/ 29 h 144"/>
                <a:gd name="T32" fmla="*/ 25 w 256"/>
                <a:gd name="T33" fmla="*/ 19 h 144"/>
                <a:gd name="T34" fmla="*/ 15 w 256"/>
                <a:gd name="T35" fmla="*/ 11 h 144"/>
                <a:gd name="T36" fmla="*/ 6 w 256"/>
                <a:gd name="T37" fmla="*/ 5 h 144"/>
                <a:gd name="T38" fmla="*/ 2 w 256"/>
                <a:gd name="T39" fmla="*/ 1 h 144"/>
                <a:gd name="T40" fmla="*/ 0 w 256"/>
                <a:gd name="T41" fmla="*/ 0 h 144"/>
                <a:gd name="T42" fmla="*/ 1 w 256"/>
                <a:gd name="T43" fmla="*/ 1 h 144"/>
                <a:gd name="T44" fmla="*/ 3 w 256"/>
                <a:gd name="T45" fmla="*/ 5 h 144"/>
                <a:gd name="T46" fmla="*/ 7 w 256"/>
                <a:gd name="T47" fmla="*/ 12 h 144"/>
                <a:gd name="T48" fmla="*/ 13 w 256"/>
                <a:gd name="T49" fmla="*/ 20 h 144"/>
                <a:gd name="T50" fmla="*/ 21 w 256"/>
                <a:gd name="T51" fmla="*/ 30 h 144"/>
                <a:gd name="T52" fmla="*/ 31 w 256"/>
                <a:gd name="T53" fmla="*/ 42 h 144"/>
                <a:gd name="T54" fmla="*/ 43 w 256"/>
                <a:gd name="T55" fmla="*/ 53 h 144"/>
                <a:gd name="T56" fmla="*/ 56 w 256"/>
                <a:gd name="T57" fmla="*/ 66 h 144"/>
                <a:gd name="T58" fmla="*/ 72 w 256"/>
                <a:gd name="T59" fmla="*/ 79 h 144"/>
                <a:gd name="T60" fmla="*/ 91 w 256"/>
                <a:gd name="T61" fmla="*/ 92 h 144"/>
                <a:gd name="T62" fmla="*/ 112 w 256"/>
                <a:gd name="T63" fmla="*/ 104 h 144"/>
                <a:gd name="T64" fmla="*/ 135 w 256"/>
                <a:gd name="T65" fmla="*/ 115 h 144"/>
                <a:gd name="T66" fmla="*/ 161 w 256"/>
                <a:gd name="T67" fmla="*/ 125 h 144"/>
                <a:gd name="T68" fmla="*/ 189 w 256"/>
                <a:gd name="T69" fmla="*/ 133 h 144"/>
                <a:gd name="T70" fmla="*/ 220 w 256"/>
                <a:gd name="T71" fmla="*/ 140 h 144"/>
                <a:gd name="T72" fmla="*/ 254 w 256"/>
                <a:gd name="T73" fmla="*/ 144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56" h="144">
                  <a:moveTo>
                    <a:pt x="254" y="144"/>
                  </a:moveTo>
                  <a:lnTo>
                    <a:pt x="255" y="144"/>
                  </a:lnTo>
                  <a:lnTo>
                    <a:pt x="256" y="143"/>
                  </a:lnTo>
                  <a:lnTo>
                    <a:pt x="256" y="142"/>
                  </a:lnTo>
                  <a:lnTo>
                    <a:pt x="255" y="141"/>
                  </a:lnTo>
                  <a:lnTo>
                    <a:pt x="236" y="137"/>
                  </a:lnTo>
                  <a:lnTo>
                    <a:pt x="215" y="129"/>
                  </a:lnTo>
                  <a:lnTo>
                    <a:pt x="195" y="121"/>
                  </a:lnTo>
                  <a:lnTo>
                    <a:pt x="174" y="111"/>
                  </a:lnTo>
                  <a:lnTo>
                    <a:pt x="152" y="100"/>
                  </a:lnTo>
                  <a:lnTo>
                    <a:pt x="131" y="88"/>
                  </a:lnTo>
                  <a:lnTo>
                    <a:pt x="111" y="76"/>
                  </a:lnTo>
                  <a:lnTo>
                    <a:pt x="91" y="63"/>
                  </a:lnTo>
                  <a:lnTo>
                    <a:pt x="71" y="51"/>
                  </a:lnTo>
                  <a:lnTo>
                    <a:pt x="54" y="40"/>
                  </a:lnTo>
                  <a:lnTo>
                    <a:pt x="39" y="29"/>
                  </a:lnTo>
                  <a:lnTo>
                    <a:pt x="25" y="19"/>
                  </a:lnTo>
                  <a:lnTo>
                    <a:pt x="15" y="11"/>
                  </a:lnTo>
                  <a:lnTo>
                    <a:pt x="6" y="5"/>
                  </a:lnTo>
                  <a:lnTo>
                    <a:pt x="2" y="1"/>
                  </a:lnTo>
                  <a:lnTo>
                    <a:pt x="0" y="0"/>
                  </a:lnTo>
                  <a:lnTo>
                    <a:pt x="1" y="1"/>
                  </a:lnTo>
                  <a:lnTo>
                    <a:pt x="3" y="5"/>
                  </a:lnTo>
                  <a:lnTo>
                    <a:pt x="7" y="12"/>
                  </a:lnTo>
                  <a:lnTo>
                    <a:pt x="13" y="20"/>
                  </a:lnTo>
                  <a:lnTo>
                    <a:pt x="21" y="30"/>
                  </a:lnTo>
                  <a:lnTo>
                    <a:pt x="31" y="42"/>
                  </a:lnTo>
                  <a:lnTo>
                    <a:pt x="43" y="53"/>
                  </a:lnTo>
                  <a:lnTo>
                    <a:pt x="56" y="66"/>
                  </a:lnTo>
                  <a:lnTo>
                    <a:pt x="72" y="79"/>
                  </a:lnTo>
                  <a:lnTo>
                    <a:pt x="91" y="92"/>
                  </a:lnTo>
                  <a:lnTo>
                    <a:pt x="112" y="104"/>
                  </a:lnTo>
                  <a:lnTo>
                    <a:pt x="135" y="115"/>
                  </a:lnTo>
                  <a:lnTo>
                    <a:pt x="161" y="125"/>
                  </a:lnTo>
                  <a:lnTo>
                    <a:pt x="189" y="133"/>
                  </a:lnTo>
                  <a:lnTo>
                    <a:pt x="220" y="140"/>
                  </a:lnTo>
                  <a:lnTo>
                    <a:pt x="254" y="144"/>
                  </a:lnTo>
                  <a:close/>
                </a:path>
              </a:pathLst>
            </a:custGeom>
            <a:solidFill>
              <a:srgbClr val="14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750" name="Freeform 238"/>
            <p:cNvSpPr>
              <a:spLocks noChangeArrowheads="1"/>
            </p:cNvSpPr>
            <p:nvPr/>
          </p:nvSpPr>
          <p:spPr bwMode="auto">
            <a:xfrm>
              <a:off x="574" y="1145"/>
              <a:ext cx="51" cy="18"/>
            </a:xfrm>
            <a:custGeom>
              <a:avLst/>
              <a:gdLst>
                <a:gd name="T0" fmla="*/ 1 w 203"/>
                <a:gd name="T1" fmla="*/ 72 h 72"/>
                <a:gd name="T2" fmla="*/ 13 w 203"/>
                <a:gd name="T3" fmla="*/ 66 h 72"/>
                <a:gd name="T4" fmla="*/ 25 w 203"/>
                <a:gd name="T5" fmla="*/ 61 h 72"/>
                <a:gd name="T6" fmla="*/ 37 w 203"/>
                <a:gd name="T7" fmla="*/ 57 h 72"/>
                <a:gd name="T8" fmla="*/ 49 w 203"/>
                <a:gd name="T9" fmla="*/ 51 h 72"/>
                <a:gd name="T10" fmla="*/ 61 w 203"/>
                <a:gd name="T11" fmla="*/ 47 h 72"/>
                <a:gd name="T12" fmla="*/ 73 w 203"/>
                <a:gd name="T13" fmla="*/ 43 h 72"/>
                <a:gd name="T14" fmla="*/ 85 w 203"/>
                <a:gd name="T15" fmla="*/ 40 h 72"/>
                <a:gd name="T16" fmla="*/ 97 w 203"/>
                <a:gd name="T17" fmla="*/ 36 h 72"/>
                <a:gd name="T18" fmla="*/ 110 w 203"/>
                <a:gd name="T19" fmla="*/ 32 h 72"/>
                <a:gd name="T20" fmla="*/ 122 w 203"/>
                <a:gd name="T21" fmla="*/ 29 h 72"/>
                <a:gd name="T22" fmla="*/ 135 w 203"/>
                <a:gd name="T23" fmla="*/ 26 h 72"/>
                <a:gd name="T24" fmla="*/ 148 w 203"/>
                <a:gd name="T25" fmla="*/ 23 h 72"/>
                <a:gd name="T26" fmla="*/ 159 w 203"/>
                <a:gd name="T27" fmla="*/ 20 h 72"/>
                <a:gd name="T28" fmla="*/ 172 w 203"/>
                <a:gd name="T29" fmla="*/ 16 h 72"/>
                <a:gd name="T30" fmla="*/ 185 w 203"/>
                <a:gd name="T31" fmla="*/ 14 h 72"/>
                <a:gd name="T32" fmla="*/ 198 w 203"/>
                <a:gd name="T33" fmla="*/ 11 h 72"/>
                <a:gd name="T34" fmla="*/ 201 w 203"/>
                <a:gd name="T35" fmla="*/ 9 h 72"/>
                <a:gd name="T36" fmla="*/ 203 w 203"/>
                <a:gd name="T37" fmla="*/ 5 h 72"/>
                <a:gd name="T38" fmla="*/ 202 w 203"/>
                <a:gd name="T39" fmla="*/ 1 h 72"/>
                <a:gd name="T40" fmla="*/ 198 w 203"/>
                <a:gd name="T41" fmla="*/ 0 h 72"/>
                <a:gd name="T42" fmla="*/ 185 w 203"/>
                <a:gd name="T43" fmla="*/ 2 h 72"/>
                <a:gd name="T44" fmla="*/ 172 w 203"/>
                <a:gd name="T45" fmla="*/ 4 h 72"/>
                <a:gd name="T46" fmla="*/ 159 w 203"/>
                <a:gd name="T47" fmla="*/ 6 h 72"/>
                <a:gd name="T48" fmla="*/ 145 w 203"/>
                <a:gd name="T49" fmla="*/ 8 h 72"/>
                <a:gd name="T50" fmla="*/ 132 w 203"/>
                <a:gd name="T51" fmla="*/ 10 h 72"/>
                <a:gd name="T52" fmla="*/ 119 w 203"/>
                <a:gd name="T53" fmla="*/ 12 h 72"/>
                <a:gd name="T54" fmla="*/ 105 w 203"/>
                <a:gd name="T55" fmla="*/ 15 h 72"/>
                <a:gd name="T56" fmla="*/ 91 w 203"/>
                <a:gd name="T57" fmla="*/ 18 h 72"/>
                <a:gd name="T58" fmla="*/ 78 w 203"/>
                <a:gd name="T59" fmla="*/ 23 h 72"/>
                <a:gd name="T60" fmla="*/ 65 w 203"/>
                <a:gd name="T61" fmla="*/ 27 h 72"/>
                <a:gd name="T62" fmla="*/ 53 w 203"/>
                <a:gd name="T63" fmla="*/ 32 h 72"/>
                <a:gd name="T64" fmla="*/ 41 w 203"/>
                <a:gd name="T65" fmla="*/ 38 h 72"/>
                <a:gd name="T66" fmla="*/ 30 w 203"/>
                <a:gd name="T67" fmla="*/ 45 h 72"/>
                <a:gd name="T68" fmla="*/ 20 w 203"/>
                <a:gd name="T69" fmla="*/ 53 h 72"/>
                <a:gd name="T70" fmla="*/ 9 w 203"/>
                <a:gd name="T71" fmla="*/ 61 h 72"/>
                <a:gd name="T72" fmla="*/ 0 w 203"/>
                <a:gd name="T73" fmla="*/ 71 h 72"/>
                <a:gd name="T74" fmla="*/ 0 w 203"/>
                <a:gd name="T75" fmla="*/ 71 h 72"/>
                <a:gd name="T76" fmla="*/ 0 w 203"/>
                <a:gd name="T77" fmla="*/ 71 h 72"/>
                <a:gd name="T78" fmla="*/ 0 w 203"/>
                <a:gd name="T79" fmla="*/ 72 h 72"/>
                <a:gd name="T80" fmla="*/ 1 w 203"/>
                <a:gd name="T81" fmla="*/ 72 h 72"/>
                <a:gd name="T82" fmla="*/ 1 w 203"/>
                <a:gd name="T83" fmla="*/ 72 h 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203" h="72">
                  <a:moveTo>
                    <a:pt x="1" y="72"/>
                  </a:moveTo>
                  <a:lnTo>
                    <a:pt x="13" y="66"/>
                  </a:lnTo>
                  <a:lnTo>
                    <a:pt x="25" y="61"/>
                  </a:lnTo>
                  <a:lnTo>
                    <a:pt x="37" y="57"/>
                  </a:lnTo>
                  <a:lnTo>
                    <a:pt x="49" y="51"/>
                  </a:lnTo>
                  <a:lnTo>
                    <a:pt x="61" y="47"/>
                  </a:lnTo>
                  <a:lnTo>
                    <a:pt x="73" y="43"/>
                  </a:lnTo>
                  <a:lnTo>
                    <a:pt x="85" y="40"/>
                  </a:lnTo>
                  <a:lnTo>
                    <a:pt x="97" y="36"/>
                  </a:lnTo>
                  <a:lnTo>
                    <a:pt x="110" y="32"/>
                  </a:lnTo>
                  <a:lnTo>
                    <a:pt x="122" y="29"/>
                  </a:lnTo>
                  <a:lnTo>
                    <a:pt x="135" y="26"/>
                  </a:lnTo>
                  <a:lnTo>
                    <a:pt x="148" y="23"/>
                  </a:lnTo>
                  <a:lnTo>
                    <a:pt x="159" y="20"/>
                  </a:lnTo>
                  <a:lnTo>
                    <a:pt x="172" y="16"/>
                  </a:lnTo>
                  <a:lnTo>
                    <a:pt x="185" y="14"/>
                  </a:lnTo>
                  <a:lnTo>
                    <a:pt x="198" y="11"/>
                  </a:lnTo>
                  <a:lnTo>
                    <a:pt x="201" y="9"/>
                  </a:lnTo>
                  <a:lnTo>
                    <a:pt x="203" y="5"/>
                  </a:lnTo>
                  <a:lnTo>
                    <a:pt x="202" y="1"/>
                  </a:lnTo>
                  <a:lnTo>
                    <a:pt x="198" y="0"/>
                  </a:lnTo>
                  <a:lnTo>
                    <a:pt x="185" y="2"/>
                  </a:lnTo>
                  <a:lnTo>
                    <a:pt x="172" y="4"/>
                  </a:lnTo>
                  <a:lnTo>
                    <a:pt x="159" y="6"/>
                  </a:lnTo>
                  <a:lnTo>
                    <a:pt x="145" y="8"/>
                  </a:lnTo>
                  <a:lnTo>
                    <a:pt x="132" y="10"/>
                  </a:lnTo>
                  <a:lnTo>
                    <a:pt x="119" y="12"/>
                  </a:lnTo>
                  <a:lnTo>
                    <a:pt x="105" y="15"/>
                  </a:lnTo>
                  <a:lnTo>
                    <a:pt x="91" y="18"/>
                  </a:lnTo>
                  <a:lnTo>
                    <a:pt x="78" y="23"/>
                  </a:lnTo>
                  <a:lnTo>
                    <a:pt x="65" y="27"/>
                  </a:lnTo>
                  <a:lnTo>
                    <a:pt x="53" y="32"/>
                  </a:lnTo>
                  <a:lnTo>
                    <a:pt x="41" y="38"/>
                  </a:lnTo>
                  <a:lnTo>
                    <a:pt x="30" y="45"/>
                  </a:lnTo>
                  <a:lnTo>
                    <a:pt x="20" y="53"/>
                  </a:lnTo>
                  <a:lnTo>
                    <a:pt x="9" y="61"/>
                  </a:lnTo>
                  <a:lnTo>
                    <a:pt x="0" y="71"/>
                  </a:lnTo>
                  <a:lnTo>
                    <a:pt x="0" y="71"/>
                  </a:lnTo>
                  <a:lnTo>
                    <a:pt x="0" y="71"/>
                  </a:lnTo>
                  <a:lnTo>
                    <a:pt x="0" y="72"/>
                  </a:lnTo>
                  <a:lnTo>
                    <a:pt x="1" y="72"/>
                  </a:lnTo>
                  <a:lnTo>
                    <a:pt x="1" y="72"/>
                  </a:lnTo>
                  <a:close/>
                </a:path>
              </a:pathLst>
            </a:custGeom>
            <a:solidFill>
              <a:srgbClr val="14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751" name="Freeform 239"/>
            <p:cNvSpPr>
              <a:spLocks noChangeArrowheads="1"/>
            </p:cNvSpPr>
            <p:nvPr/>
          </p:nvSpPr>
          <p:spPr bwMode="auto">
            <a:xfrm>
              <a:off x="440" y="1238"/>
              <a:ext cx="185" cy="53"/>
            </a:xfrm>
            <a:custGeom>
              <a:avLst/>
              <a:gdLst>
                <a:gd name="T0" fmla="*/ 132 w 740"/>
                <a:gd name="T1" fmla="*/ 49 h 211"/>
                <a:gd name="T2" fmla="*/ 113 w 740"/>
                <a:gd name="T3" fmla="*/ 58 h 211"/>
                <a:gd name="T4" fmla="*/ 98 w 740"/>
                <a:gd name="T5" fmla="*/ 64 h 211"/>
                <a:gd name="T6" fmla="*/ 82 w 740"/>
                <a:gd name="T7" fmla="*/ 71 h 211"/>
                <a:gd name="T8" fmla="*/ 62 w 740"/>
                <a:gd name="T9" fmla="*/ 79 h 211"/>
                <a:gd name="T10" fmla="*/ 38 w 740"/>
                <a:gd name="T11" fmla="*/ 90 h 211"/>
                <a:gd name="T12" fmla="*/ 19 w 740"/>
                <a:gd name="T13" fmla="*/ 105 h 211"/>
                <a:gd name="T14" fmla="*/ 1 w 740"/>
                <a:gd name="T15" fmla="*/ 138 h 211"/>
                <a:gd name="T16" fmla="*/ 6 w 740"/>
                <a:gd name="T17" fmla="*/ 160 h 211"/>
                <a:gd name="T18" fmla="*/ 23 w 740"/>
                <a:gd name="T19" fmla="*/ 169 h 211"/>
                <a:gd name="T20" fmla="*/ 39 w 740"/>
                <a:gd name="T21" fmla="*/ 173 h 211"/>
                <a:gd name="T22" fmla="*/ 95 w 740"/>
                <a:gd name="T23" fmla="*/ 177 h 211"/>
                <a:gd name="T24" fmla="*/ 151 w 740"/>
                <a:gd name="T25" fmla="*/ 166 h 211"/>
                <a:gd name="T26" fmla="*/ 205 w 740"/>
                <a:gd name="T27" fmla="*/ 148 h 211"/>
                <a:gd name="T28" fmla="*/ 259 w 740"/>
                <a:gd name="T29" fmla="*/ 127 h 211"/>
                <a:gd name="T30" fmla="*/ 315 w 740"/>
                <a:gd name="T31" fmla="*/ 113 h 211"/>
                <a:gd name="T32" fmla="*/ 351 w 740"/>
                <a:gd name="T33" fmla="*/ 111 h 211"/>
                <a:gd name="T34" fmla="*/ 375 w 740"/>
                <a:gd name="T35" fmla="*/ 116 h 211"/>
                <a:gd name="T36" fmla="*/ 399 w 740"/>
                <a:gd name="T37" fmla="*/ 125 h 211"/>
                <a:gd name="T38" fmla="*/ 424 w 740"/>
                <a:gd name="T39" fmla="*/ 143 h 211"/>
                <a:gd name="T40" fmla="*/ 447 w 740"/>
                <a:gd name="T41" fmla="*/ 166 h 211"/>
                <a:gd name="T42" fmla="*/ 478 w 740"/>
                <a:gd name="T43" fmla="*/ 189 h 211"/>
                <a:gd name="T44" fmla="*/ 524 w 740"/>
                <a:gd name="T45" fmla="*/ 207 h 211"/>
                <a:gd name="T46" fmla="*/ 573 w 740"/>
                <a:gd name="T47" fmla="*/ 210 h 211"/>
                <a:gd name="T48" fmla="*/ 621 w 740"/>
                <a:gd name="T49" fmla="*/ 200 h 211"/>
                <a:gd name="T50" fmla="*/ 664 w 740"/>
                <a:gd name="T51" fmla="*/ 176 h 211"/>
                <a:gd name="T52" fmla="*/ 701 w 740"/>
                <a:gd name="T53" fmla="*/ 142 h 211"/>
                <a:gd name="T54" fmla="*/ 718 w 740"/>
                <a:gd name="T55" fmla="*/ 119 h 211"/>
                <a:gd name="T56" fmla="*/ 732 w 740"/>
                <a:gd name="T57" fmla="*/ 92 h 211"/>
                <a:gd name="T58" fmla="*/ 740 w 740"/>
                <a:gd name="T59" fmla="*/ 73 h 211"/>
                <a:gd name="T60" fmla="*/ 735 w 740"/>
                <a:gd name="T61" fmla="*/ 74 h 211"/>
                <a:gd name="T62" fmla="*/ 705 w 740"/>
                <a:gd name="T63" fmla="*/ 120 h 211"/>
                <a:gd name="T64" fmla="*/ 669 w 740"/>
                <a:gd name="T65" fmla="*/ 159 h 211"/>
                <a:gd name="T66" fmla="*/ 620 w 740"/>
                <a:gd name="T67" fmla="*/ 188 h 211"/>
                <a:gd name="T68" fmla="*/ 558 w 740"/>
                <a:gd name="T69" fmla="*/ 197 h 211"/>
                <a:gd name="T70" fmla="*/ 496 w 740"/>
                <a:gd name="T71" fmla="*/ 182 h 211"/>
                <a:gd name="T72" fmla="*/ 463 w 740"/>
                <a:gd name="T73" fmla="*/ 160 h 211"/>
                <a:gd name="T74" fmla="*/ 443 w 740"/>
                <a:gd name="T75" fmla="*/ 141 h 211"/>
                <a:gd name="T76" fmla="*/ 421 w 740"/>
                <a:gd name="T77" fmla="*/ 122 h 211"/>
                <a:gd name="T78" fmla="*/ 401 w 740"/>
                <a:gd name="T79" fmla="*/ 110 h 211"/>
                <a:gd name="T80" fmla="*/ 380 w 740"/>
                <a:gd name="T81" fmla="*/ 103 h 211"/>
                <a:gd name="T82" fmla="*/ 348 w 740"/>
                <a:gd name="T83" fmla="*/ 98 h 211"/>
                <a:gd name="T84" fmla="*/ 297 w 740"/>
                <a:gd name="T85" fmla="*/ 104 h 211"/>
                <a:gd name="T86" fmla="*/ 248 w 740"/>
                <a:gd name="T87" fmla="*/ 118 h 211"/>
                <a:gd name="T88" fmla="*/ 193 w 740"/>
                <a:gd name="T89" fmla="*/ 138 h 211"/>
                <a:gd name="T90" fmla="*/ 134 w 740"/>
                <a:gd name="T91" fmla="*/ 156 h 211"/>
                <a:gd name="T92" fmla="*/ 71 w 740"/>
                <a:gd name="T93" fmla="*/ 164 h 211"/>
                <a:gd name="T94" fmla="*/ 56 w 740"/>
                <a:gd name="T95" fmla="*/ 164 h 211"/>
                <a:gd name="T96" fmla="*/ 42 w 740"/>
                <a:gd name="T97" fmla="*/ 160 h 211"/>
                <a:gd name="T98" fmla="*/ 21 w 740"/>
                <a:gd name="T99" fmla="*/ 154 h 211"/>
                <a:gd name="T100" fmla="*/ 17 w 740"/>
                <a:gd name="T101" fmla="*/ 124 h 211"/>
                <a:gd name="T102" fmla="*/ 37 w 740"/>
                <a:gd name="T103" fmla="*/ 102 h 211"/>
                <a:gd name="T104" fmla="*/ 63 w 740"/>
                <a:gd name="T105" fmla="*/ 88 h 211"/>
                <a:gd name="T106" fmla="*/ 90 w 740"/>
                <a:gd name="T107" fmla="*/ 75 h 211"/>
                <a:gd name="T108" fmla="*/ 120 w 740"/>
                <a:gd name="T109" fmla="*/ 62 h 211"/>
                <a:gd name="T110" fmla="*/ 147 w 740"/>
                <a:gd name="T111" fmla="*/ 44 h 211"/>
                <a:gd name="T112" fmla="*/ 145 w 740"/>
                <a:gd name="T113" fmla="*/ 21 h 211"/>
                <a:gd name="T114" fmla="*/ 100 w 740"/>
                <a:gd name="T115" fmla="*/ 6 h 211"/>
                <a:gd name="T116" fmla="*/ 62 w 740"/>
                <a:gd name="T117" fmla="*/ 0 h 211"/>
                <a:gd name="T118" fmla="*/ 62 w 740"/>
                <a:gd name="T119" fmla="*/ 1 h 211"/>
                <a:gd name="T120" fmla="*/ 77 w 740"/>
                <a:gd name="T121" fmla="*/ 6 h 211"/>
                <a:gd name="T122" fmla="*/ 125 w 740"/>
                <a:gd name="T123" fmla="*/ 23 h 211"/>
                <a:gd name="T124" fmla="*/ 145 w 740"/>
                <a:gd name="T125" fmla="*/ 41 h 2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740" h="211">
                  <a:moveTo>
                    <a:pt x="145" y="41"/>
                  </a:moveTo>
                  <a:lnTo>
                    <a:pt x="139" y="45"/>
                  </a:lnTo>
                  <a:lnTo>
                    <a:pt x="132" y="49"/>
                  </a:lnTo>
                  <a:lnTo>
                    <a:pt x="125" y="53"/>
                  </a:lnTo>
                  <a:lnTo>
                    <a:pt x="118" y="56"/>
                  </a:lnTo>
                  <a:lnTo>
                    <a:pt x="113" y="58"/>
                  </a:lnTo>
                  <a:lnTo>
                    <a:pt x="108" y="60"/>
                  </a:lnTo>
                  <a:lnTo>
                    <a:pt x="102" y="62"/>
                  </a:lnTo>
                  <a:lnTo>
                    <a:pt x="98" y="64"/>
                  </a:lnTo>
                  <a:lnTo>
                    <a:pt x="93" y="67"/>
                  </a:lnTo>
                  <a:lnTo>
                    <a:pt x="87" y="69"/>
                  </a:lnTo>
                  <a:lnTo>
                    <a:pt x="82" y="71"/>
                  </a:lnTo>
                  <a:lnTo>
                    <a:pt x="77" y="73"/>
                  </a:lnTo>
                  <a:lnTo>
                    <a:pt x="70" y="76"/>
                  </a:lnTo>
                  <a:lnTo>
                    <a:pt x="62" y="79"/>
                  </a:lnTo>
                  <a:lnTo>
                    <a:pt x="54" y="82"/>
                  </a:lnTo>
                  <a:lnTo>
                    <a:pt x="46" y="86"/>
                  </a:lnTo>
                  <a:lnTo>
                    <a:pt x="38" y="90"/>
                  </a:lnTo>
                  <a:lnTo>
                    <a:pt x="31" y="94"/>
                  </a:lnTo>
                  <a:lnTo>
                    <a:pt x="24" y="98"/>
                  </a:lnTo>
                  <a:lnTo>
                    <a:pt x="19" y="105"/>
                  </a:lnTo>
                  <a:lnTo>
                    <a:pt x="12" y="116"/>
                  </a:lnTo>
                  <a:lnTo>
                    <a:pt x="5" y="126"/>
                  </a:lnTo>
                  <a:lnTo>
                    <a:pt x="1" y="138"/>
                  </a:lnTo>
                  <a:lnTo>
                    <a:pt x="0" y="151"/>
                  </a:lnTo>
                  <a:lnTo>
                    <a:pt x="2" y="156"/>
                  </a:lnTo>
                  <a:lnTo>
                    <a:pt x="6" y="160"/>
                  </a:lnTo>
                  <a:lnTo>
                    <a:pt x="11" y="164"/>
                  </a:lnTo>
                  <a:lnTo>
                    <a:pt x="17" y="167"/>
                  </a:lnTo>
                  <a:lnTo>
                    <a:pt x="23" y="169"/>
                  </a:lnTo>
                  <a:lnTo>
                    <a:pt x="29" y="171"/>
                  </a:lnTo>
                  <a:lnTo>
                    <a:pt x="35" y="172"/>
                  </a:lnTo>
                  <a:lnTo>
                    <a:pt x="39" y="173"/>
                  </a:lnTo>
                  <a:lnTo>
                    <a:pt x="58" y="177"/>
                  </a:lnTo>
                  <a:lnTo>
                    <a:pt x="76" y="178"/>
                  </a:lnTo>
                  <a:lnTo>
                    <a:pt x="95" y="177"/>
                  </a:lnTo>
                  <a:lnTo>
                    <a:pt x="114" y="174"/>
                  </a:lnTo>
                  <a:lnTo>
                    <a:pt x="132" y="170"/>
                  </a:lnTo>
                  <a:lnTo>
                    <a:pt x="151" y="166"/>
                  </a:lnTo>
                  <a:lnTo>
                    <a:pt x="170" y="159"/>
                  </a:lnTo>
                  <a:lnTo>
                    <a:pt x="187" y="154"/>
                  </a:lnTo>
                  <a:lnTo>
                    <a:pt x="205" y="148"/>
                  </a:lnTo>
                  <a:lnTo>
                    <a:pt x="223" y="140"/>
                  </a:lnTo>
                  <a:lnTo>
                    <a:pt x="241" y="134"/>
                  </a:lnTo>
                  <a:lnTo>
                    <a:pt x="259" y="127"/>
                  </a:lnTo>
                  <a:lnTo>
                    <a:pt x="277" y="121"/>
                  </a:lnTo>
                  <a:lnTo>
                    <a:pt x="296" y="117"/>
                  </a:lnTo>
                  <a:lnTo>
                    <a:pt x="315" y="113"/>
                  </a:lnTo>
                  <a:lnTo>
                    <a:pt x="334" y="111"/>
                  </a:lnTo>
                  <a:lnTo>
                    <a:pt x="342" y="111"/>
                  </a:lnTo>
                  <a:lnTo>
                    <a:pt x="351" y="111"/>
                  </a:lnTo>
                  <a:lnTo>
                    <a:pt x="359" y="112"/>
                  </a:lnTo>
                  <a:lnTo>
                    <a:pt x="367" y="113"/>
                  </a:lnTo>
                  <a:lnTo>
                    <a:pt x="375" y="116"/>
                  </a:lnTo>
                  <a:lnTo>
                    <a:pt x="383" y="119"/>
                  </a:lnTo>
                  <a:lnTo>
                    <a:pt x="391" y="122"/>
                  </a:lnTo>
                  <a:lnTo>
                    <a:pt x="399" y="125"/>
                  </a:lnTo>
                  <a:lnTo>
                    <a:pt x="408" y="130"/>
                  </a:lnTo>
                  <a:lnTo>
                    <a:pt x="417" y="137"/>
                  </a:lnTo>
                  <a:lnTo>
                    <a:pt x="424" y="143"/>
                  </a:lnTo>
                  <a:lnTo>
                    <a:pt x="432" y="151"/>
                  </a:lnTo>
                  <a:lnTo>
                    <a:pt x="439" y="158"/>
                  </a:lnTo>
                  <a:lnTo>
                    <a:pt x="447" y="166"/>
                  </a:lnTo>
                  <a:lnTo>
                    <a:pt x="454" y="173"/>
                  </a:lnTo>
                  <a:lnTo>
                    <a:pt x="463" y="180"/>
                  </a:lnTo>
                  <a:lnTo>
                    <a:pt x="478" y="189"/>
                  </a:lnTo>
                  <a:lnTo>
                    <a:pt x="493" y="197"/>
                  </a:lnTo>
                  <a:lnTo>
                    <a:pt x="508" y="203"/>
                  </a:lnTo>
                  <a:lnTo>
                    <a:pt x="524" y="207"/>
                  </a:lnTo>
                  <a:lnTo>
                    <a:pt x="541" y="210"/>
                  </a:lnTo>
                  <a:lnTo>
                    <a:pt x="557" y="211"/>
                  </a:lnTo>
                  <a:lnTo>
                    <a:pt x="573" y="210"/>
                  </a:lnTo>
                  <a:lnTo>
                    <a:pt x="589" y="208"/>
                  </a:lnTo>
                  <a:lnTo>
                    <a:pt x="605" y="205"/>
                  </a:lnTo>
                  <a:lnTo>
                    <a:pt x="621" y="200"/>
                  </a:lnTo>
                  <a:lnTo>
                    <a:pt x="636" y="193"/>
                  </a:lnTo>
                  <a:lnTo>
                    <a:pt x="651" y="186"/>
                  </a:lnTo>
                  <a:lnTo>
                    <a:pt x="664" y="176"/>
                  </a:lnTo>
                  <a:lnTo>
                    <a:pt x="677" y="167"/>
                  </a:lnTo>
                  <a:lnTo>
                    <a:pt x="690" y="155"/>
                  </a:lnTo>
                  <a:lnTo>
                    <a:pt x="701" y="142"/>
                  </a:lnTo>
                  <a:lnTo>
                    <a:pt x="706" y="135"/>
                  </a:lnTo>
                  <a:lnTo>
                    <a:pt x="712" y="126"/>
                  </a:lnTo>
                  <a:lnTo>
                    <a:pt x="718" y="119"/>
                  </a:lnTo>
                  <a:lnTo>
                    <a:pt x="722" y="110"/>
                  </a:lnTo>
                  <a:lnTo>
                    <a:pt x="727" y="102"/>
                  </a:lnTo>
                  <a:lnTo>
                    <a:pt x="732" y="92"/>
                  </a:lnTo>
                  <a:lnTo>
                    <a:pt x="736" y="84"/>
                  </a:lnTo>
                  <a:lnTo>
                    <a:pt x="740" y="75"/>
                  </a:lnTo>
                  <a:lnTo>
                    <a:pt x="740" y="73"/>
                  </a:lnTo>
                  <a:lnTo>
                    <a:pt x="739" y="72"/>
                  </a:lnTo>
                  <a:lnTo>
                    <a:pt x="737" y="72"/>
                  </a:lnTo>
                  <a:lnTo>
                    <a:pt x="735" y="74"/>
                  </a:lnTo>
                  <a:lnTo>
                    <a:pt x="725" y="90"/>
                  </a:lnTo>
                  <a:lnTo>
                    <a:pt x="716" y="105"/>
                  </a:lnTo>
                  <a:lnTo>
                    <a:pt x="705" y="120"/>
                  </a:lnTo>
                  <a:lnTo>
                    <a:pt x="694" y="134"/>
                  </a:lnTo>
                  <a:lnTo>
                    <a:pt x="681" y="146"/>
                  </a:lnTo>
                  <a:lnTo>
                    <a:pt x="669" y="159"/>
                  </a:lnTo>
                  <a:lnTo>
                    <a:pt x="655" y="170"/>
                  </a:lnTo>
                  <a:lnTo>
                    <a:pt x="639" y="180"/>
                  </a:lnTo>
                  <a:lnTo>
                    <a:pt x="620" y="188"/>
                  </a:lnTo>
                  <a:lnTo>
                    <a:pt x="599" y="193"/>
                  </a:lnTo>
                  <a:lnTo>
                    <a:pt x="578" y="197"/>
                  </a:lnTo>
                  <a:lnTo>
                    <a:pt x="558" y="197"/>
                  </a:lnTo>
                  <a:lnTo>
                    <a:pt x="536" y="194"/>
                  </a:lnTo>
                  <a:lnTo>
                    <a:pt x="516" y="189"/>
                  </a:lnTo>
                  <a:lnTo>
                    <a:pt x="496" y="182"/>
                  </a:lnTo>
                  <a:lnTo>
                    <a:pt x="478" y="172"/>
                  </a:lnTo>
                  <a:lnTo>
                    <a:pt x="470" y="167"/>
                  </a:lnTo>
                  <a:lnTo>
                    <a:pt x="463" y="160"/>
                  </a:lnTo>
                  <a:lnTo>
                    <a:pt x="455" y="154"/>
                  </a:lnTo>
                  <a:lnTo>
                    <a:pt x="449" y="148"/>
                  </a:lnTo>
                  <a:lnTo>
                    <a:pt x="443" y="141"/>
                  </a:lnTo>
                  <a:lnTo>
                    <a:pt x="435" y="135"/>
                  </a:lnTo>
                  <a:lnTo>
                    <a:pt x="429" y="128"/>
                  </a:lnTo>
                  <a:lnTo>
                    <a:pt x="421" y="122"/>
                  </a:lnTo>
                  <a:lnTo>
                    <a:pt x="415" y="118"/>
                  </a:lnTo>
                  <a:lnTo>
                    <a:pt x="408" y="113"/>
                  </a:lnTo>
                  <a:lnTo>
                    <a:pt x="401" y="110"/>
                  </a:lnTo>
                  <a:lnTo>
                    <a:pt x="395" y="107"/>
                  </a:lnTo>
                  <a:lnTo>
                    <a:pt x="387" y="105"/>
                  </a:lnTo>
                  <a:lnTo>
                    <a:pt x="380" y="103"/>
                  </a:lnTo>
                  <a:lnTo>
                    <a:pt x="371" y="101"/>
                  </a:lnTo>
                  <a:lnTo>
                    <a:pt x="364" y="100"/>
                  </a:lnTo>
                  <a:lnTo>
                    <a:pt x="348" y="98"/>
                  </a:lnTo>
                  <a:lnTo>
                    <a:pt x="331" y="98"/>
                  </a:lnTo>
                  <a:lnTo>
                    <a:pt x="313" y="101"/>
                  </a:lnTo>
                  <a:lnTo>
                    <a:pt x="297" y="104"/>
                  </a:lnTo>
                  <a:lnTo>
                    <a:pt x="280" y="108"/>
                  </a:lnTo>
                  <a:lnTo>
                    <a:pt x="264" y="112"/>
                  </a:lnTo>
                  <a:lnTo>
                    <a:pt x="248" y="118"/>
                  </a:lnTo>
                  <a:lnTo>
                    <a:pt x="233" y="123"/>
                  </a:lnTo>
                  <a:lnTo>
                    <a:pt x="213" y="130"/>
                  </a:lnTo>
                  <a:lnTo>
                    <a:pt x="193" y="138"/>
                  </a:lnTo>
                  <a:lnTo>
                    <a:pt x="174" y="144"/>
                  </a:lnTo>
                  <a:lnTo>
                    <a:pt x="155" y="151"/>
                  </a:lnTo>
                  <a:lnTo>
                    <a:pt x="134" y="156"/>
                  </a:lnTo>
                  <a:lnTo>
                    <a:pt x="114" y="160"/>
                  </a:lnTo>
                  <a:lnTo>
                    <a:pt x="93" y="162"/>
                  </a:lnTo>
                  <a:lnTo>
                    <a:pt x="71" y="164"/>
                  </a:lnTo>
                  <a:lnTo>
                    <a:pt x="66" y="164"/>
                  </a:lnTo>
                  <a:lnTo>
                    <a:pt x="61" y="164"/>
                  </a:lnTo>
                  <a:lnTo>
                    <a:pt x="56" y="164"/>
                  </a:lnTo>
                  <a:lnTo>
                    <a:pt x="51" y="162"/>
                  </a:lnTo>
                  <a:lnTo>
                    <a:pt x="47" y="161"/>
                  </a:lnTo>
                  <a:lnTo>
                    <a:pt x="42" y="160"/>
                  </a:lnTo>
                  <a:lnTo>
                    <a:pt x="37" y="159"/>
                  </a:lnTo>
                  <a:lnTo>
                    <a:pt x="32" y="158"/>
                  </a:lnTo>
                  <a:lnTo>
                    <a:pt x="21" y="154"/>
                  </a:lnTo>
                  <a:lnTo>
                    <a:pt x="14" y="148"/>
                  </a:lnTo>
                  <a:lnTo>
                    <a:pt x="12" y="138"/>
                  </a:lnTo>
                  <a:lnTo>
                    <a:pt x="17" y="124"/>
                  </a:lnTo>
                  <a:lnTo>
                    <a:pt x="22" y="116"/>
                  </a:lnTo>
                  <a:lnTo>
                    <a:pt x="30" y="108"/>
                  </a:lnTo>
                  <a:lnTo>
                    <a:pt x="37" y="102"/>
                  </a:lnTo>
                  <a:lnTo>
                    <a:pt x="45" y="96"/>
                  </a:lnTo>
                  <a:lnTo>
                    <a:pt x="53" y="92"/>
                  </a:lnTo>
                  <a:lnTo>
                    <a:pt x="63" y="88"/>
                  </a:lnTo>
                  <a:lnTo>
                    <a:pt x="71" y="84"/>
                  </a:lnTo>
                  <a:lnTo>
                    <a:pt x="81" y="79"/>
                  </a:lnTo>
                  <a:lnTo>
                    <a:pt x="90" y="75"/>
                  </a:lnTo>
                  <a:lnTo>
                    <a:pt x="99" y="71"/>
                  </a:lnTo>
                  <a:lnTo>
                    <a:pt x="110" y="67"/>
                  </a:lnTo>
                  <a:lnTo>
                    <a:pt x="120" y="62"/>
                  </a:lnTo>
                  <a:lnTo>
                    <a:pt x="130" y="57"/>
                  </a:lnTo>
                  <a:lnTo>
                    <a:pt x="140" y="52"/>
                  </a:lnTo>
                  <a:lnTo>
                    <a:pt x="147" y="44"/>
                  </a:lnTo>
                  <a:lnTo>
                    <a:pt x="152" y="37"/>
                  </a:lnTo>
                  <a:lnTo>
                    <a:pt x="152" y="28"/>
                  </a:lnTo>
                  <a:lnTo>
                    <a:pt x="145" y="21"/>
                  </a:lnTo>
                  <a:lnTo>
                    <a:pt x="133" y="15"/>
                  </a:lnTo>
                  <a:lnTo>
                    <a:pt x="117" y="10"/>
                  </a:lnTo>
                  <a:lnTo>
                    <a:pt x="100" y="6"/>
                  </a:lnTo>
                  <a:lnTo>
                    <a:pt x="84" y="3"/>
                  </a:lnTo>
                  <a:lnTo>
                    <a:pt x="70" y="1"/>
                  </a:lnTo>
                  <a:lnTo>
                    <a:pt x="62" y="0"/>
                  </a:lnTo>
                  <a:lnTo>
                    <a:pt x="62" y="0"/>
                  </a:lnTo>
                  <a:lnTo>
                    <a:pt x="62" y="0"/>
                  </a:lnTo>
                  <a:lnTo>
                    <a:pt x="62" y="1"/>
                  </a:lnTo>
                  <a:lnTo>
                    <a:pt x="62" y="1"/>
                  </a:lnTo>
                  <a:lnTo>
                    <a:pt x="66" y="3"/>
                  </a:lnTo>
                  <a:lnTo>
                    <a:pt x="77" y="6"/>
                  </a:lnTo>
                  <a:lnTo>
                    <a:pt x="92" y="11"/>
                  </a:lnTo>
                  <a:lnTo>
                    <a:pt x="109" y="16"/>
                  </a:lnTo>
                  <a:lnTo>
                    <a:pt x="125" y="23"/>
                  </a:lnTo>
                  <a:lnTo>
                    <a:pt x="139" y="29"/>
                  </a:lnTo>
                  <a:lnTo>
                    <a:pt x="146" y="36"/>
                  </a:lnTo>
                  <a:lnTo>
                    <a:pt x="145" y="41"/>
                  </a:lnTo>
                  <a:close/>
                </a:path>
              </a:pathLst>
            </a:custGeom>
            <a:solidFill>
              <a:srgbClr val="14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752" name="Freeform 240"/>
            <p:cNvSpPr>
              <a:spLocks noChangeArrowheads="1"/>
            </p:cNvSpPr>
            <p:nvPr/>
          </p:nvSpPr>
          <p:spPr bwMode="auto">
            <a:xfrm>
              <a:off x="539" y="1222"/>
              <a:ext cx="4" cy="21"/>
            </a:xfrm>
            <a:custGeom>
              <a:avLst/>
              <a:gdLst>
                <a:gd name="T0" fmla="*/ 3 w 19"/>
                <a:gd name="T1" fmla="*/ 0 h 85"/>
                <a:gd name="T2" fmla="*/ 4 w 19"/>
                <a:gd name="T3" fmla="*/ 6 h 85"/>
                <a:gd name="T4" fmla="*/ 7 w 19"/>
                <a:gd name="T5" fmla="*/ 20 h 85"/>
                <a:gd name="T6" fmla="*/ 8 w 19"/>
                <a:gd name="T7" fmla="*/ 40 h 85"/>
                <a:gd name="T8" fmla="*/ 5 w 19"/>
                <a:gd name="T9" fmla="*/ 62 h 85"/>
                <a:gd name="T10" fmla="*/ 0 w 19"/>
                <a:gd name="T11" fmla="*/ 79 h 85"/>
                <a:gd name="T12" fmla="*/ 2 w 19"/>
                <a:gd name="T13" fmla="*/ 85 h 85"/>
                <a:gd name="T14" fmla="*/ 6 w 19"/>
                <a:gd name="T15" fmla="*/ 82 h 85"/>
                <a:gd name="T16" fmla="*/ 11 w 19"/>
                <a:gd name="T17" fmla="*/ 75 h 85"/>
                <a:gd name="T18" fmla="*/ 16 w 19"/>
                <a:gd name="T19" fmla="*/ 60 h 85"/>
                <a:gd name="T20" fmla="*/ 19 w 19"/>
                <a:gd name="T21" fmla="*/ 39 h 85"/>
                <a:gd name="T22" fmla="*/ 14 w 19"/>
                <a:gd name="T23" fmla="*/ 16 h 85"/>
                <a:gd name="T24" fmla="*/ 3 w 19"/>
                <a:gd name="T25" fmla="*/ 0 h 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9" h="85">
                  <a:moveTo>
                    <a:pt x="3" y="0"/>
                  </a:moveTo>
                  <a:lnTo>
                    <a:pt x="4" y="6"/>
                  </a:lnTo>
                  <a:lnTo>
                    <a:pt x="7" y="20"/>
                  </a:lnTo>
                  <a:lnTo>
                    <a:pt x="8" y="40"/>
                  </a:lnTo>
                  <a:lnTo>
                    <a:pt x="5" y="62"/>
                  </a:lnTo>
                  <a:lnTo>
                    <a:pt x="0" y="79"/>
                  </a:lnTo>
                  <a:lnTo>
                    <a:pt x="2" y="85"/>
                  </a:lnTo>
                  <a:lnTo>
                    <a:pt x="6" y="82"/>
                  </a:lnTo>
                  <a:lnTo>
                    <a:pt x="11" y="75"/>
                  </a:lnTo>
                  <a:lnTo>
                    <a:pt x="16" y="60"/>
                  </a:lnTo>
                  <a:lnTo>
                    <a:pt x="19" y="39"/>
                  </a:lnTo>
                  <a:lnTo>
                    <a:pt x="14" y="16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14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753" name="Freeform 241"/>
            <p:cNvSpPr>
              <a:spLocks noChangeArrowheads="1"/>
            </p:cNvSpPr>
            <p:nvPr/>
          </p:nvSpPr>
          <p:spPr bwMode="auto">
            <a:xfrm>
              <a:off x="481" y="1162"/>
              <a:ext cx="19" cy="53"/>
            </a:xfrm>
            <a:custGeom>
              <a:avLst/>
              <a:gdLst>
                <a:gd name="T0" fmla="*/ 14 w 74"/>
                <a:gd name="T1" fmla="*/ 0 h 213"/>
                <a:gd name="T2" fmla="*/ 13 w 74"/>
                <a:gd name="T3" fmla="*/ 6 h 213"/>
                <a:gd name="T4" fmla="*/ 14 w 74"/>
                <a:gd name="T5" fmla="*/ 21 h 213"/>
                <a:gd name="T6" fmla="*/ 19 w 74"/>
                <a:gd name="T7" fmla="*/ 43 h 213"/>
                <a:gd name="T8" fmla="*/ 34 w 74"/>
                <a:gd name="T9" fmla="*/ 68 h 213"/>
                <a:gd name="T10" fmla="*/ 44 w 74"/>
                <a:gd name="T11" fmla="*/ 80 h 213"/>
                <a:gd name="T12" fmla="*/ 52 w 74"/>
                <a:gd name="T13" fmla="*/ 91 h 213"/>
                <a:gd name="T14" fmla="*/ 60 w 74"/>
                <a:gd name="T15" fmla="*/ 103 h 213"/>
                <a:gd name="T16" fmla="*/ 64 w 74"/>
                <a:gd name="T17" fmla="*/ 115 h 213"/>
                <a:gd name="T18" fmla="*/ 66 w 74"/>
                <a:gd name="T19" fmla="*/ 125 h 213"/>
                <a:gd name="T20" fmla="*/ 66 w 74"/>
                <a:gd name="T21" fmla="*/ 136 h 213"/>
                <a:gd name="T22" fmla="*/ 63 w 74"/>
                <a:gd name="T23" fmla="*/ 146 h 213"/>
                <a:gd name="T24" fmla="*/ 57 w 74"/>
                <a:gd name="T25" fmla="*/ 154 h 213"/>
                <a:gd name="T26" fmla="*/ 49 w 74"/>
                <a:gd name="T27" fmla="*/ 163 h 213"/>
                <a:gd name="T28" fmla="*/ 41 w 74"/>
                <a:gd name="T29" fmla="*/ 171 h 213"/>
                <a:gd name="T30" fmla="*/ 32 w 74"/>
                <a:gd name="T31" fmla="*/ 179 h 213"/>
                <a:gd name="T32" fmla="*/ 25 w 74"/>
                <a:gd name="T33" fmla="*/ 186 h 213"/>
                <a:gd name="T34" fmla="*/ 17 w 74"/>
                <a:gd name="T35" fmla="*/ 194 h 213"/>
                <a:gd name="T36" fmla="*/ 10 w 74"/>
                <a:gd name="T37" fmla="*/ 201 h 213"/>
                <a:gd name="T38" fmla="*/ 4 w 74"/>
                <a:gd name="T39" fmla="*/ 207 h 213"/>
                <a:gd name="T40" fmla="*/ 0 w 74"/>
                <a:gd name="T41" fmla="*/ 213 h 213"/>
                <a:gd name="T42" fmla="*/ 2 w 74"/>
                <a:gd name="T43" fmla="*/ 212 h 213"/>
                <a:gd name="T44" fmla="*/ 8 w 74"/>
                <a:gd name="T45" fmla="*/ 206 h 213"/>
                <a:gd name="T46" fmla="*/ 15 w 74"/>
                <a:gd name="T47" fmla="*/ 201 h 213"/>
                <a:gd name="T48" fmla="*/ 25 w 74"/>
                <a:gd name="T49" fmla="*/ 193 h 213"/>
                <a:gd name="T50" fmla="*/ 34 w 74"/>
                <a:gd name="T51" fmla="*/ 185 h 213"/>
                <a:gd name="T52" fmla="*/ 44 w 74"/>
                <a:gd name="T53" fmla="*/ 177 h 213"/>
                <a:gd name="T54" fmla="*/ 52 w 74"/>
                <a:gd name="T55" fmla="*/ 169 h 213"/>
                <a:gd name="T56" fmla="*/ 59 w 74"/>
                <a:gd name="T57" fmla="*/ 164 h 213"/>
                <a:gd name="T58" fmla="*/ 67 w 74"/>
                <a:gd name="T59" fmla="*/ 150 h 213"/>
                <a:gd name="T60" fmla="*/ 73 w 74"/>
                <a:gd name="T61" fmla="*/ 130 h 213"/>
                <a:gd name="T62" fmla="*/ 74 w 74"/>
                <a:gd name="T63" fmla="*/ 108 h 213"/>
                <a:gd name="T64" fmla="*/ 66 w 74"/>
                <a:gd name="T65" fmla="*/ 88 h 213"/>
                <a:gd name="T66" fmla="*/ 60 w 74"/>
                <a:gd name="T67" fmla="*/ 80 h 213"/>
                <a:gd name="T68" fmla="*/ 52 w 74"/>
                <a:gd name="T69" fmla="*/ 70 h 213"/>
                <a:gd name="T70" fmla="*/ 45 w 74"/>
                <a:gd name="T71" fmla="*/ 61 h 213"/>
                <a:gd name="T72" fmla="*/ 37 w 74"/>
                <a:gd name="T73" fmla="*/ 52 h 213"/>
                <a:gd name="T74" fmla="*/ 30 w 74"/>
                <a:gd name="T75" fmla="*/ 41 h 213"/>
                <a:gd name="T76" fmla="*/ 24 w 74"/>
                <a:gd name="T77" fmla="*/ 28 h 213"/>
                <a:gd name="T78" fmla="*/ 18 w 74"/>
                <a:gd name="T79" fmla="*/ 16 h 213"/>
                <a:gd name="T80" fmla="*/ 14 w 74"/>
                <a:gd name="T81" fmla="*/ 0 h 2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74" h="213">
                  <a:moveTo>
                    <a:pt x="14" y="0"/>
                  </a:moveTo>
                  <a:lnTo>
                    <a:pt x="13" y="6"/>
                  </a:lnTo>
                  <a:lnTo>
                    <a:pt x="14" y="21"/>
                  </a:lnTo>
                  <a:lnTo>
                    <a:pt x="19" y="43"/>
                  </a:lnTo>
                  <a:lnTo>
                    <a:pt x="34" y="68"/>
                  </a:lnTo>
                  <a:lnTo>
                    <a:pt x="44" y="80"/>
                  </a:lnTo>
                  <a:lnTo>
                    <a:pt x="52" y="91"/>
                  </a:lnTo>
                  <a:lnTo>
                    <a:pt x="60" y="103"/>
                  </a:lnTo>
                  <a:lnTo>
                    <a:pt x="64" y="115"/>
                  </a:lnTo>
                  <a:lnTo>
                    <a:pt x="66" y="125"/>
                  </a:lnTo>
                  <a:lnTo>
                    <a:pt x="66" y="136"/>
                  </a:lnTo>
                  <a:lnTo>
                    <a:pt x="63" y="146"/>
                  </a:lnTo>
                  <a:lnTo>
                    <a:pt x="57" y="154"/>
                  </a:lnTo>
                  <a:lnTo>
                    <a:pt x="49" y="163"/>
                  </a:lnTo>
                  <a:lnTo>
                    <a:pt x="41" y="171"/>
                  </a:lnTo>
                  <a:lnTo>
                    <a:pt x="32" y="179"/>
                  </a:lnTo>
                  <a:lnTo>
                    <a:pt x="25" y="186"/>
                  </a:lnTo>
                  <a:lnTo>
                    <a:pt x="17" y="194"/>
                  </a:lnTo>
                  <a:lnTo>
                    <a:pt x="10" y="201"/>
                  </a:lnTo>
                  <a:lnTo>
                    <a:pt x="4" y="207"/>
                  </a:lnTo>
                  <a:lnTo>
                    <a:pt x="0" y="213"/>
                  </a:lnTo>
                  <a:lnTo>
                    <a:pt x="2" y="212"/>
                  </a:lnTo>
                  <a:lnTo>
                    <a:pt x="8" y="206"/>
                  </a:lnTo>
                  <a:lnTo>
                    <a:pt x="15" y="201"/>
                  </a:lnTo>
                  <a:lnTo>
                    <a:pt x="25" y="193"/>
                  </a:lnTo>
                  <a:lnTo>
                    <a:pt x="34" y="185"/>
                  </a:lnTo>
                  <a:lnTo>
                    <a:pt x="44" y="177"/>
                  </a:lnTo>
                  <a:lnTo>
                    <a:pt x="52" y="169"/>
                  </a:lnTo>
                  <a:lnTo>
                    <a:pt x="59" y="164"/>
                  </a:lnTo>
                  <a:lnTo>
                    <a:pt x="67" y="150"/>
                  </a:lnTo>
                  <a:lnTo>
                    <a:pt x="73" y="130"/>
                  </a:lnTo>
                  <a:lnTo>
                    <a:pt x="74" y="108"/>
                  </a:lnTo>
                  <a:lnTo>
                    <a:pt x="66" y="88"/>
                  </a:lnTo>
                  <a:lnTo>
                    <a:pt x="60" y="80"/>
                  </a:lnTo>
                  <a:lnTo>
                    <a:pt x="52" y="70"/>
                  </a:lnTo>
                  <a:lnTo>
                    <a:pt x="45" y="61"/>
                  </a:lnTo>
                  <a:lnTo>
                    <a:pt x="37" y="52"/>
                  </a:lnTo>
                  <a:lnTo>
                    <a:pt x="30" y="41"/>
                  </a:lnTo>
                  <a:lnTo>
                    <a:pt x="24" y="28"/>
                  </a:lnTo>
                  <a:lnTo>
                    <a:pt x="18" y="16"/>
                  </a:lnTo>
                  <a:lnTo>
                    <a:pt x="14" y="0"/>
                  </a:lnTo>
                  <a:close/>
                </a:path>
              </a:pathLst>
            </a:custGeom>
            <a:solidFill>
              <a:srgbClr val="14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754" name="Freeform 242"/>
            <p:cNvSpPr>
              <a:spLocks noChangeArrowheads="1"/>
            </p:cNvSpPr>
            <p:nvPr/>
          </p:nvSpPr>
          <p:spPr bwMode="auto">
            <a:xfrm>
              <a:off x="482" y="1163"/>
              <a:ext cx="50" cy="42"/>
            </a:xfrm>
            <a:custGeom>
              <a:avLst/>
              <a:gdLst>
                <a:gd name="T0" fmla="*/ 5 w 202"/>
                <a:gd name="T1" fmla="*/ 7 h 169"/>
                <a:gd name="T2" fmla="*/ 8 w 202"/>
                <a:gd name="T3" fmla="*/ 8 h 169"/>
                <a:gd name="T4" fmla="*/ 16 w 202"/>
                <a:gd name="T5" fmla="*/ 13 h 169"/>
                <a:gd name="T6" fmla="*/ 28 w 202"/>
                <a:gd name="T7" fmla="*/ 19 h 169"/>
                <a:gd name="T8" fmla="*/ 44 w 202"/>
                <a:gd name="T9" fmla="*/ 26 h 169"/>
                <a:gd name="T10" fmla="*/ 61 w 202"/>
                <a:gd name="T11" fmla="*/ 36 h 169"/>
                <a:gd name="T12" fmla="*/ 79 w 202"/>
                <a:gd name="T13" fmla="*/ 47 h 169"/>
                <a:gd name="T14" fmla="*/ 96 w 202"/>
                <a:gd name="T15" fmla="*/ 58 h 169"/>
                <a:gd name="T16" fmla="*/ 111 w 202"/>
                <a:gd name="T17" fmla="*/ 71 h 169"/>
                <a:gd name="T18" fmla="*/ 124 w 202"/>
                <a:gd name="T19" fmla="*/ 85 h 169"/>
                <a:gd name="T20" fmla="*/ 134 w 202"/>
                <a:gd name="T21" fmla="*/ 99 h 169"/>
                <a:gd name="T22" fmla="*/ 142 w 202"/>
                <a:gd name="T23" fmla="*/ 114 h 169"/>
                <a:gd name="T24" fmla="*/ 151 w 202"/>
                <a:gd name="T25" fmla="*/ 129 h 169"/>
                <a:gd name="T26" fmla="*/ 159 w 202"/>
                <a:gd name="T27" fmla="*/ 142 h 169"/>
                <a:gd name="T28" fmla="*/ 170 w 202"/>
                <a:gd name="T29" fmla="*/ 153 h 169"/>
                <a:gd name="T30" fmla="*/ 184 w 202"/>
                <a:gd name="T31" fmla="*/ 163 h 169"/>
                <a:gd name="T32" fmla="*/ 202 w 202"/>
                <a:gd name="T33" fmla="*/ 169 h 169"/>
                <a:gd name="T34" fmla="*/ 201 w 202"/>
                <a:gd name="T35" fmla="*/ 168 h 169"/>
                <a:gd name="T36" fmla="*/ 198 w 202"/>
                <a:gd name="T37" fmla="*/ 165 h 169"/>
                <a:gd name="T38" fmla="*/ 193 w 202"/>
                <a:gd name="T39" fmla="*/ 160 h 169"/>
                <a:gd name="T40" fmla="*/ 187 w 202"/>
                <a:gd name="T41" fmla="*/ 153 h 169"/>
                <a:gd name="T42" fmla="*/ 181 w 202"/>
                <a:gd name="T43" fmla="*/ 144 h 169"/>
                <a:gd name="T44" fmla="*/ 173 w 202"/>
                <a:gd name="T45" fmla="*/ 133 h 169"/>
                <a:gd name="T46" fmla="*/ 167 w 202"/>
                <a:gd name="T47" fmla="*/ 120 h 169"/>
                <a:gd name="T48" fmla="*/ 159 w 202"/>
                <a:gd name="T49" fmla="*/ 106 h 169"/>
                <a:gd name="T50" fmla="*/ 152 w 202"/>
                <a:gd name="T51" fmla="*/ 92 h 169"/>
                <a:gd name="T52" fmla="*/ 144 w 202"/>
                <a:gd name="T53" fmla="*/ 80 h 169"/>
                <a:gd name="T54" fmla="*/ 137 w 202"/>
                <a:gd name="T55" fmla="*/ 68 h 169"/>
                <a:gd name="T56" fmla="*/ 129 w 202"/>
                <a:gd name="T57" fmla="*/ 57 h 169"/>
                <a:gd name="T58" fmla="*/ 122 w 202"/>
                <a:gd name="T59" fmla="*/ 48 h 169"/>
                <a:gd name="T60" fmla="*/ 113 w 202"/>
                <a:gd name="T61" fmla="*/ 40 h 169"/>
                <a:gd name="T62" fmla="*/ 104 w 202"/>
                <a:gd name="T63" fmla="*/ 33 h 169"/>
                <a:gd name="T64" fmla="*/ 94 w 202"/>
                <a:gd name="T65" fmla="*/ 27 h 169"/>
                <a:gd name="T66" fmla="*/ 82 w 202"/>
                <a:gd name="T67" fmla="*/ 22 h 169"/>
                <a:gd name="T68" fmla="*/ 66 w 202"/>
                <a:gd name="T69" fmla="*/ 16 h 169"/>
                <a:gd name="T70" fmla="*/ 48 w 202"/>
                <a:gd name="T71" fmla="*/ 9 h 169"/>
                <a:gd name="T72" fmla="*/ 30 w 202"/>
                <a:gd name="T73" fmla="*/ 4 h 169"/>
                <a:gd name="T74" fmla="*/ 15 w 202"/>
                <a:gd name="T75" fmla="*/ 1 h 169"/>
                <a:gd name="T76" fmla="*/ 5 w 202"/>
                <a:gd name="T77" fmla="*/ 0 h 169"/>
                <a:gd name="T78" fmla="*/ 0 w 202"/>
                <a:gd name="T79" fmla="*/ 2 h 169"/>
                <a:gd name="T80" fmla="*/ 5 w 202"/>
                <a:gd name="T81" fmla="*/ 7 h 1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202" h="169">
                  <a:moveTo>
                    <a:pt x="5" y="7"/>
                  </a:moveTo>
                  <a:lnTo>
                    <a:pt x="8" y="8"/>
                  </a:lnTo>
                  <a:lnTo>
                    <a:pt x="16" y="13"/>
                  </a:lnTo>
                  <a:lnTo>
                    <a:pt x="28" y="19"/>
                  </a:lnTo>
                  <a:lnTo>
                    <a:pt x="44" y="26"/>
                  </a:lnTo>
                  <a:lnTo>
                    <a:pt x="61" y="36"/>
                  </a:lnTo>
                  <a:lnTo>
                    <a:pt x="79" y="47"/>
                  </a:lnTo>
                  <a:lnTo>
                    <a:pt x="96" y="58"/>
                  </a:lnTo>
                  <a:lnTo>
                    <a:pt x="111" y="71"/>
                  </a:lnTo>
                  <a:lnTo>
                    <a:pt x="124" y="85"/>
                  </a:lnTo>
                  <a:lnTo>
                    <a:pt x="134" y="99"/>
                  </a:lnTo>
                  <a:lnTo>
                    <a:pt x="142" y="114"/>
                  </a:lnTo>
                  <a:lnTo>
                    <a:pt x="151" y="129"/>
                  </a:lnTo>
                  <a:lnTo>
                    <a:pt x="159" y="142"/>
                  </a:lnTo>
                  <a:lnTo>
                    <a:pt x="170" y="153"/>
                  </a:lnTo>
                  <a:lnTo>
                    <a:pt x="184" y="163"/>
                  </a:lnTo>
                  <a:lnTo>
                    <a:pt x="202" y="169"/>
                  </a:lnTo>
                  <a:lnTo>
                    <a:pt x="201" y="168"/>
                  </a:lnTo>
                  <a:lnTo>
                    <a:pt x="198" y="165"/>
                  </a:lnTo>
                  <a:lnTo>
                    <a:pt x="193" y="160"/>
                  </a:lnTo>
                  <a:lnTo>
                    <a:pt x="187" y="153"/>
                  </a:lnTo>
                  <a:lnTo>
                    <a:pt x="181" y="144"/>
                  </a:lnTo>
                  <a:lnTo>
                    <a:pt x="173" y="133"/>
                  </a:lnTo>
                  <a:lnTo>
                    <a:pt x="167" y="120"/>
                  </a:lnTo>
                  <a:lnTo>
                    <a:pt x="159" y="106"/>
                  </a:lnTo>
                  <a:lnTo>
                    <a:pt x="152" y="92"/>
                  </a:lnTo>
                  <a:lnTo>
                    <a:pt x="144" y="80"/>
                  </a:lnTo>
                  <a:lnTo>
                    <a:pt x="137" y="68"/>
                  </a:lnTo>
                  <a:lnTo>
                    <a:pt x="129" y="57"/>
                  </a:lnTo>
                  <a:lnTo>
                    <a:pt x="122" y="48"/>
                  </a:lnTo>
                  <a:lnTo>
                    <a:pt x="113" y="40"/>
                  </a:lnTo>
                  <a:lnTo>
                    <a:pt x="104" y="33"/>
                  </a:lnTo>
                  <a:lnTo>
                    <a:pt x="94" y="27"/>
                  </a:lnTo>
                  <a:lnTo>
                    <a:pt x="82" y="22"/>
                  </a:lnTo>
                  <a:lnTo>
                    <a:pt x="66" y="16"/>
                  </a:lnTo>
                  <a:lnTo>
                    <a:pt x="48" y="9"/>
                  </a:lnTo>
                  <a:lnTo>
                    <a:pt x="30" y="4"/>
                  </a:lnTo>
                  <a:lnTo>
                    <a:pt x="15" y="1"/>
                  </a:lnTo>
                  <a:lnTo>
                    <a:pt x="5" y="0"/>
                  </a:lnTo>
                  <a:lnTo>
                    <a:pt x="0" y="2"/>
                  </a:lnTo>
                  <a:lnTo>
                    <a:pt x="5" y="7"/>
                  </a:lnTo>
                  <a:close/>
                </a:path>
              </a:pathLst>
            </a:custGeom>
            <a:solidFill>
              <a:srgbClr val="14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755" name="Freeform 243"/>
            <p:cNvSpPr>
              <a:spLocks noChangeArrowheads="1"/>
            </p:cNvSpPr>
            <p:nvPr/>
          </p:nvSpPr>
          <p:spPr bwMode="auto">
            <a:xfrm>
              <a:off x="519" y="1167"/>
              <a:ext cx="16" cy="32"/>
            </a:xfrm>
            <a:custGeom>
              <a:avLst/>
              <a:gdLst>
                <a:gd name="T0" fmla="*/ 0 w 63"/>
                <a:gd name="T1" fmla="*/ 6 h 127"/>
                <a:gd name="T2" fmla="*/ 2 w 63"/>
                <a:gd name="T3" fmla="*/ 6 h 127"/>
                <a:gd name="T4" fmla="*/ 7 w 63"/>
                <a:gd name="T5" fmla="*/ 7 h 127"/>
                <a:gd name="T6" fmla="*/ 14 w 63"/>
                <a:gd name="T7" fmla="*/ 14 h 127"/>
                <a:gd name="T8" fmla="*/ 19 w 63"/>
                <a:gd name="T9" fmla="*/ 31 h 127"/>
                <a:gd name="T10" fmla="*/ 22 w 63"/>
                <a:gd name="T11" fmla="*/ 44 h 127"/>
                <a:gd name="T12" fmla="*/ 28 w 63"/>
                <a:gd name="T13" fmla="*/ 58 h 127"/>
                <a:gd name="T14" fmla="*/ 35 w 63"/>
                <a:gd name="T15" fmla="*/ 74 h 127"/>
                <a:gd name="T16" fmla="*/ 42 w 63"/>
                <a:gd name="T17" fmla="*/ 89 h 127"/>
                <a:gd name="T18" fmla="*/ 50 w 63"/>
                <a:gd name="T19" fmla="*/ 104 h 127"/>
                <a:gd name="T20" fmla="*/ 56 w 63"/>
                <a:gd name="T21" fmla="*/ 116 h 127"/>
                <a:gd name="T22" fmla="*/ 60 w 63"/>
                <a:gd name="T23" fmla="*/ 124 h 127"/>
                <a:gd name="T24" fmla="*/ 63 w 63"/>
                <a:gd name="T25" fmla="*/ 127 h 127"/>
                <a:gd name="T26" fmla="*/ 58 w 63"/>
                <a:gd name="T27" fmla="*/ 115 h 127"/>
                <a:gd name="T28" fmla="*/ 50 w 63"/>
                <a:gd name="T29" fmla="*/ 89 h 127"/>
                <a:gd name="T30" fmla="*/ 39 w 63"/>
                <a:gd name="T31" fmla="*/ 60 h 127"/>
                <a:gd name="T32" fmla="*/ 32 w 63"/>
                <a:gd name="T33" fmla="*/ 39 h 127"/>
                <a:gd name="T34" fmla="*/ 30 w 63"/>
                <a:gd name="T35" fmla="*/ 33 h 127"/>
                <a:gd name="T36" fmla="*/ 26 w 63"/>
                <a:gd name="T37" fmla="*/ 24 h 127"/>
                <a:gd name="T38" fmla="*/ 23 w 63"/>
                <a:gd name="T39" fmla="*/ 17 h 127"/>
                <a:gd name="T40" fmla="*/ 20 w 63"/>
                <a:gd name="T41" fmla="*/ 9 h 127"/>
                <a:gd name="T42" fmla="*/ 16 w 63"/>
                <a:gd name="T43" fmla="*/ 3 h 127"/>
                <a:gd name="T44" fmla="*/ 10 w 63"/>
                <a:gd name="T45" fmla="*/ 0 h 127"/>
                <a:gd name="T46" fmla="*/ 5 w 63"/>
                <a:gd name="T47" fmla="*/ 1 h 127"/>
                <a:gd name="T48" fmla="*/ 0 w 63"/>
                <a:gd name="T49" fmla="*/ 6 h 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63" h="127">
                  <a:moveTo>
                    <a:pt x="0" y="6"/>
                  </a:moveTo>
                  <a:lnTo>
                    <a:pt x="2" y="6"/>
                  </a:lnTo>
                  <a:lnTo>
                    <a:pt x="7" y="7"/>
                  </a:lnTo>
                  <a:lnTo>
                    <a:pt x="14" y="14"/>
                  </a:lnTo>
                  <a:lnTo>
                    <a:pt x="19" y="31"/>
                  </a:lnTo>
                  <a:lnTo>
                    <a:pt x="22" y="44"/>
                  </a:lnTo>
                  <a:lnTo>
                    <a:pt x="28" y="58"/>
                  </a:lnTo>
                  <a:lnTo>
                    <a:pt x="35" y="74"/>
                  </a:lnTo>
                  <a:lnTo>
                    <a:pt x="42" y="89"/>
                  </a:lnTo>
                  <a:lnTo>
                    <a:pt x="50" y="104"/>
                  </a:lnTo>
                  <a:lnTo>
                    <a:pt x="56" y="116"/>
                  </a:lnTo>
                  <a:lnTo>
                    <a:pt x="60" y="124"/>
                  </a:lnTo>
                  <a:lnTo>
                    <a:pt x="63" y="127"/>
                  </a:lnTo>
                  <a:lnTo>
                    <a:pt x="58" y="115"/>
                  </a:lnTo>
                  <a:lnTo>
                    <a:pt x="50" y="89"/>
                  </a:lnTo>
                  <a:lnTo>
                    <a:pt x="39" y="60"/>
                  </a:lnTo>
                  <a:lnTo>
                    <a:pt x="32" y="39"/>
                  </a:lnTo>
                  <a:lnTo>
                    <a:pt x="30" y="33"/>
                  </a:lnTo>
                  <a:lnTo>
                    <a:pt x="26" y="24"/>
                  </a:lnTo>
                  <a:lnTo>
                    <a:pt x="23" y="17"/>
                  </a:lnTo>
                  <a:lnTo>
                    <a:pt x="20" y="9"/>
                  </a:lnTo>
                  <a:lnTo>
                    <a:pt x="16" y="3"/>
                  </a:lnTo>
                  <a:lnTo>
                    <a:pt x="10" y="0"/>
                  </a:lnTo>
                  <a:lnTo>
                    <a:pt x="5" y="1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14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756" name="Freeform 244"/>
            <p:cNvSpPr>
              <a:spLocks noChangeArrowheads="1"/>
            </p:cNvSpPr>
            <p:nvPr/>
          </p:nvSpPr>
          <p:spPr bwMode="auto">
            <a:xfrm>
              <a:off x="547" y="927"/>
              <a:ext cx="69" cy="14"/>
            </a:xfrm>
            <a:custGeom>
              <a:avLst/>
              <a:gdLst>
                <a:gd name="T0" fmla="*/ 0 w 275"/>
                <a:gd name="T1" fmla="*/ 1 h 55"/>
                <a:gd name="T2" fmla="*/ 2 w 275"/>
                <a:gd name="T3" fmla="*/ 1 h 55"/>
                <a:gd name="T4" fmla="*/ 8 w 275"/>
                <a:gd name="T5" fmla="*/ 3 h 55"/>
                <a:gd name="T6" fmla="*/ 18 w 275"/>
                <a:gd name="T7" fmla="*/ 4 h 55"/>
                <a:gd name="T8" fmla="*/ 31 w 275"/>
                <a:gd name="T9" fmla="*/ 6 h 55"/>
                <a:gd name="T10" fmla="*/ 45 w 275"/>
                <a:gd name="T11" fmla="*/ 8 h 55"/>
                <a:gd name="T12" fmla="*/ 63 w 275"/>
                <a:gd name="T13" fmla="*/ 11 h 55"/>
                <a:gd name="T14" fmla="*/ 82 w 275"/>
                <a:gd name="T15" fmla="*/ 14 h 55"/>
                <a:gd name="T16" fmla="*/ 102 w 275"/>
                <a:gd name="T17" fmla="*/ 17 h 55"/>
                <a:gd name="T18" fmla="*/ 123 w 275"/>
                <a:gd name="T19" fmla="*/ 22 h 55"/>
                <a:gd name="T20" fmla="*/ 145 w 275"/>
                <a:gd name="T21" fmla="*/ 26 h 55"/>
                <a:gd name="T22" fmla="*/ 166 w 275"/>
                <a:gd name="T23" fmla="*/ 30 h 55"/>
                <a:gd name="T24" fmla="*/ 187 w 275"/>
                <a:gd name="T25" fmla="*/ 35 h 55"/>
                <a:gd name="T26" fmla="*/ 208 w 275"/>
                <a:gd name="T27" fmla="*/ 40 h 55"/>
                <a:gd name="T28" fmla="*/ 226 w 275"/>
                <a:gd name="T29" fmla="*/ 44 h 55"/>
                <a:gd name="T30" fmla="*/ 243 w 275"/>
                <a:gd name="T31" fmla="*/ 49 h 55"/>
                <a:gd name="T32" fmla="*/ 257 w 275"/>
                <a:gd name="T33" fmla="*/ 55 h 55"/>
                <a:gd name="T34" fmla="*/ 259 w 275"/>
                <a:gd name="T35" fmla="*/ 55 h 55"/>
                <a:gd name="T36" fmla="*/ 262 w 275"/>
                <a:gd name="T37" fmla="*/ 55 h 55"/>
                <a:gd name="T38" fmla="*/ 267 w 275"/>
                <a:gd name="T39" fmla="*/ 55 h 55"/>
                <a:gd name="T40" fmla="*/ 273 w 275"/>
                <a:gd name="T41" fmla="*/ 55 h 55"/>
                <a:gd name="T42" fmla="*/ 275 w 275"/>
                <a:gd name="T43" fmla="*/ 54 h 55"/>
                <a:gd name="T44" fmla="*/ 274 w 275"/>
                <a:gd name="T45" fmla="*/ 52 h 55"/>
                <a:gd name="T46" fmla="*/ 268 w 275"/>
                <a:gd name="T47" fmla="*/ 47 h 55"/>
                <a:gd name="T48" fmla="*/ 257 w 275"/>
                <a:gd name="T49" fmla="*/ 42 h 55"/>
                <a:gd name="T50" fmla="*/ 248 w 275"/>
                <a:gd name="T51" fmla="*/ 39 h 55"/>
                <a:gd name="T52" fmla="*/ 237 w 275"/>
                <a:gd name="T53" fmla="*/ 36 h 55"/>
                <a:gd name="T54" fmla="*/ 227 w 275"/>
                <a:gd name="T55" fmla="*/ 31 h 55"/>
                <a:gd name="T56" fmla="*/ 214 w 275"/>
                <a:gd name="T57" fmla="*/ 28 h 55"/>
                <a:gd name="T58" fmla="*/ 200 w 275"/>
                <a:gd name="T59" fmla="*/ 24 h 55"/>
                <a:gd name="T60" fmla="*/ 185 w 275"/>
                <a:gd name="T61" fmla="*/ 21 h 55"/>
                <a:gd name="T62" fmla="*/ 169 w 275"/>
                <a:gd name="T63" fmla="*/ 16 h 55"/>
                <a:gd name="T64" fmla="*/ 153 w 275"/>
                <a:gd name="T65" fmla="*/ 13 h 55"/>
                <a:gd name="T66" fmla="*/ 135 w 275"/>
                <a:gd name="T67" fmla="*/ 10 h 55"/>
                <a:gd name="T68" fmla="*/ 118 w 275"/>
                <a:gd name="T69" fmla="*/ 8 h 55"/>
                <a:gd name="T70" fmla="*/ 99 w 275"/>
                <a:gd name="T71" fmla="*/ 5 h 55"/>
                <a:gd name="T72" fmla="*/ 80 w 275"/>
                <a:gd name="T73" fmla="*/ 4 h 55"/>
                <a:gd name="T74" fmla="*/ 60 w 275"/>
                <a:gd name="T75" fmla="*/ 1 h 55"/>
                <a:gd name="T76" fmla="*/ 40 w 275"/>
                <a:gd name="T77" fmla="*/ 1 h 55"/>
                <a:gd name="T78" fmla="*/ 20 w 275"/>
                <a:gd name="T79" fmla="*/ 0 h 55"/>
                <a:gd name="T80" fmla="*/ 0 w 275"/>
                <a:gd name="T81" fmla="*/ 1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275" h="55">
                  <a:moveTo>
                    <a:pt x="0" y="1"/>
                  </a:moveTo>
                  <a:lnTo>
                    <a:pt x="2" y="1"/>
                  </a:lnTo>
                  <a:lnTo>
                    <a:pt x="8" y="3"/>
                  </a:lnTo>
                  <a:lnTo>
                    <a:pt x="18" y="4"/>
                  </a:lnTo>
                  <a:lnTo>
                    <a:pt x="31" y="6"/>
                  </a:lnTo>
                  <a:lnTo>
                    <a:pt x="45" y="8"/>
                  </a:lnTo>
                  <a:lnTo>
                    <a:pt x="63" y="11"/>
                  </a:lnTo>
                  <a:lnTo>
                    <a:pt x="82" y="14"/>
                  </a:lnTo>
                  <a:lnTo>
                    <a:pt x="102" y="17"/>
                  </a:lnTo>
                  <a:lnTo>
                    <a:pt x="123" y="22"/>
                  </a:lnTo>
                  <a:lnTo>
                    <a:pt x="145" y="26"/>
                  </a:lnTo>
                  <a:lnTo>
                    <a:pt x="166" y="30"/>
                  </a:lnTo>
                  <a:lnTo>
                    <a:pt x="187" y="35"/>
                  </a:lnTo>
                  <a:lnTo>
                    <a:pt x="208" y="40"/>
                  </a:lnTo>
                  <a:lnTo>
                    <a:pt x="226" y="44"/>
                  </a:lnTo>
                  <a:lnTo>
                    <a:pt x="243" y="49"/>
                  </a:lnTo>
                  <a:lnTo>
                    <a:pt x="257" y="55"/>
                  </a:lnTo>
                  <a:lnTo>
                    <a:pt x="259" y="55"/>
                  </a:lnTo>
                  <a:lnTo>
                    <a:pt x="262" y="55"/>
                  </a:lnTo>
                  <a:lnTo>
                    <a:pt x="267" y="55"/>
                  </a:lnTo>
                  <a:lnTo>
                    <a:pt x="273" y="55"/>
                  </a:lnTo>
                  <a:lnTo>
                    <a:pt x="275" y="54"/>
                  </a:lnTo>
                  <a:lnTo>
                    <a:pt x="274" y="52"/>
                  </a:lnTo>
                  <a:lnTo>
                    <a:pt x="268" y="47"/>
                  </a:lnTo>
                  <a:lnTo>
                    <a:pt x="257" y="42"/>
                  </a:lnTo>
                  <a:lnTo>
                    <a:pt x="248" y="39"/>
                  </a:lnTo>
                  <a:lnTo>
                    <a:pt x="237" y="36"/>
                  </a:lnTo>
                  <a:lnTo>
                    <a:pt x="227" y="31"/>
                  </a:lnTo>
                  <a:lnTo>
                    <a:pt x="214" y="28"/>
                  </a:lnTo>
                  <a:lnTo>
                    <a:pt x="200" y="24"/>
                  </a:lnTo>
                  <a:lnTo>
                    <a:pt x="185" y="21"/>
                  </a:lnTo>
                  <a:lnTo>
                    <a:pt x="169" y="16"/>
                  </a:lnTo>
                  <a:lnTo>
                    <a:pt x="153" y="13"/>
                  </a:lnTo>
                  <a:lnTo>
                    <a:pt x="135" y="10"/>
                  </a:lnTo>
                  <a:lnTo>
                    <a:pt x="118" y="8"/>
                  </a:lnTo>
                  <a:lnTo>
                    <a:pt x="99" y="5"/>
                  </a:lnTo>
                  <a:lnTo>
                    <a:pt x="80" y="4"/>
                  </a:lnTo>
                  <a:lnTo>
                    <a:pt x="60" y="1"/>
                  </a:lnTo>
                  <a:lnTo>
                    <a:pt x="40" y="1"/>
                  </a:lnTo>
                  <a:lnTo>
                    <a:pt x="20" y="0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14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757" name="Freeform 245"/>
            <p:cNvSpPr>
              <a:spLocks noChangeArrowheads="1"/>
            </p:cNvSpPr>
            <p:nvPr/>
          </p:nvSpPr>
          <p:spPr bwMode="auto">
            <a:xfrm>
              <a:off x="269" y="1228"/>
              <a:ext cx="131" cy="11"/>
            </a:xfrm>
            <a:custGeom>
              <a:avLst/>
              <a:gdLst>
                <a:gd name="T0" fmla="*/ 0 w 522"/>
                <a:gd name="T1" fmla="*/ 2 h 45"/>
                <a:gd name="T2" fmla="*/ 5 w 522"/>
                <a:gd name="T3" fmla="*/ 2 h 45"/>
                <a:gd name="T4" fmla="*/ 15 w 522"/>
                <a:gd name="T5" fmla="*/ 4 h 45"/>
                <a:gd name="T6" fmla="*/ 32 w 522"/>
                <a:gd name="T7" fmla="*/ 6 h 45"/>
                <a:gd name="T8" fmla="*/ 55 w 522"/>
                <a:gd name="T9" fmla="*/ 8 h 45"/>
                <a:gd name="T10" fmla="*/ 82 w 522"/>
                <a:gd name="T11" fmla="*/ 12 h 45"/>
                <a:gd name="T12" fmla="*/ 114 w 522"/>
                <a:gd name="T13" fmla="*/ 15 h 45"/>
                <a:gd name="T14" fmla="*/ 150 w 522"/>
                <a:gd name="T15" fmla="*/ 17 h 45"/>
                <a:gd name="T16" fmla="*/ 187 w 522"/>
                <a:gd name="T17" fmla="*/ 19 h 45"/>
                <a:gd name="T18" fmla="*/ 226 w 522"/>
                <a:gd name="T19" fmla="*/ 21 h 45"/>
                <a:gd name="T20" fmla="*/ 267 w 522"/>
                <a:gd name="T21" fmla="*/ 22 h 45"/>
                <a:gd name="T22" fmla="*/ 309 w 522"/>
                <a:gd name="T23" fmla="*/ 22 h 45"/>
                <a:gd name="T24" fmla="*/ 349 w 522"/>
                <a:gd name="T25" fmla="*/ 21 h 45"/>
                <a:gd name="T26" fmla="*/ 388 w 522"/>
                <a:gd name="T27" fmla="*/ 19 h 45"/>
                <a:gd name="T28" fmla="*/ 426 w 522"/>
                <a:gd name="T29" fmla="*/ 15 h 45"/>
                <a:gd name="T30" fmla="*/ 461 w 522"/>
                <a:gd name="T31" fmla="*/ 8 h 45"/>
                <a:gd name="T32" fmla="*/ 493 w 522"/>
                <a:gd name="T33" fmla="*/ 1 h 45"/>
                <a:gd name="T34" fmla="*/ 495 w 522"/>
                <a:gd name="T35" fmla="*/ 1 h 45"/>
                <a:gd name="T36" fmla="*/ 500 w 522"/>
                <a:gd name="T37" fmla="*/ 0 h 45"/>
                <a:gd name="T38" fmla="*/ 508 w 522"/>
                <a:gd name="T39" fmla="*/ 0 h 45"/>
                <a:gd name="T40" fmla="*/ 514 w 522"/>
                <a:gd name="T41" fmla="*/ 0 h 45"/>
                <a:gd name="T42" fmla="*/ 520 w 522"/>
                <a:gd name="T43" fmla="*/ 1 h 45"/>
                <a:gd name="T44" fmla="*/ 522 w 522"/>
                <a:gd name="T45" fmla="*/ 4 h 45"/>
                <a:gd name="T46" fmla="*/ 519 w 522"/>
                <a:gd name="T47" fmla="*/ 10 h 45"/>
                <a:gd name="T48" fmla="*/ 509 w 522"/>
                <a:gd name="T49" fmla="*/ 18 h 45"/>
                <a:gd name="T50" fmla="*/ 500 w 522"/>
                <a:gd name="T51" fmla="*/ 22 h 45"/>
                <a:gd name="T52" fmla="*/ 490 w 522"/>
                <a:gd name="T53" fmla="*/ 28 h 45"/>
                <a:gd name="T54" fmla="*/ 475 w 522"/>
                <a:gd name="T55" fmla="*/ 32 h 45"/>
                <a:gd name="T56" fmla="*/ 458 w 522"/>
                <a:gd name="T57" fmla="*/ 35 h 45"/>
                <a:gd name="T58" fmla="*/ 438 w 522"/>
                <a:gd name="T59" fmla="*/ 38 h 45"/>
                <a:gd name="T60" fmla="*/ 413 w 522"/>
                <a:gd name="T61" fmla="*/ 41 h 45"/>
                <a:gd name="T62" fmla="*/ 386 w 522"/>
                <a:gd name="T63" fmla="*/ 44 h 45"/>
                <a:gd name="T64" fmla="*/ 356 w 522"/>
                <a:gd name="T65" fmla="*/ 45 h 45"/>
                <a:gd name="T66" fmla="*/ 323 w 522"/>
                <a:gd name="T67" fmla="*/ 45 h 45"/>
                <a:gd name="T68" fmla="*/ 287 w 522"/>
                <a:gd name="T69" fmla="*/ 43 h 45"/>
                <a:gd name="T70" fmla="*/ 248 w 522"/>
                <a:gd name="T71" fmla="*/ 40 h 45"/>
                <a:gd name="T72" fmla="*/ 205 w 522"/>
                <a:gd name="T73" fmla="*/ 36 h 45"/>
                <a:gd name="T74" fmla="*/ 158 w 522"/>
                <a:gd name="T75" fmla="*/ 31 h 45"/>
                <a:gd name="T76" fmla="*/ 109 w 522"/>
                <a:gd name="T77" fmla="*/ 23 h 45"/>
                <a:gd name="T78" fmla="*/ 57 w 522"/>
                <a:gd name="T79" fmla="*/ 14 h 45"/>
                <a:gd name="T80" fmla="*/ 0 w 522"/>
                <a:gd name="T81" fmla="*/ 2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522" h="45">
                  <a:moveTo>
                    <a:pt x="0" y="2"/>
                  </a:moveTo>
                  <a:lnTo>
                    <a:pt x="5" y="2"/>
                  </a:lnTo>
                  <a:lnTo>
                    <a:pt x="15" y="4"/>
                  </a:lnTo>
                  <a:lnTo>
                    <a:pt x="32" y="6"/>
                  </a:lnTo>
                  <a:lnTo>
                    <a:pt x="55" y="8"/>
                  </a:lnTo>
                  <a:lnTo>
                    <a:pt x="82" y="12"/>
                  </a:lnTo>
                  <a:lnTo>
                    <a:pt x="114" y="15"/>
                  </a:lnTo>
                  <a:lnTo>
                    <a:pt x="150" y="17"/>
                  </a:lnTo>
                  <a:lnTo>
                    <a:pt x="187" y="19"/>
                  </a:lnTo>
                  <a:lnTo>
                    <a:pt x="226" y="21"/>
                  </a:lnTo>
                  <a:lnTo>
                    <a:pt x="267" y="22"/>
                  </a:lnTo>
                  <a:lnTo>
                    <a:pt x="309" y="22"/>
                  </a:lnTo>
                  <a:lnTo>
                    <a:pt x="349" y="21"/>
                  </a:lnTo>
                  <a:lnTo>
                    <a:pt x="388" y="19"/>
                  </a:lnTo>
                  <a:lnTo>
                    <a:pt x="426" y="15"/>
                  </a:lnTo>
                  <a:lnTo>
                    <a:pt x="461" y="8"/>
                  </a:lnTo>
                  <a:lnTo>
                    <a:pt x="493" y="1"/>
                  </a:lnTo>
                  <a:lnTo>
                    <a:pt x="495" y="1"/>
                  </a:lnTo>
                  <a:lnTo>
                    <a:pt x="500" y="0"/>
                  </a:lnTo>
                  <a:lnTo>
                    <a:pt x="508" y="0"/>
                  </a:lnTo>
                  <a:lnTo>
                    <a:pt x="514" y="0"/>
                  </a:lnTo>
                  <a:lnTo>
                    <a:pt x="520" y="1"/>
                  </a:lnTo>
                  <a:lnTo>
                    <a:pt x="522" y="4"/>
                  </a:lnTo>
                  <a:lnTo>
                    <a:pt x="519" y="10"/>
                  </a:lnTo>
                  <a:lnTo>
                    <a:pt x="509" y="18"/>
                  </a:lnTo>
                  <a:lnTo>
                    <a:pt x="500" y="22"/>
                  </a:lnTo>
                  <a:lnTo>
                    <a:pt x="490" y="28"/>
                  </a:lnTo>
                  <a:lnTo>
                    <a:pt x="475" y="32"/>
                  </a:lnTo>
                  <a:lnTo>
                    <a:pt x="458" y="35"/>
                  </a:lnTo>
                  <a:lnTo>
                    <a:pt x="438" y="38"/>
                  </a:lnTo>
                  <a:lnTo>
                    <a:pt x="413" y="41"/>
                  </a:lnTo>
                  <a:lnTo>
                    <a:pt x="386" y="44"/>
                  </a:lnTo>
                  <a:lnTo>
                    <a:pt x="356" y="45"/>
                  </a:lnTo>
                  <a:lnTo>
                    <a:pt x="323" y="45"/>
                  </a:lnTo>
                  <a:lnTo>
                    <a:pt x="287" y="43"/>
                  </a:lnTo>
                  <a:lnTo>
                    <a:pt x="248" y="40"/>
                  </a:lnTo>
                  <a:lnTo>
                    <a:pt x="205" y="36"/>
                  </a:lnTo>
                  <a:lnTo>
                    <a:pt x="158" y="31"/>
                  </a:lnTo>
                  <a:lnTo>
                    <a:pt x="109" y="23"/>
                  </a:lnTo>
                  <a:lnTo>
                    <a:pt x="57" y="1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14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758" name="Freeform 246"/>
            <p:cNvSpPr>
              <a:spLocks noChangeArrowheads="1"/>
            </p:cNvSpPr>
            <p:nvPr/>
          </p:nvSpPr>
          <p:spPr bwMode="auto">
            <a:xfrm>
              <a:off x="441" y="1219"/>
              <a:ext cx="94" cy="8"/>
            </a:xfrm>
            <a:custGeom>
              <a:avLst/>
              <a:gdLst>
                <a:gd name="T0" fmla="*/ 0 w 375"/>
                <a:gd name="T1" fmla="*/ 30 h 30"/>
                <a:gd name="T2" fmla="*/ 3 w 375"/>
                <a:gd name="T3" fmla="*/ 30 h 30"/>
                <a:gd name="T4" fmla="*/ 14 w 375"/>
                <a:gd name="T5" fmla="*/ 29 h 30"/>
                <a:gd name="T6" fmla="*/ 30 w 375"/>
                <a:gd name="T7" fmla="*/ 28 h 30"/>
                <a:gd name="T8" fmla="*/ 51 w 375"/>
                <a:gd name="T9" fmla="*/ 25 h 30"/>
                <a:gd name="T10" fmla="*/ 77 w 375"/>
                <a:gd name="T11" fmla="*/ 24 h 30"/>
                <a:gd name="T12" fmla="*/ 105 w 375"/>
                <a:gd name="T13" fmla="*/ 22 h 30"/>
                <a:gd name="T14" fmla="*/ 135 w 375"/>
                <a:gd name="T15" fmla="*/ 19 h 30"/>
                <a:gd name="T16" fmla="*/ 166 w 375"/>
                <a:gd name="T17" fmla="*/ 17 h 30"/>
                <a:gd name="T18" fmla="*/ 196 w 375"/>
                <a:gd name="T19" fmla="*/ 15 h 30"/>
                <a:gd name="T20" fmla="*/ 227 w 375"/>
                <a:gd name="T21" fmla="*/ 12 h 30"/>
                <a:gd name="T22" fmla="*/ 256 w 375"/>
                <a:gd name="T23" fmla="*/ 9 h 30"/>
                <a:gd name="T24" fmla="*/ 282 w 375"/>
                <a:gd name="T25" fmla="*/ 7 h 30"/>
                <a:gd name="T26" fmla="*/ 304 w 375"/>
                <a:gd name="T27" fmla="*/ 5 h 30"/>
                <a:gd name="T28" fmla="*/ 322 w 375"/>
                <a:gd name="T29" fmla="*/ 3 h 30"/>
                <a:gd name="T30" fmla="*/ 334 w 375"/>
                <a:gd name="T31" fmla="*/ 2 h 30"/>
                <a:gd name="T32" fmla="*/ 340 w 375"/>
                <a:gd name="T33" fmla="*/ 1 h 30"/>
                <a:gd name="T34" fmla="*/ 347 w 375"/>
                <a:gd name="T35" fmla="*/ 0 h 30"/>
                <a:gd name="T36" fmla="*/ 354 w 375"/>
                <a:gd name="T37" fmla="*/ 1 h 30"/>
                <a:gd name="T38" fmla="*/ 363 w 375"/>
                <a:gd name="T39" fmla="*/ 2 h 30"/>
                <a:gd name="T40" fmla="*/ 369 w 375"/>
                <a:gd name="T41" fmla="*/ 4 h 30"/>
                <a:gd name="T42" fmla="*/ 375 w 375"/>
                <a:gd name="T43" fmla="*/ 7 h 30"/>
                <a:gd name="T44" fmla="*/ 375 w 375"/>
                <a:gd name="T45" fmla="*/ 10 h 30"/>
                <a:gd name="T46" fmla="*/ 371 w 375"/>
                <a:gd name="T47" fmla="*/ 14 h 30"/>
                <a:gd name="T48" fmla="*/ 361 w 375"/>
                <a:gd name="T49" fmla="*/ 17 h 30"/>
                <a:gd name="T50" fmla="*/ 350 w 375"/>
                <a:gd name="T51" fmla="*/ 18 h 30"/>
                <a:gd name="T52" fmla="*/ 334 w 375"/>
                <a:gd name="T53" fmla="*/ 20 h 30"/>
                <a:gd name="T54" fmla="*/ 314 w 375"/>
                <a:gd name="T55" fmla="*/ 21 h 30"/>
                <a:gd name="T56" fmla="*/ 288 w 375"/>
                <a:gd name="T57" fmla="*/ 22 h 30"/>
                <a:gd name="T58" fmla="*/ 260 w 375"/>
                <a:gd name="T59" fmla="*/ 23 h 30"/>
                <a:gd name="T60" fmla="*/ 231 w 375"/>
                <a:gd name="T61" fmla="*/ 24 h 30"/>
                <a:gd name="T62" fmla="*/ 199 w 375"/>
                <a:gd name="T63" fmla="*/ 25 h 30"/>
                <a:gd name="T64" fmla="*/ 167 w 375"/>
                <a:gd name="T65" fmla="*/ 26 h 30"/>
                <a:gd name="T66" fmla="*/ 135 w 375"/>
                <a:gd name="T67" fmla="*/ 28 h 30"/>
                <a:gd name="T68" fmla="*/ 105 w 375"/>
                <a:gd name="T69" fmla="*/ 28 h 30"/>
                <a:gd name="T70" fmla="*/ 76 w 375"/>
                <a:gd name="T71" fmla="*/ 29 h 30"/>
                <a:gd name="T72" fmla="*/ 51 w 375"/>
                <a:gd name="T73" fmla="*/ 29 h 30"/>
                <a:gd name="T74" fmla="*/ 30 w 375"/>
                <a:gd name="T75" fmla="*/ 30 h 30"/>
                <a:gd name="T76" fmla="*/ 14 w 375"/>
                <a:gd name="T77" fmla="*/ 30 h 30"/>
                <a:gd name="T78" fmla="*/ 3 w 375"/>
                <a:gd name="T79" fmla="*/ 30 h 30"/>
                <a:gd name="T80" fmla="*/ 0 w 375"/>
                <a:gd name="T81" fmla="*/ 30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375" h="30">
                  <a:moveTo>
                    <a:pt x="0" y="30"/>
                  </a:moveTo>
                  <a:lnTo>
                    <a:pt x="3" y="30"/>
                  </a:lnTo>
                  <a:lnTo>
                    <a:pt x="14" y="29"/>
                  </a:lnTo>
                  <a:lnTo>
                    <a:pt x="30" y="28"/>
                  </a:lnTo>
                  <a:lnTo>
                    <a:pt x="51" y="25"/>
                  </a:lnTo>
                  <a:lnTo>
                    <a:pt x="77" y="24"/>
                  </a:lnTo>
                  <a:lnTo>
                    <a:pt x="105" y="22"/>
                  </a:lnTo>
                  <a:lnTo>
                    <a:pt x="135" y="19"/>
                  </a:lnTo>
                  <a:lnTo>
                    <a:pt x="166" y="17"/>
                  </a:lnTo>
                  <a:lnTo>
                    <a:pt x="196" y="15"/>
                  </a:lnTo>
                  <a:lnTo>
                    <a:pt x="227" y="12"/>
                  </a:lnTo>
                  <a:lnTo>
                    <a:pt x="256" y="9"/>
                  </a:lnTo>
                  <a:lnTo>
                    <a:pt x="282" y="7"/>
                  </a:lnTo>
                  <a:lnTo>
                    <a:pt x="304" y="5"/>
                  </a:lnTo>
                  <a:lnTo>
                    <a:pt x="322" y="3"/>
                  </a:lnTo>
                  <a:lnTo>
                    <a:pt x="334" y="2"/>
                  </a:lnTo>
                  <a:lnTo>
                    <a:pt x="340" y="1"/>
                  </a:lnTo>
                  <a:lnTo>
                    <a:pt x="347" y="0"/>
                  </a:lnTo>
                  <a:lnTo>
                    <a:pt x="354" y="1"/>
                  </a:lnTo>
                  <a:lnTo>
                    <a:pt x="363" y="2"/>
                  </a:lnTo>
                  <a:lnTo>
                    <a:pt x="369" y="4"/>
                  </a:lnTo>
                  <a:lnTo>
                    <a:pt x="375" y="7"/>
                  </a:lnTo>
                  <a:lnTo>
                    <a:pt x="375" y="10"/>
                  </a:lnTo>
                  <a:lnTo>
                    <a:pt x="371" y="14"/>
                  </a:lnTo>
                  <a:lnTo>
                    <a:pt x="361" y="17"/>
                  </a:lnTo>
                  <a:lnTo>
                    <a:pt x="350" y="18"/>
                  </a:lnTo>
                  <a:lnTo>
                    <a:pt x="334" y="20"/>
                  </a:lnTo>
                  <a:lnTo>
                    <a:pt x="314" y="21"/>
                  </a:lnTo>
                  <a:lnTo>
                    <a:pt x="288" y="22"/>
                  </a:lnTo>
                  <a:lnTo>
                    <a:pt x="260" y="23"/>
                  </a:lnTo>
                  <a:lnTo>
                    <a:pt x="231" y="24"/>
                  </a:lnTo>
                  <a:lnTo>
                    <a:pt x="199" y="25"/>
                  </a:lnTo>
                  <a:lnTo>
                    <a:pt x="167" y="26"/>
                  </a:lnTo>
                  <a:lnTo>
                    <a:pt x="135" y="28"/>
                  </a:lnTo>
                  <a:lnTo>
                    <a:pt x="105" y="28"/>
                  </a:lnTo>
                  <a:lnTo>
                    <a:pt x="76" y="29"/>
                  </a:lnTo>
                  <a:lnTo>
                    <a:pt x="51" y="29"/>
                  </a:lnTo>
                  <a:lnTo>
                    <a:pt x="30" y="30"/>
                  </a:lnTo>
                  <a:lnTo>
                    <a:pt x="14" y="30"/>
                  </a:lnTo>
                  <a:lnTo>
                    <a:pt x="3" y="30"/>
                  </a:lnTo>
                  <a:lnTo>
                    <a:pt x="0" y="30"/>
                  </a:lnTo>
                  <a:close/>
                </a:path>
              </a:pathLst>
            </a:custGeom>
            <a:solidFill>
              <a:srgbClr val="14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759" name="Freeform 247"/>
            <p:cNvSpPr>
              <a:spLocks noChangeArrowheads="1"/>
            </p:cNvSpPr>
            <p:nvPr/>
          </p:nvSpPr>
          <p:spPr bwMode="auto">
            <a:xfrm>
              <a:off x="542" y="1207"/>
              <a:ext cx="32" cy="15"/>
            </a:xfrm>
            <a:custGeom>
              <a:avLst/>
              <a:gdLst>
                <a:gd name="T0" fmla="*/ 0 w 129"/>
                <a:gd name="T1" fmla="*/ 59 h 59"/>
                <a:gd name="T2" fmla="*/ 7 w 129"/>
                <a:gd name="T3" fmla="*/ 55 h 59"/>
                <a:gd name="T4" fmla="*/ 23 w 129"/>
                <a:gd name="T5" fmla="*/ 46 h 59"/>
                <a:gd name="T6" fmla="*/ 44 w 129"/>
                <a:gd name="T7" fmla="*/ 33 h 59"/>
                <a:gd name="T8" fmla="*/ 70 w 129"/>
                <a:gd name="T9" fmla="*/ 19 h 59"/>
                <a:gd name="T10" fmla="*/ 94 w 129"/>
                <a:gd name="T11" fmla="*/ 7 h 59"/>
                <a:gd name="T12" fmla="*/ 114 w 129"/>
                <a:gd name="T13" fmla="*/ 0 h 59"/>
                <a:gd name="T14" fmla="*/ 127 w 129"/>
                <a:gd name="T15" fmla="*/ 0 h 59"/>
                <a:gd name="T16" fmla="*/ 129 w 129"/>
                <a:gd name="T17" fmla="*/ 9 h 59"/>
                <a:gd name="T18" fmla="*/ 120 w 129"/>
                <a:gd name="T19" fmla="*/ 23 h 59"/>
                <a:gd name="T20" fmla="*/ 104 w 129"/>
                <a:gd name="T21" fmla="*/ 35 h 59"/>
                <a:gd name="T22" fmla="*/ 82 w 129"/>
                <a:gd name="T23" fmla="*/ 43 h 59"/>
                <a:gd name="T24" fmla="*/ 60 w 129"/>
                <a:gd name="T25" fmla="*/ 50 h 59"/>
                <a:gd name="T26" fmla="*/ 38 w 129"/>
                <a:gd name="T27" fmla="*/ 54 h 59"/>
                <a:gd name="T28" fmla="*/ 18 w 129"/>
                <a:gd name="T29" fmla="*/ 57 h 59"/>
                <a:gd name="T30" fmla="*/ 6 w 129"/>
                <a:gd name="T31" fmla="*/ 59 h 59"/>
                <a:gd name="T32" fmla="*/ 0 w 129"/>
                <a:gd name="T33" fmla="*/ 59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29" h="59">
                  <a:moveTo>
                    <a:pt x="0" y="59"/>
                  </a:moveTo>
                  <a:lnTo>
                    <a:pt x="7" y="55"/>
                  </a:lnTo>
                  <a:lnTo>
                    <a:pt x="23" y="46"/>
                  </a:lnTo>
                  <a:lnTo>
                    <a:pt x="44" y="33"/>
                  </a:lnTo>
                  <a:lnTo>
                    <a:pt x="70" y="19"/>
                  </a:lnTo>
                  <a:lnTo>
                    <a:pt x="94" y="7"/>
                  </a:lnTo>
                  <a:lnTo>
                    <a:pt x="114" y="0"/>
                  </a:lnTo>
                  <a:lnTo>
                    <a:pt x="127" y="0"/>
                  </a:lnTo>
                  <a:lnTo>
                    <a:pt x="129" y="9"/>
                  </a:lnTo>
                  <a:lnTo>
                    <a:pt x="120" y="23"/>
                  </a:lnTo>
                  <a:lnTo>
                    <a:pt x="104" y="35"/>
                  </a:lnTo>
                  <a:lnTo>
                    <a:pt x="82" y="43"/>
                  </a:lnTo>
                  <a:lnTo>
                    <a:pt x="60" y="50"/>
                  </a:lnTo>
                  <a:lnTo>
                    <a:pt x="38" y="54"/>
                  </a:lnTo>
                  <a:lnTo>
                    <a:pt x="18" y="57"/>
                  </a:lnTo>
                  <a:lnTo>
                    <a:pt x="6" y="59"/>
                  </a:lnTo>
                  <a:lnTo>
                    <a:pt x="0" y="59"/>
                  </a:lnTo>
                  <a:close/>
                </a:path>
              </a:pathLst>
            </a:custGeom>
            <a:solidFill>
              <a:srgbClr val="14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760" name="Freeform 248"/>
            <p:cNvSpPr>
              <a:spLocks noChangeArrowheads="1"/>
            </p:cNvSpPr>
            <p:nvPr/>
          </p:nvSpPr>
          <p:spPr bwMode="auto">
            <a:xfrm>
              <a:off x="538" y="1193"/>
              <a:ext cx="40" cy="20"/>
            </a:xfrm>
            <a:custGeom>
              <a:avLst/>
              <a:gdLst>
                <a:gd name="T0" fmla="*/ 0 w 162"/>
                <a:gd name="T1" fmla="*/ 83 h 83"/>
                <a:gd name="T2" fmla="*/ 162 w 162"/>
                <a:gd name="T3" fmla="*/ 0 h 83"/>
                <a:gd name="T4" fmla="*/ 159 w 162"/>
                <a:gd name="T5" fmla="*/ 3 h 83"/>
                <a:gd name="T6" fmla="*/ 149 w 162"/>
                <a:gd name="T7" fmla="*/ 11 h 83"/>
                <a:gd name="T8" fmla="*/ 131 w 162"/>
                <a:gd name="T9" fmla="*/ 23 h 83"/>
                <a:gd name="T10" fmla="*/ 111 w 162"/>
                <a:gd name="T11" fmla="*/ 35 h 83"/>
                <a:gd name="T12" fmla="*/ 87 w 162"/>
                <a:gd name="T13" fmla="*/ 50 h 83"/>
                <a:gd name="T14" fmla="*/ 59 w 162"/>
                <a:gd name="T15" fmla="*/ 63 h 83"/>
                <a:gd name="T16" fmla="*/ 30 w 162"/>
                <a:gd name="T17" fmla="*/ 75 h 83"/>
                <a:gd name="T18" fmla="*/ 0 w 162"/>
                <a:gd name="T19" fmla="*/ 83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62" h="83">
                  <a:moveTo>
                    <a:pt x="0" y="83"/>
                  </a:moveTo>
                  <a:lnTo>
                    <a:pt x="162" y="0"/>
                  </a:lnTo>
                  <a:lnTo>
                    <a:pt x="159" y="3"/>
                  </a:lnTo>
                  <a:lnTo>
                    <a:pt x="149" y="11"/>
                  </a:lnTo>
                  <a:lnTo>
                    <a:pt x="131" y="23"/>
                  </a:lnTo>
                  <a:lnTo>
                    <a:pt x="111" y="35"/>
                  </a:lnTo>
                  <a:lnTo>
                    <a:pt x="87" y="50"/>
                  </a:lnTo>
                  <a:lnTo>
                    <a:pt x="59" y="63"/>
                  </a:lnTo>
                  <a:lnTo>
                    <a:pt x="30" y="75"/>
                  </a:lnTo>
                  <a:lnTo>
                    <a:pt x="0" y="83"/>
                  </a:lnTo>
                  <a:close/>
                </a:path>
              </a:pathLst>
            </a:custGeom>
            <a:solidFill>
              <a:srgbClr val="14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761" name="Freeform 249"/>
            <p:cNvSpPr>
              <a:spLocks noChangeArrowheads="1"/>
            </p:cNvSpPr>
            <p:nvPr/>
          </p:nvSpPr>
          <p:spPr bwMode="auto">
            <a:xfrm>
              <a:off x="372" y="952"/>
              <a:ext cx="63" cy="39"/>
            </a:xfrm>
            <a:custGeom>
              <a:avLst/>
              <a:gdLst>
                <a:gd name="T0" fmla="*/ 0 w 253"/>
                <a:gd name="T1" fmla="*/ 0 h 153"/>
                <a:gd name="T2" fmla="*/ 1 w 253"/>
                <a:gd name="T3" fmla="*/ 1 h 153"/>
                <a:gd name="T4" fmla="*/ 3 w 253"/>
                <a:gd name="T5" fmla="*/ 4 h 153"/>
                <a:gd name="T6" fmla="*/ 8 w 253"/>
                <a:gd name="T7" fmla="*/ 10 h 153"/>
                <a:gd name="T8" fmla="*/ 15 w 253"/>
                <a:gd name="T9" fmla="*/ 17 h 153"/>
                <a:gd name="T10" fmla="*/ 23 w 253"/>
                <a:gd name="T11" fmla="*/ 26 h 153"/>
                <a:gd name="T12" fmla="*/ 33 w 253"/>
                <a:gd name="T13" fmla="*/ 36 h 153"/>
                <a:gd name="T14" fmla="*/ 46 w 253"/>
                <a:gd name="T15" fmla="*/ 48 h 153"/>
                <a:gd name="T16" fmla="*/ 60 w 253"/>
                <a:gd name="T17" fmla="*/ 59 h 153"/>
                <a:gd name="T18" fmla="*/ 76 w 253"/>
                <a:gd name="T19" fmla="*/ 72 h 153"/>
                <a:gd name="T20" fmla="*/ 94 w 253"/>
                <a:gd name="T21" fmla="*/ 85 h 153"/>
                <a:gd name="T22" fmla="*/ 113 w 253"/>
                <a:gd name="T23" fmla="*/ 98 h 153"/>
                <a:gd name="T24" fmla="*/ 135 w 253"/>
                <a:gd name="T25" fmla="*/ 109 h 153"/>
                <a:gd name="T26" fmla="*/ 159 w 253"/>
                <a:gd name="T27" fmla="*/ 122 h 153"/>
                <a:gd name="T28" fmla="*/ 184 w 253"/>
                <a:gd name="T29" fmla="*/ 133 h 153"/>
                <a:gd name="T30" fmla="*/ 211 w 253"/>
                <a:gd name="T31" fmla="*/ 144 h 153"/>
                <a:gd name="T32" fmla="*/ 241 w 253"/>
                <a:gd name="T33" fmla="*/ 153 h 153"/>
                <a:gd name="T34" fmla="*/ 242 w 253"/>
                <a:gd name="T35" fmla="*/ 153 h 153"/>
                <a:gd name="T36" fmla="*/ 245 w 253"/>
                <a:gd name="T37" fmla="*/ 152 h 153"/>
                <a:gd name="T38" fmla="*/ 248 w 253"/>
                <a:gd name="T39" fmla="*/ 150 h 153"/>
                <a:gd name="T40" fmla="*/ 252 w 253"/>
                <a:gd name="T41" fmla="*/ 147 h 153"/>
                <a:gd name="T42" fmla="*/ 253 w 253"/>
                <a:gd name="T43" fmla="*/ 145 h 153"/>
                <a:gd name="T44" fmla="*/ 250 w 253"/>
                <a:gd name="T45" fmla="*/ 140 h 153"/>
                <a:gd name="T46" fmla="*/ 244 w 253"/>
                <a:gd name="T47" fmla="*/ 136 h 153"/>
                <a:gd name="T48" fmla="*/ 233 w 253"/>
                <a:gd name="T49" fmla="*/ 132 h 153"/>
                <a:gd name="T50" fmla="*/ 226 w 253"/>
                <a:gd name="T51" fmla="*/ 130 h 153"/>
                <a:gd name="T52" fmla="*/ 218 w 253"/>
                <a:gd name="T53" fmla="*/ 128 h 153"/>
                <a:gd name="T54" fmla="*/ 209 w 253"/>
                <a:gd name="T55" fmla="*/ 124 h 153"/>
                <a:gd name="T56" fmla="*/ 199 w 253"/>
                <a:gd name="T57" fmla="*/ 121 h 153"/>
                <a:gd name="T58" fmla="*/ 189 w 253"/>
                <a:gd name="T59" fmla="*/ 118 h 153"/>
                <a:gd name="T60" fmla="*/ 177 w 253"/>
                <a:gd name="T61" fmla="*/ 114 h 153"/>
                <a:gd name="T62" fmla="*/ 164 w 253"/>
                <a:gd name="T63" fmla="*/ 108 h 153"/>
                <a:gd name="T64" fmla="*/ 151 w 253"/>
                <a:gd name="T65" fmla="*/ 102 h 153"/>
                <a:gd name="T66" fmla="*/ 136 w 253"/>
                <a:gd name="T67" fmla="*/ 94 h 153"/>
                <a:gd name="T68" fmla="*/ 120 w 253"/>
                <a:gd name="T69" fmla="*/ 86 h 153"/>
                <a:gd name="T70" fmla="*/ 103 w 253"/>
                <a:gd name="T71" fmla="*/ 75 h 153"/>
                <a:gd name="T72" fmla="*/ 85 w 253"/>
                <a:gd name="T73" fmla="*/ 64 h 153"/>
                <a:gd name="T74" fmla="*/ 66 w 253"/>
                <a:gd name="T75" fmla="*/ 51 h 153"/>
                <a:gd name="T76" fmla="*/ 46 w 253"/>
                <a:gd name="T77" fmla="*/ 36 h 153"/>
                <a:gd name="T78" fmla="*/ 23 w 253"/>
                <a:gd name="T79" fmla="*/ 19 h 153"/>
                <a:gd name="T80" fmla="*/ 0 w 253"/>
                <a:gd name="T81" fmla="*/ 0 h 1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253" h="153">
                  <a:moveTo>
                    <a:pt x="0" y="0"/>
                  </a:moveTo>
                  <a:lnTo>
                    <a:pt x="1" y="1"/>
                  </a:lnTo>
                  <a:lnTo>
                    <a:pt x="3" y="4"/>
                  </a:lnTo>
                  <a:lnTo>
                    <a:pt x="8" y="10"/>
                  </a:lnTo>
                  <a:lnTo>
                    <a:pt x="15" y="17"/>
                  </a:lnTo>
                  <a:lnTo>
                    <a:pt x="23" y="26"/>
                  </a:lnTo>
                  <a:lnTo>
                    <a:pt x="33" y="36"/>
                  </a:lnTo>
                  <a:lnTo>
                    <a:pt x="46" y="48"/>
                  </a:lnTo>
                  <a:lnTo>
                    <a:pt x="60" y="59"/>
                  </a:lnTo>
                  <a:lnTo>
                    <a:pt x="76" y="72"/>
                  </a:lnTo>
                  <a:lnTo>
                    <a:pt x="94" y="85"/>
                  </a:lnTo>
                  <a:lnTo>
                    <a:pt x="113" y="98"/>
                  </a:lnTo>
                  <a:lnTo>
                    <a:pt x="135" y="109"/>
                  </a:lnTo>
                  <a:lnTo>
                    <a:pt x="159" y="122"/>
                  </a:lnTo>
                  <a:lnTo>
                    <a:pt x="184" y="133"/>
                  </a:lnTo>
                  <a:lnTo>
                    <a:pt x="211" y="144"/>
                  </a:lnTo>
                  <a:lnTo>
                    <a:pt x="241" y="153"/>
                  </a:lnTo>
                  <a:lnTo>
                    <a:pt x="242" y="153"/>
                  </a:lnTo>
                  <a:lnTo>
                    <a:pt x="245" y="152"/>
                  </a:lnTo>
                  <a:lnTo>
                    <a:pt x="248" y="150"/>
                  </a:lnTo>
                  <a:lnTo>
                    <a:pt x="252" y="147"/>
                  </a:lnTo>
                  <a:lnTo>
                    <a:pt x="253" y="145"/>
                  </a:lnTo>
                  <a:lnTo>
                    <a:pt x="250" y="140"/>
                  </a:lnTo>
                  <a:lnTo>
                    <a:pt x="244" y="136"/>
                  </a:lnTo>
                  <a:lnTo>
                    <a:pt x="233" y="132"/>
                  </a:lnTo>
                  <a:lnTo>
                    <a:pt x="226" y="130"/>
                  </a:lnTo>
                  <a:lnTo>
                    <a:pt x="218" y="128"/>
                  </a:lnTo>
                  <a:lnTo>
                    <a:pt x="209" y="124"/>
                  </a:lnTo>
                  <a:lnTo>
                    <a:pt x="199" y="121"/>
                  </a:lnTo>
                  <a:lnTo>
                    <a:pt x="189" y="118"/>
                  </a:lnTo>
                  <a:lnTo>
                    <a:pt x="177" y="114"/>
                  </a:lnTo>
                  <a:lnTo>
                    <a:pt x="164" y="108"/>
                  </a:lnTo>
                  <a:lnTo>
                    <a:pt x="151" y="102"/>
                  </a:lnTo>
                  <a:lnTo>
                    <a:pt x="136" y="94"/>
                  </a:lnTo>
                  <a:lnTo>
                    <a:pt x="120" y="86"/>
                  </a:lnTo>
                  <a:lnTo>
                    <a:pt x="103" y="75"/>
                  </a:lnTo>
                  <a:lnTo>
                    <a:pt x="85" y="64"/>
                  </a:lnTo>
                  <a:lnTo>
                    <a:pt x="66" y="51"/>
                  </a:lnTo>
                  <a:lnTo>
                    <a:pt x="46" y="36"/>
                  </a:lnTo>
                  <a:lnTo>
                    <a:pt x="23" y="1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4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762" name="Freeform 250"/>
            <p:cNvSpPr>
              <a:spLocks noChangeArrowheads="1"/>
            </p:cNvSpPr>
            <p:nvPr/>
          </p:nvSpPr>
          <p:spPr bwMode="auto">
            <a:xfrm>
              <a:off x="375" y="965"/>
              <a:ext cx="24" cy="197"/>
            </a:xfrm>
            <a:custGeom>
              <a:avLst/>
              <a:gdLst>
                <a:gd name="T0" fmla="*/ 4 w 98"/>
                <a:gd name="T1" fmla="*/ 5 h 789"/>
                <a:gd name="T2" fmla="*/ 6 w 98"/>
                <a:gd name="T3" fmla="*/ 11 h 789"/>
                <a:gd name="T4" fmla="*/ 11 w 98"/>
                <a:gd name="T5" fmla="*/ 24 h 789"/>
                <a:gd name="T6" fmla="*/ 19 w 98"/>
                <a:gd name="T7" fmla="*/ 47 h 789"/>
                <a:gd name="T8" fmla="*/ 28 w 98"/>
                <a:gd name="T9" fmla="*/ 78 h 789"/>
                <a:gd name="T10" fmla="*/ 39 w 98"/>
                <a:gd name="T11" fmla="*/ 115 h 789"/>
                <a:gd name="T12" fmla="*/ 50 w 98"/>
                <a:gd name="T13" fmla="*/ 159 h 789"/>
                <a:gd name="T14" fmla="*/ 60 w 98"/>
                <a:gd name="T15" fmla="*/ 209 h 789"/>
                <a:gd name="T16" fmla="*/ 69 w 98"/>
                <a:gd name="T17" fmla="*/ 263 h 789"/>
                <a:gd name="T18" fmla="*/ 75 w 98"/>
                <a:gd name="T19" fmla="*/ 322 h 789"/>
                <a:gd name="T20" fmla="*/ 80 w 98"/>
                <a:gd name="T21" fmla="*/ 385 h 789"/>
                <a:gd name="T22" fmla="*/ 80 w 98"/>
                <a:gd name="T23" fmla="*/ 450 h 789"/>
                <a:gd name="T24" fmla="*/ 76 w 98"/>
                <a:gd name="T25" fmla="*/ 516 h 789"/>
                <a:gd name="T26" fmla="*/ 67 w 98"/>
                <a:gd name="T27" fmla="*/ 584 h 789"/>
                <a:gd name="T28" fmla="*/ 51 w 98"/>
                <a:gd name="T29" fmla="*/ 653 h 789"/>
                <a:gd name="T30" fmla="*/ 29 w 98"/>
                <a:gd name="T31" fmla="*/ 722 h 789"/>
                <a:gd name="T32" fmla="*/ 0 w 98"/>
                <a:gd name="T33" fmla="*/ 789 h 789"/>
                <a:gd name="T34" fmla="*/ 2 w 98"/>
                <a:gd name="T35" fmla="*/ 785 h 789"/>
                <a:gd name="T36" fmla="*/ 8 w 98"/>
                <a:gd name="T37" fmla="*/ 775 h 789"/>
                <a:gd name="T38" fmla="*/ 18 w 98"/>
                <a:gd name="T39" fmla="*/ 758 h 789"/>
                <a:gd name="T40" fmla="*/ 28 w 98"/>
                <a:gd name="T41" fmla="*/ 735 h 789"/>
                <a:gd name="T42" fmla="*/ 41 w 98"/>
                <a:gd name="T43" fmla="*/ 706 h 789"/>
                <a:gd name="T44" fmla="*/ 55 w 98"/>
                <a:gd name="T45" fmla="*/ 670 h 789"/>
                <a:gd name="T46" fmla="*/ 68 w 98"/>
                <a:gd name="T47" fmla="*/ 629 h 789"/>
                <a:gd name="T48" fmla="*/ 80 w 98"/>
                <a:gd name="T49" fmla="*/ 583 h 789"/>
                <a:gd name="T50" fmla="*/ 89 w 98"/>
                <a:gd name="T51" fmla="*/ 531 h 789"/>
                <a:gd name="T52" fmla="*/ 96 w 98"/>
                <a:gd name="T53" fmla="*/ 473 h 789"/>
                <a:gd name="T54" fmla="*/ 98 w 98"/>
                <a:gd name="T55" fmla="*/ 411 h 789"/>
                <a:gd name="T56" fmla="*/ 97 w 98"/>
                <a:gd name="T57" fmla="*/ 345 h 789"/>
                <a:gd name="T58" fmla="*/ 89 w 98"/>
                <a:gd name="T59" fmla="*/ 274 h 789"/>
                <a:gd name="T60" fmla="*/ 75 w 98"/>
                <a:gd name="T61" fmla="*/ 198 h 789"/>
                <a:gd name="T62" fmla="*/ 54 w 98"/>
                <a:gd name="T63" fmla="*/ 118 h 789"/>
                <a:gd name="T64" fmla="*/ 25 w 98"/>
                <a:gd name="T65" fmla="*/ 35 h 789"/>
                <a:gd name="T66" fmla="*/ 24 w 98"/>
                <a:gd name="T67" fmla="*/ 27 h 789"/>
                <a:gd name="T68" fmla="*/ 20 w 98"/>
                <a:gd name="T69" fmla="*/ 11 h 789"/>
                <a:gd name="T70" fmla="*/ 12 w 98"/>
                <a:gd name="T71" fmla="*/ 0 h 789"/>
                <a:gd name="T72" fmla="*/ 4 w 98"/>
                <a:gd name="T73" fmla="*/ 5 h 7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98" h="789">
                  <a:moveTo>
                    <a:pt x="4" y="5"/>
                  </a:moveTo>
                  <a:lnTo>
                    <a:pt x="6" y="11"/>
                  </a:lnTo>
                  <a:lnTo>
                    <a:pt x="11" y="24"/>
                  </a:lnTo>
                  <a:lnTo>
                    <a:pt x="19" y="47"/>
                  </a:lnTo>
                  <a:lnTo>
                    <a:pt x="28" y="78"/>
                  </a:lnTo>
                  <a:lnTo>
                    <a:pt x="39" y="115"/>
                  </a:lnTo>
                  <a:lnTo>
                    <a:pt x="50" y="159"/>
                  </a:lnTo>
                  <a:lnTo>
                    <a:pt x="60" y="209"/>
                  </a:lnTo>
                  <a:lnTo>
                    <a:pt x="69" y="263"/>
                  </a:lnTo>
                  <a:lnTo>
                    <a:pt x="75" y="322"/>
                  </a:lnTo>
                  <a:lnTo>
                    <a:pt x="80" y="385"/>
                  </a:lnTo>
                  <a:lnTo>
                    <a:pt x="80" y="450"/>
                  </a:lnTo>
                  <a:lnTo>
                    <a:pt x="76" y="516"/>
                  </a:lnTo>
                  <a:lnTo>
                    <a:pt x="67" y="584"/>
                  </a:lnTo>
                  <a:lnTo>
                    <a:pt x="51" y="653"/>
                  </a:lnTo>
                  <a:lnTo>
                    <a:pt x="29" y="722"/>
                  </a:lnTo>
                  <a:lnTo>
                    <a:pt x="0" y="789"/>
                  </a:lnTo>
                  <a:lnTo>
                    <a:pt x="2" y="785"/>
                  </a:lnTo>
                  <a:lnTo>
                    <a:pt x="8" y="775"/>
                  </a:lnTo>
                  <a:lnTo>
                    <a:pt x="18" y="758"/>
                  </a:lnTo>
                  <a:lnTo>
                    <a:pt x="28" y="735"/>
                  </a:lnTo>
                  <a:lnTo>
                    <a:pt x="41" y="706"/>
                  </a:lnTo>
                  <a:lnTo>
                    <a:pt x="55" y="670"/>
                  </a:lnTo>
                  <a:lnTo>
                    <a:pt x="68" y="629"/>
                  </a:lnTo>
                  <a:lnTo>
                    <a:pt x="80" y="583"/>
                  </a:lnTo>
                  <a:lnTo>
                    <a:pt x="89" y="531"/>
                  </a:lnTo>
                  <a:lnTo>
                    <a:pt x="96" y="473"/>
                  </a:lnTo>
                  <a:lnTo>
                    <a:pt x="98" y="411"/>
                  </a:lnTo>
                  <a:lnTo>
                    <a:pt x="97" y="345"/>
                  </a:lnTo>
                  <a:lnTo>
                    <a:pt x="89" y="274"/>
                  </a:lnTo>
                  <a:lnTo>
                    <a:pt x="75" y="198"/>
                  </a:lnTo>
                  <a:lnTo>
                    <a:pt x="54" y="118"/>
                  </a:lnTo>
                  <a:lnTo>
                    <a:pt x="25" y="35"/>
                  </a:lnTo>
                  <a:lnTo>
                    <a:pt x="24" y="27"/>
                  </a:lnTo>
                  <a:lnTo>
                    <a:pt x="20" y="11"/>
                  </a:lnTo>
                  <a:lnTo>
                    <a:pt x="12" y="0"/>
                  </a:lnTo>
                  <a:lnTo>
                    <a:pt x="4" y="5"/>
                  </a:lnTo>
                  <a:close/>
                </a:path>
              </a:pathLst>
            </a:custGeom>
            <a:solidFill>
              <a:srgbClr val="14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64763" name="Freeform 251"/>
            <p:cNvSpPr>
              <a:spLocks noChangeArrowheads="1"/>
            </p:cNvSpPr>
            <p:nvPr/>
          </p:nvSpPr>
          <p:spPr bwMode="auto">
            <a:xfrm>
              <a:off x="353" y="809"/>
              <a:ext cx="39" cy="25"/>
            </a:xfrm>
            <a:custGeom>
              <a:avLst/>
              <a:gdLst>
                <a:gd name="T0" fmla="*/ 0 w 158"/>
                <a:gd name="T1" fmla="*/ 0 h 103"/>
                <a:gd name="T2" fmla="*/ 1 w 158"/>
                <a:gd name="T3" fmla="*/ 2 h 103"/>
                <a:gd name="T4" fmla="*/ 5 w 158"/>
                <a:gd name="T5" fmla="*/ 6 h 103"/>
                <a:gd name="T6" fmla="*/ 13 w 158"/>
                <a:gd name="T7" fmla="*/ 13 h 103"/>
                <a:gd name="T8" fmla="*/ 21 w 158"/>
                <a:gd name="T9" fmla="*/ 20 h 103"/>
                <a:gd name="T10" fmla="*/ 32 w 158"/>
                <a:gd name="T11" fmla="*/ 30 h 103"/>
                <a:gd name="T12" fmla="*/ 44 w 158"/>
                <a:gd name="T13" fmla="*/ 37 h 103"/>
                <a:gd name="T14" fmla="*/ 58 w 158"/>
                <a:gd name="T15" fmla="*/ 45 h 103"/>
                <a:gd name="T16" fmla="*/ 72 w 158"/>
                <a:gd name="T17" fmla="*/ 51 h 103"/>
                <a:gd name="T18" fmla="*/ 86 w 158"/>
                <a:gd name="T19" fmla="*/ 55 h 103"/>
                <a:gd name="T20" fmla="*/ 100 w 158"/>
                <a:gd name="T21" fmla="*/ 60 h 103"/>
                <a:gd name="T22" fmla="*/ 113 w 158"/>
                <a:gd name="T23" fmla="*/ 63 h 103"/>
                <a:gd name="T24" fmla="*/ 125 w 158"/>
                <a:gd name="T25" fmla="*/ 67 h 103"/>
                <a:gd name="T26" fmla="*/ 136 w 158"/>
                <a:gd name="T27" fmla="*/ 73 h 103"/>
                <a:gd name="T28" fmla="*/ 145 w 158"/>
                <a:gd name="T29" fmla="*/ 80 h 103"/>
                <a:gd name="T30" fmla="*/ 153 w 158"/>
                <a:gd name="T31" fmla="*/ 91 h 103"/>
                <a:gd name="T32" fmla="*/ 158 w 158"/>
                <a:gd name="T33" fmla="*/ 103 h 103"/>
                <a:gd name="T34" fmla="*/ 158 w 158"/>
                <a:gd name="T35" fmla="*/ 102 h 103"/>
                <a:gd name="T36" fmla="*/ 158 w 158"/>
                <a:gd name="T37" fmla="*/ 98 h 103"/>
                <a:gd name="T38" fmla="*/ 157 w 158"/>
                <a:gd name="T39" fmla="*/ 92 h 103"/>
                <a:gd name="T40" fmla="*/ 153 w 158"/>
                <a:gd name="T41" fmla="*/ 83 h 103"/>
                <a:gd name="T42" fmla="*/ 143 w 158"/>
                <a:gd name="T43" fmla="*/ 75 h 103"/>
                <a:gd name="T44" fmla="*/ 129 w 158"/>
                <a:gd name="T45" fmla="*/ 65 h 103"/>
                <a:gd name="T46" fmla="*/ 108 w 158"/>
                <a:gd name="T47" fmla="*/ 55 h 103"/>
                <a:gd name="T48" fmla="*/ 79 w 158"/>
                <a:gd name="T49" fmla="*/ 47 h 103"/>
                <a:gd name="T50" fmla="*/ 78 w 158"/>
                <a:gd name="T51" fmla="*/ 47 h 103"/>
                <a:gd name="T52" fmla="*/ 73 w 158"/>
                <a:gd name="T53" fmla="*/ 45 h 103"/>
                <a:gd name="T54" fmla="*/ 66 w 158"/>
                <a:gd name="T55" fmla="*/ 43 h 103"/>
                <a:gd name="T56" fmla="*/ 57 w 158"/>
                <a:gd name="T57" fmla="*/ 38 h 103"/>
                <a:gd name="T58" fmla="*/ 45 w 158"/>
                <a:gd name="T59" fmla="*/ 33 h 103"/>
                <a:gd name="T60" fmla="*/ 32 w 158"/>
                <a:gd name="T61" fmla="*/ 25 h 103"/>
                <a:gd name="T62" fmla="*/ 17 w 158"/>
                <a:gd name="T63" fmla="*/ 14 h 103"/>
                <a:gd name="T64" fmla="*/ 0 w 158"/>
                <a:gd name="T65" fmla="*/ 0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58" h="103">
                  <a:moveTo>
                    <a:pt x="0" y="0"/>
                  </a:moveTo>
                  <a:lnTo>
                    <a:pt x="1" y="2"/>
                  </a:lnTo>
                  <a:lnTo>
                    <a:pt x="5" y="6"/>
                  </a:lnTo>
                  <a:lnTo>
                    <a:pt x="13" y="13"/>
                  </a:lnTo>
                  <a:lnTo>
                    <a:pt x="21" y="20"/>
                  </a:lnTo>
                  <a:lnTo>
                    <a:pt x="32" y="30"/>
                  </a:lnTo>
                  <a:lnTo>
                    <a:pt x="44" y="37"/>
                  </a:lnTo>
                  <a:lnTo>
                    <a:pt x="58" y="45"/>
                  </a:lnTo>
                  <a:lnTo>
                    <a:pt x="72" y="51"/>
                  </a:lnTo>
                  <a:lnTo>
                    <a:pt x="86" y="55"/>
                  </a:lnTo>
                  <a:lnTo>
                    <a:pt x="100" y="60"/>
                  </a:lnTo>
                  <a:lnTo>
                    <a:pt x="113" y="63"/>
                  </a:lnTo>
                  <a:lnTo>
                    <a:pt x="125" y="67"/>
                  </a:lnTo>
                  <a:lnTo>
                    <a:pt x="136" y="73"/>
                  </a:lnTo>
                  <a:lnTo>
                    <a:pt x="145" y="80"/>
                  </a:lnTo>
                  <a:lnTo>
                    <a:pt x="153" y="91"/>
                  </a:lnTo>
                  <a:lnTo>
                    <a:pt x="158" y="103"/>
                  </a:lnTo>
                  <a:lnTo>
                    <a:pt x="158" y="102"/>
                  </a:lnTo>
                  <a:lnTo>
                    <a:pt x="158" y="98"/>
                  </a:lnTo>
                  <a:lnTo>
                    <a:pt x="157" y="92"/>
                  </a:lnTo>
                  <a:lnTo>
                    <a:pt x="153" y="83"/>
                  </a:lnTo>
                  <a:lnTo>
                    <a:pt x="143" y="75"/>
                  </a:lnTo>
                  <a:lnTo>
                    <a:pt x="129" y="65"/>
                  </a:lnTo>
                  <a:lnTo>
                    <a:pt x="108" y="55"/>
                  </a:lnTo>
                  <a:lnTo>
                    <a:pt x="79" y="47"/>
                  </a:lnTo>
                  <a:lnTo>
                    <a:pt x="78" y="47"/>
                  </a:lnTo>
                  <a:lnTo>
                    <a:pt x="73" y="45"/>
                  </a:lnTo>
                  <a:lnTo>
                    <a:pt x="66" y="43"/>
                  </a:lnTo>
                  <a:lnTo>
                    <a:pt x="57" y="38"/>
                  </a:lnTo>
                  <a:lnTo>
                    <a:pt x="45" y="33"/>
                  </a:lnTo>
                  <a:lnTo>
                    <a:pt x="32" y="25"/>
                  </a:lnTo>
                  <a:lnTo>
                    <a:pt x="17" y="1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4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</p:grpSp>
      <p:sp>
        <p:nvSpPr>
          <p:cNvPr id="64764" name="Text Box 252"/>
          <p:cNvSpPr txBox="1">
            <a:spLocks noChangeArrowheads="1"/>
          </p:cNvSpPr>
          <p:nvPr/>
        </p:nvSpPr>
        <p:spPr bwMode="auto">
          <a:xfrm>
            <a:off x="22225" y="4345319"/>
            <a:ext cx="79216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it-IT" sz="1400" b="1" dirty="0" err="1">
                <a:solidFill>
                  <a:schemeClr val="tx1"/>
                </a:solidFill>
                <a:latin typeface="Comic Sans MS" pitchFamily="66" charset="0"/>
                <a:ea typeface="ＭＳ Ｐゴシック" charset="-128"/>
              </a:rPr>
              <a:t>Admin</a:t>
            </a:r>
            <a:endParaRPr lang="it-IT" sz="1400" b="1" dirty="0">
              <a:solidFill>
                <a:schemeClr val="tx1"/>
              </a:solidFill>
              <a:latin typeface="Comic Sans MS" pitchFamily="66" charset="0"/>
              <a:ea typeface="ＭＳ Ｐゴシック" charset="-128"/>
            </a:endParaRPr>
          </a:p>
        </p:txBody>
      </p:sp>
      <p:pic>
        <p:nvPicPr>
          <p:cNvPr id="64765" name="Picture 253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0390" y="4562739"/>
            <a:ext cx="944562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4766" name="Picture 254" descr="monitor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49654" y="3972301"/>
            <a:ext cx="1790700" cy="1733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767" name="Picture 255" descr="TRACK-USER2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3791" y="4149153"/>
            <a:ext cx="1611313" cy="10334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768" name="Picture 256" descr="monitor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4907249"/>
            <a:ext cx="1790700" cy="1733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769" name="Picture 257" descr="TRACK-USER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813" y="5110449"/>
            <a:ext cx="1603375" cy="10398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770" name="Picture 258" descr="monitor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3168" y="4812044"/>
            <a:ext cx="1790700" cy="1733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771" name="Picture 259" descr="TRACK-USER1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2068" y="5008894"/>
            <a:ext cx="1616075" cy="10302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4772" name="Line 260"/>
          <p:cNvSpPr>
            <a:spLocks noChangeShapeType="1"/>
          </p:cNvSpPr>
          <p:nvPr/>
        </p:nvSpPr>
        <p:spPr bwMode="auto">
          <a:xfrm flipH="1">
            <a:off x="612775" y="4327856"/>
            <a:ext cx="269875" cy="693738"/>
          </a:xfrm>
          <a:prstGeom prst="line">
            <a:avLst/>
          </a:prstGeom>
          <a:noFill/>
          <a:ln w="47625">
            <a:solidFill>
              <a:srgbClr val="FFCC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64773" name="Line 261"/>
          <p:cNvSpPr>
            <a:spLocks noChangeShapeType="1"/>
          </p:cNvSpPr>
          <p:nvPr/>
        </p:nvSpPr>
        <p:spPr bwMode="auto">
          <a:xfrm>
            <a:off x="919163" y="4294519"/>
            <a:ext cx="1893887" cy="723900"/>
          </a:xfrm>
          <a:prstGeom prst="line">
            <a:avLst/>
          </a:prstGeom>
          <a:noFill/>
          <a:ln w="47625">
            <a:solidFill>
              <a:srgbClr val="FFCC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64774" name="Line 262"/>
          <p:cNvSpPr>
            <a:spLocks noChangeShapeType="1"/>
          </p:cNvSpPr>
          <p:nvPr/>
        </p:nvSpPr>
        <p:spPr bwMode="auto">
          <a:xfrm>
            <a:off x="960438" y="4238956"/>
            <a:ext cx="676275" cy="100013"/>
          </a:xfrm>
          <a:prstGeom prst="line">
            <a:avLst/>
          </a:prstGeom>
          <a:noFill/>
          <a:ln w="47625">
            <a:solidFill>
              <a:srgbClr val="FFCC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t-IT"/>
          </a:p>
        </p:txBody>
      </p:sp>
      <p:grpSp>
        <p:nvGrpSpPr>
          <p:cNvPr id="64781" name="Group 269"/>
          <p:cNvGrpSpPr>
            <a:grpSpLocks/>
          </p:cNvGrpSpPr>
          <p:nvPr/>
        </p:nvGrpSpPr>
        <p:grpSpPr bwMode="auto">
          <a:xfrm rot="1850747">
            <a:off x="4588581" y="3318752"/>
            <a:ext cx="2842881" cy="818295"/>
            <a:chOff x="1614" y="3111"/>
            <a:chExt cx="1040" cy="510"/>
          </a:xfrm>
        </p:grpSpPr>
        <p:sp>
          <p:nvSpPr>
            <p:cNvPr id="64782" name="Line 270"/>
            <p:cNvSpPr>
              <a:spLocks noChangeShapeType="1"/>
            </p:cNvSpPr>
            <p:nvPr/>
          </p:nvSpPr>
          <p:spPr bwMode="auto">
            <a:xfrm flipV="1">
              <a:off x="1698" y="3111"/>
              <a:ext cx="905" cy="510"/>
            </a:xfrm>
            <a:prstGeom prst="line">
              <a:avLst/>
            </a:prstGeom>
            <a:noFill/>
            <a:ln w="44280">
              <a:solidFill>
                <a:srgbClr val="FFCC00"/>
              </a:solidFill>
              <a:miter lim="800000"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64783" name="AutoShape 271"/>
            <p:cNvSpPr>
              <a:spLocks noChangeArrowheads="1"/>
            </p:cNvSpPr>
            <p:nvPr/>
          </p:nvSpPr>
          <p:spPr bwMode="auto">
            <a:xfrm rot="20495409">
              <a:off x="1614" y="3113"/>
              <a:ext cx="1040" cy="232"/>
            </a:xfrm>
            <a:prstGeom prst="roundRect">
              <a:avLst>
                <a:gd name="adj" fmla="val 481"/>
              </a:avLst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algn="ctr" defTabSz="449263" eaLnBrk="0" hangingPunct="0">
                <a:buClr>
                  <a:srgbClr val="000000"/>
                </a:buClr>
                <a:buSzPct val="100000"/>
                <a:buFont typeface="Comic Sans MS" pitchFamily="66" charset="0"/>
                <a:buNone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r>
                <a:rPr lang="en-GB" sz="1800" b="1" dirty="0" smtClean="0">
                  <a:solidFill>
                    <a:srgbClr val="FF0000"/>
                  </a:solidFill>
                  <a:latin typeface="Comic Sans MS" pitchFamily="66" charset="0"/>
                  <a:ea typeface="ＭＳ Ｐゴシック" charset="-128"/>
                </a:rPr>
                <a:t>5.</a:t>
              </a:r>
              <a:r>
                <a:rPr lang="en-GB" sz="1800" b="1" dirty="0" smtClean="0">
                  <a:solidFill>
                    <a:srgbClr val="000000"/>
                  </a:solidFill>
                  <a:latin typeface="Comic Sans MS" pitchFamily="66" charset="0"/>
                  <a:ea typeface="ＭＳ Ｐゴシック" charset="-128"/>
                </a:rPr>
                <a:t> </a:t>
              </a:r>
              <a:r>
                <a:rPr lang="en-GB" sz="1800" b="1" dirty="0">
                  <a:solidFill>
                    <a:srgbClr val="000000"/>
                  </a:solidFill>
                  <a:latin typeface="Comic Sans MS" pitchFamily="66" charset="0"/>
                  <a:ea typeface="ＭＳ Ｐゴシック" charset="-128"/>
                </a:rPr>
                <a:t>get output</a:t>
              </a:r>
            </a:p>
          </p:txBody>
        </p:sp>
      </p:grpSp>
      <p:grpSp>
        <p:nvGrpSpPr>
          <p:cNvPr id="2" name="Gruppo 1"/>
          <p:cNvGrpSpPr/>
          <p:nvPr/>
        </p:nvGrpSpPr>
        <p:grpSpPr>
          <a:xfrm>
            <a:off x="3140075" y="1902818"/>
            <a:ext cx="2027238" cy="1998663"/>
            <a:chOff x="3140075" y="1766338"/>
            <a:chExt cx="2027238" cy="1998663"/>
          </a:xfrm>
        </p:grpSpPr>
        <p:grpSp>
          <p:nvGrpSpPr>
            <p:cNvPr id="64536" name="Group 24"/>
            <p:cNvGrpSpPr>
              <a:grpSpLocks/>
            </p:cNvGrpSpPr>
            <p:nvPr/>
          </p:nvGrpSpPr>
          <p:grpSpPr bwMode="auto">
            <a:xfrm>
              <a:off x="3140075" y="1766338"/>
              <a:ext cx="2027238" cy="1998663"/>
              <a:chOff x="342" y="3228"/>
              <a:chExt cx="1128" cy="1092"/>
            </a:xfrm>
          </p:grpSpPr>
          <p:pic>
            <p:nvPicPr>
              <p:cNvPr id="64537" name="Picture 25" descr="monitor"/>
              <p:cNvPicPr>
                <a:picLocks noChangeAspect="1" noChangeArrowheads="1"/>
              </p:cNvPicPr>
              <p:nvPr/>
            </p:nvPicPr>
            <p:blipFill>
              <a:blip r:embed="rId1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42" y="3228"/>
                <a:ext cx="1128" cy="1092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64538" name="Picture 26" descr="Clipboard"/>
              <p:cNvPicPr>
                <a:picLocks noChangeAspect="1" noChangeArrowheads="1"/>
              </p:cNvPicPr>
              <p:nvPr/>
            </p:nvPicPr>
            <p:blipFill>
              <a:blip r:embed="rId1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00" y="3354"/>
                <a:ext cx="1023" cy="652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pic>
          <p:nvPicPr>
            <p:cNvPr id="2052" name="Picture 4"/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21987" y="2007592"/>
              <a:ext cx="1874506" cy="118918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</p:pic>
      </p:grpSp>
      <p:sp>
        <p:nvSpPr>
          <p:cNvPr id="272" name="Rectangle 268"/>
          <p:cNvSpPr>
            <a:spLocks noChangeArrowheads="1"/>
          </p:cNvSpPr>
          <p:nvPr/>
        </p:nvSpPr>
        <p:spPr bwMode="auto">
          <a:xfrm>
            <a:off x="7857772" y="2615952"/>
            <a:ext cx="66675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80000"/>
              </a:lnSpc>
              <a:spcBef>
                <a:spcPct val="20000"/>
              </a:spcBef>
              <a:buClr>
                <a:srgbClr val="F1AF00"/>
              </a:buClr>
            </a:pPr>
            <a:r>
              <a:rPr lang="it-IT" b="1" dirty="0" smtClean="0">
                <a:solidFill>
                  <a:schemeClr val="tx1"/>
                </a:solidFill>
                <a:latin typeface="Comic Sans MS" pitchFamily="66" charset="0"/>
                <a:ea typeface="ＭＳ Ｐゴシック" charset="-128"/>
              </a:rPr>
              <a:t>The </a:t>
            </a:r>
            <a:r>
              <a:rPr lang="it-IT" b="1" dirty="0" err="1" smtClean="0">
                <a:solidFill>
                  <a:schemeClr val="tx1"/>
                </a:solidFill>
                <a:latin typeface="Comic Sans MS" pitchFamily="66" charset="0"/>
                <a:ea typeface="ＭＳ Ｐゴシック" charset="-128"/>
              </a:rPr>
              <a:t>Grid</a:t>
            </a:r>
            <a:endParaRPr lang="it-IT" b="1" dirty="0">
              <a:solidFill>
                <a:schemeClr val="tx1"/>
              </a:solidFill>
              <a:latin typeface="Comic Sans MS" pitchFamily="66" charset="0"/>
              <a:ea typeface="ＭＳ Ｐゴシック" charset="-128"/>
            </a:endParaRPr>
          </a:p>
        </p:txBody>
      </p:sp>
      <p:graphicFrame>
        <p:nvGraphicFramePr>
          <p:cNvPr id="3" name="Oggetto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1098704"/>
              </p:ext>
            </p:extLst>
          </p:nvPr>
        </p:nvGraphicFramePr>
        <p:xfrm>
          <a:off x="1521028" y="752627"/>
          <a:ext cx="826200" cy="10793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1" name="Visio" r:id="rId18" imgW="522732" imgH="710248" progId="Visio.Drawing.11">
                  <p:embed/>
                </p:oleObj>
              </mc:Choice>
              <mc:Fallback>
                <p:oleObj name="Visio" r:id="rId18" imgW="522732" imgH="71024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1028" y="752627"/>
                        <a:ext cx="826200" cy="107937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" name="Line 30"/>
          <p:cNvSpPr>
            <a:spLocks noChangeShapeType="1"/>
          </p:cNvSpPr>
          <p:nvPr/>
        </p:nvSpPr>
        <p:spPr bwMode="auto">
          <a:xfrm flipH="1" flipV="1">
            <a:off x="2279172" y="1378423"/>
            <a:ext cx="1560703" cy="646610"/>
          </a:xfrm>
          <a:prstGeom prst="line">
            <a:avLst/>
          </a:prstGeom>
          <a:noFill/>
          <a:ln w="44280">
            <a:solidFill>
              <a:srgbClr val="FFCC00"/>
            </a:solidFill>
            <a:miter lim="800000"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257" name="AutoShape 145"/>
          <p:cNvSpPr>
            <a:spLocks noChangeArrowheads="1"/>
          </p:cNvSpPr>
          <p:nvPr/>
        </p:nvSpPr>
        <p:spPr bwMode="auto">
          <a:xfrm rot="1357552">
            <a:off x="2057156" y="1355589"/>
            <a:ext cx="2292350" cy="380939"/>
          </a:xfrm>
          <a:prstGeom prst="roundRect">
            <a:avLst>
              <a:gd name="adj" fmla="val 588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 defTabSz="449263" eaLnBrk="0" hangingPunct="0">
              <a:buClr>
                <a:srgbClr val="000000"/>
              </a:buClr>
              <a:buSzPct val="100000"/>
              <a:buFont typeface="Comic Sans MS" pitchFamily="66" charset="0"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GB" sz="1800" b="1" dirty="0" smtClean="0">
                <a:solidFill>
                  <a:srgbClr val="FF0000"/>
                </a:solidFill>
                <a:latin typeface="Comic Sans MS" pitchFamily="66" charset="0"/>
                <a:ea typeface="ＭＳ Ｐゴシック" charset="-128"/>
              </a:rPr>
              <a:t>2.</a:t>
            </a:r>
            <a:r>
              <a:rPr lang="en-GB" sz="1800" b="1" dirty="0" smtClean="0">
                <a:solidFill>
                  <a:schemeClr val="tx1"/>
                </a:solidFill>
                <a:latin typeface="Comic Sans MS" pitchFamily="66" charset="0"/>
                <a:ea typeface="ＭＳ Ｐゴシック" charset="-128"/>
              </a:rPr>
              <a:t> </a:t>
            </a:r>
            <a:r>
              <a:rPr lang="en-GB" sz="1800" b="1" dirty="0" err="1" smtClean="0">
                <a:solidFill>
                  <a:schemeClr val="tx1"/>
                </a:solidFill>
                <a:latin typeface="Comic Sans MS" pitchFamily="66" charset="0"/>
                <a:ea typeface="ＭＳ Ｐゴシック" charset="-128"/>
              </a:rPr>
              <a:t>a</a:t>
            </a:r>
            <a:r>
              <a:rPr lang="en-GB" sz="1800" b="1" dirty="0" err="1" smtClean="0">
                <a:solidFill>
                  <a:srgbClr val="000000"/>
                </a:solidFill>
                <a:latin typeface="Comic Sans MS" pitchFamily="66" charset="0"/>
                <a:ea typeface="ＭＳ Ｐゴシック" charset="-128"/>
              </a:rPr>
              <a:t>uthN</a:t>
            </a:r>
            <a:r>
              <a:rPr lang="en-GB" sz="1800" b="1" dirty="0" smtClean="0">
                <a:solidFill>
                  <a:srgbClr val="000000"/>
                </a:solidFill>
                <a:latin typeface="Comic Sans MS" pitchFamily="66" charset="0"/>
                <a:ea typeface="ＭＳ Ｐゴシック" charset="-128"/>
              </a:rPr>
              <a:t>/</a:t>
            </a:r>
            <a:r>
              <a:rPr lang="en-GB" sz="1800" b="1" dirty="0" err="1" smtClean="0">
                <a:solidFill>
                  <a:srgbClr val="000000"/>
                </a:solidFill>
                <a:latin typeface="Comic Sans MS" pitchFamily="66" charset="0"/>
                <a:ea typeface="ＭＳ Ｐゴシック" charset="-128"/>
              </a:rPr>
              <a:t>authZ</a:t>
            </a:r>
            <a:endParaRPr lang="en-GB" sz="1800" b="1" dirty="0">
              <a:solidFill>
                <a:srgbClr val="000000"/>
              </a:solidFill>
              <a:latin typeface="Comic Sans MS" pitchFamily="66" charset="0"/>
              <a:ea typeface="ＭＳ Ｐゴシック" charset="-128"/>
            </a:endParaRPr>
          </a:p>
        </p:txBody>
      </p:sp>
      <p:pic>
        <p:nvPicPr>
          <p:cNvPr id="4" name="Immagine 3"/>
          <p:cNvPicPr>
            <a:picLocks noChangeAspect="1"/>
          </p:cNvPicPr>
          <p:nvPr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0062" y="774056"/>
            <a:ext cx="1115334" cy="438820"/>
          </a:xfrm>
          <a:prstGeom prst="rect">
            <a:avLst/>
          </a:prstGeom>
        </p:spPr>
      </p:pic>
      <p:sp>
        <p:nvSpPr>
          <p:cNvPr id="259" name="Segnaposto numero diapositiva 4"/>
          <p:cNvSpPr>
            <a:spLocks noGrp="1"/>
          </p:cNvSpPr>
          <p:nvPr>
            <p:ph type="sldNum" sz="quarter" idx="4294967295"/>
          </p:nvPr>
        </p:nvSpPr>
        <p:spPr>
          <a:xfrm>
            <a:off x="8521700" y="6562725"/>
            <a:ext cx="469900" cy="476250"/>
          </a:xfrm>
          <a:prstGeom prst="rect">
            <a:avLst/>
          </a:prstGeom>
          <a:noFill/>
        </p:spPr>
        <p:txBody>
          <a:bodyPr/>
          <a:lstStyle>
            <a:lvl1pPr>
              <a:defRPr sz="2000">
                <a:solidFill>
                  <a:schemeClr val="accent2"/>
                </a:solidFill>
                <a:latin typeface="Arial" charset="0"/>
                <a:cs typeface="Arial" charset="0"/>
              </a:defRPr>
            </a:lvl1pPr>
            <a:lvl2pPr marL="742950" indent="-285750">
              <a:defRPr sz="2000">
                <a:solidFill>
                  <a:schemeClr val="accent2"/>
                </a:solidFill>
                <a:latin typeface="Arial" charset="0"/>
                <a:cs typeface="Arial" charset="0"/>
              </a:defRPr>
            </a:lvl2pPr>
            <a:lvl3pPr marL="1143000" indent="-228600">
              <a:defRPr sz="2000">
                <a:solidFill>
                  <a:schemeClr val="accent2"/>
                </a:solidFill>
                <a:latin typeface="Arial" charset="0"/>
                <a:cs typeface="Arial" charset="0"/>
              </a:defRPr>
            </a:lvl3pPr>
            <a:lvl4pPr marL="1600200" indent="-228600">
              <a:defRPr sz="2000">
                <a:solidFill>
                  <a:schemeClr val="accent2"/>
                </a:solidFill>
                <a:latin typeface="Arial" charset="0"/>
                <a:cs typeface="Arial" charset="0"/>
              </a:defRPr>
            </a:lvl4pPr>
            <a:lvl5pPr marL="2057400" indent="-228600">
              <a:defRPr sz="2000">
                <a:solidFill>
                  <a:schemeClr val="accent2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>
                <a:srgbClr val="FFCC00"/>
              </a:buClr>
              <a:buFont typeface="Wingdings" pitchFamily="2" charset="2"/>
              <a:defRPr sz="2000">
                <a:solidFill>
                  <a:schemeClr val="accent2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>
                <a:srgbClr val="FFCC00"/>
              </a:buClr>
              <a:buFont typeface="Wingdings" pitchFamily="2" charset="2"/>
              <a:defRPr sz="2000">
                <a:solidFill>
                  <a:schemeClr val="accent2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>
                <a:srgbClr val="FFCC00"/>
              </a:buClr>
              <a:buFont typeface="Wingdings" pitchFamily="2" charset="2"/>
              <a:defRPr sz="2000">
                <a:solidFill>
                  <a:schemeClr val="accent2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>
                <a:srgbClr val="FFCC00"/>
              </a:buClr>
              <a:buFont typeface="Wingdings" pitchFamily="2" charset="2"/>
              <a:defRPr sz="2000">
                <a:solidFill>
                  <a:schemeClr val="accent2"/>
                </a:solidFill>
                <a:latin typeface="Arial" charset="0"/>
                <a:cs typeface="Arial" charset="0"/>
              </a:defRPr>
            </a:lvl9pPr>
          </a:lstStyle>
          <a:p>
            <a:fld id="{D7062127-EBDF-47DA-91E4-EBE4384579DA}" type="slidenum">
              <a:rPr lang="en-GB" sz="1200">
                <a:solidFill>
                  <a:schemeClr val="tx1"/>
                </a:solidFill>
              </a:rPr>
              <a:pPr/>
              <a:t>13</a:t>
            </a:fld>
            <a:endParaRPr lang="en-GB" sz="1200" dirty="0">
              <a:solidFill>
                <a:schemeClr val="tx1"/>
              </a:solidFill>
            </a:endParaRPr>
          </a:p>
        </p:txBody>
      </p:sp>
      <p:sp>
        <p:nvSpPr>
          <p:cNvPr id="261" name="Rectangle 2"/>
          <p:cNvSpPr>
            <a:spLocks noGrp="1" noChangeArrowheads="1"/>
          </p:cNvSpPr>
          <p:nvPr>
            <p:ph type="title"/>
          </p:nvPr>
        </p:nvSpPr>
        <p:spPr>
          <a:xfrm>
            <a:off x="696036" y="-162272"/>
            <a:ext cx="8468602" cy="1143000"/>
          </a:xfrm>
        </p:spPr>
        <p:txBody>
          <a:bodyPr/>
          <a:lstStyle/>
          <a:p>
            <a:pPr algn="r" eaLnBrk="1" hangingPunct="1"/>
            <a:r>
              <a:rPr lang="en-GB" sz="2800" dirty="0" smtClean="0"/>
              <a:t>The Workflow to access and use the </a:t>
            </a:r>
            <a:br>
              <a:rPr lang="en-GB" sz="2800" dirty="0" smtClean="0"/>
            </a:br>
            <a:r>
              <a:rPr lang="en-GB" sz="2800" dirty="0" smtClean="0"/>
              <a:t>INDICATE e-Culture Science Gateway </a:t>
            </a:r>
            <a:r>
              <a:rPr lang="en-GB" sz="2000" dirty="0" smtClean="0"/>
              <a:t>(2/2)</a:t>
            </a:r>
            <a:endParaRPr lang="en-GB" sz="1600" dirty="0" smtClean="0"/>
          </a:p>
        </p:txBody>
      </p:sp>
      <p:pic>
        <p:nvPicPr>
          <p:cNvPr id="260" name="Picture 3"/>
          <p:cNvPicPr>
            <a:picLocks noChangeAspect="1" noChangeArrowheads="1"/>
          </p:cNvPicPr>
          <p:nvPr/>
        </p:nvPicPr>
        <p:blipFill>
          <a:blip r:embed="rId20" cstate="print"/>
          <a:srcRect/>
          <a:stretch>
            <a:fillRect/>
          </a:stretch>
        </p:blipFill>
        <p:spPr bwMode="auto">
          <a:xfrm>
            <a:off x="7933873" y="1124744"/>
            <a:ext cx="993775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63" name="Rectangle 268"/>
          <p:cNvSpPr>
            <a:spLocks noChangeArrowheads="1"/>
          </p:cNvSpPr>
          <p:nvPr/>
        </p:nvSpPr>
        <p:spPr bwMode="auto">
          <a:xfrm>
            <a:off x="8081714" y="836712"/>
            <a:ext cx="66675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80000"/>
              </a:lnSpc>
              <a:spcBef>
                <a:spcPct val="20000"/>
              </a:spcBef>
              <a:buClr>
                <a:srgbClr val="F1AF00"/>
              </a:buClr>
            </a:pPr>
            <a:r>
              <a:rPr lang="it-IT" dirty="0" err="1" smtClean="0">
                <a:solidFill>
                  <a:schemeClr val="tx1"/>
                </a:solidFill>
                <a:latin typeface="Comic Sans MS" pitchFamily="66" charset="0"/>
                <a:ea typeface="ＭＳ Ｐゴシック" charset="-128"/>
              </a:rPr>
              <a:t>eToken</a:t>
            </a:r>
            <a:r>
              <a:rPr lang="it-IT" dirty="0" smtClean="0">
                <a:solidFill>
                  <a:schemeClr val="tx1"/>
                </a:solidFill>
                <a:latin typeface="Comic Sans MS" pitchFamily="66" charset="0"/>
                <a:ea typeface="ＭＳ Ｐゴシック" charset="-128"/>
              </a:rPr>
              <a:t> server</a:t>
            </a:r>
            <a:endParaRPr lang="it-IT" b="1" dirty="0">
              <a:solidFill>
                <a:schemeClr val="tx1"/>
              </a:solidFill>
              <a:latin typeface="Comic Sans MS" pitchFamily="66" charset="0"/>
              <a:ea typeface="ＭＳ Ｐゴシック" charset="-128"/>
            </a:endParaRPr>
          </a:p>
        </p:txBody>
      </p:sp>
      <p:sp>
        <p:nvSpPr>
          <p:cNvPr id="264" name="Rectangle 268"/>
          <p:cNvSpPr>
            <a:spLocks noChangeArrowheads="1"/>
          </p:cNvSpPr>
          <p:nvPr/>
        </p:nvSpPr>
        <p:spPr bwMode="auto">
          <a:xfrm>
            <a:off x="2772469" y="6504384"/>
            <a:ext cx="3599731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80000"/>
              </a:lnSpc>
              <a:spcBef>
                <a:spcPct val="20000"/>
              </a:spcBef>
              <a:buClr>
                <a:srgbClr val="F1AF00"/>
              </a:buClr>
            </a:pPr>
            <a:r>
              <a:rPr lang="it-IT" sz="1600" u="sng" dirty="0" err="1" smtClean="0">
                <a:solidFill>
                  <a:srgbClr val="FF0000"/>
                </a:solidFill>
                <a:latin typeface="Comic Sans MS" pitchFamily="66" charset="0"/>
                <a:ea typeface="ＭＳ Ｐゴシック" charset="-128"/>
              </a:rPr>
              <a:t>Compliant</a:t>
            </a:r>
            <a:r>
              <a:rPr lang="it-IT" sz="1600" u="sng" dirty="0" smtClean="0">
                <a:solidFill>
                  <a:srgbClr val="FF0000"/>
                </a:solidFill>
                <a:latin typeface="Comic Sans MS" pitchFamily="66" charset="0"/>
                <a:ea typeface="ＭＳ Ｐゴシック" charset="-128"/>
              </a:rPr>
              <a:t> with the EGI Portal and VO </a:t>
            </a:r>
            <a:r>
              <a:rPr lang="it-IT" sz="1600" u="sng" dirty="0" err="1" smtClean="0">
                <a:solidFill>
                  <a:srgbClr val="FF0000"/>
                </a:solidFill>
                <a:latin typeface="Comic Sans MS" pitchFamily="66" charset="0"/>
                <a:ea typeface="ＭＳ Ｐゴシック" charset="-128"/>
              </a:rPr>
              <a:t>policies</a:t>
            </a:r>
            <a:endParaRPr lang="it-IT" b="1" u="sng" dirty="0">
              <a:solidFill>
                <a:srgbClr val="FF0000"/>
              </a:solidFill>
              <a:latin typeface="Comic Sans MS" pitchFamily="66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7938027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46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64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646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646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647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647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647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647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647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647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647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647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64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647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647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2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662" grpId="0" animBg="1"/>
      <p:bldP spid="64764" grpId="0"/>
      <p:bldP spid="64772" grpId="0" animBg="1"/>
      <p:bldP spid="64773" grpId="0" animBg="1"/>
      <p:bldP spid="64774" grpId="0" animBg="1"/>
      <p:bldP spid="264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Segnaposto piè di pagina 4"/>
          <p:cNvSpPr txBox="1">
            <a:spLocks/>
          </p:cNvSpPr>
          <p:nvPr/>
        </p:nvSpPr>
        <p:spPr bwMode="auto">
          <a:xfrm>
            <a:off x="3429000" y="6357938"/>
            <a:ext cx="2583160" cy="357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chemeClr val="bg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1400" b="1">
                <a:solidFill>
                  <a:schemeClr val="bg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1400" b="1">
                <a:solidFill>
                  <a:schemeClr val="bg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1400" b="1">
                <a:solidFill>
                  <a:schemeClr val="bg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1400" b="1">
                <a:solidFill>
                  <a:schemeClr val="bg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bg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bg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bg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bg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it-IT" sz="1200" dirty="0" smtClean="0">
                <a:solidFill>
                  <a:schemeClr val="tx1"/>
                </a:solidFill>
              </a:rPr>
              <a:t>Roberto Barbera</a:t>
            </a:r>
            <a:endParaRPr lang="it-IT" sz="1200" dirty="0">
              <a:solidFill>
                <a:schemeClr val="tx1"/>
              </a:solidFill>
            </a:endParaRPr>
          </a:p>
          <a:p>
            <a:pPr algn="ctr" eaLnBrk="1" hangingPunct="1"/>
            <a:r>
              <a:rPr lang="it-IT" sz="1200" dirty="0" smtClean="0">
                <a:solidFill>
                  <a:schemeClr val="tx1"/>
                </a:solidFill>
              </a:rPr>
              <a:t>Lyon, 20/09/2011</a:t>
            </a:r>
            <a:endParaRPr lang="it-IT" sz="1200" dirty="0">
              <a:solidFill>
                <a:schemeClr val="tx1"/>
              </a:solidFill>
            </a:endParaRPr>
          </a:p>
        </p:txBody>
      </p:sp>
      <p:sp>
        <p:nvSpPr>
          <p:cNvPr id="21507" name="Segnaposto numero diapositiva 4"/>
          <p:cNvSpPr>
            <a:spLocks noGrp="1"/>
          </p:cNvSpPr>
          <p:nvPr>
            <p:ph type="sldNum" sz="quarter" idx="4294967295"/>
          </p:nvPr>
        </p:nvSpPr>
        <p:spPr>
          <a:xfrm>
            <a:off x="8521700" y="6562725"/>
            <a:ext cx="469900" cy="476250"/>
          </a:xfrm>
          <a:prstGeom prst="rect">
            <a:avLst/>
          </a:prstGeom>
          <a:noFill/>
        </p:spPr>
        <p:txBody>
          <a:bodyPr/>
          <a:lstStyle>
            <a:lvl1pPr>
              <a:defRPr sz="2000">
                <a:solidFill>
                  <a:schemeClr val="accent2"/>
                </a:solidFill>
                <a:latin typeface="Arial" charset="0"/>
                <a:cs typeface="Arial" charset="0"/>
              </a:defRPr>
            </a:lvl1pPr>
            <a:lvl2pPr marL="742950" indent="-285750">
              <a:defRPr sz="2000">
                <a:solidFill>
                  <a:schemeClr val="accent2"/>
                </a:solidFill>
                <a:latin typeface="Arial" charset="0"/>
                <a:cs typeface="Arial" charset="0"/>
              </a:defRPr>
            </a:lvl2pPr>
            <a:lvl3pPr marL="1143000" indent="-228600">
              <a:defRPr sz="2000">
                <a:solidFill>
                  <a:schemeClr val="accent2"/>
                </a:solidFill>
                <a:latin typeface="Arial" charset="0"/>
                <a:cs typeface="Arial" charset="0"/>
              </a:defRPr>
            </a:lvl3pPr>
            <a:lvl4pPr marL="1600200" indent="-228600">
              <a:defRPr sz="2000">
                <a:solidFill>
                  <a:schemeClr val="accent2"/>
                </a:solidFill>
                <a:latin typeface="Arial" charset="0"/>
                <a:cs typeface="Arial" charset="0"/>
              </a:defRPr>
            </a:lvl4pPr>
            <a:lvl5pPr marL="2057400" indent="-228600">
              <a:defRPr sz="2000">
                <a:solidFill>
                  <a:schemeClr val="accent2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>
                <a:srgbClr val="FFCC00"/>
              </a:buClr>
              <a:buFont typeface="Wingdings" pitchFamily="2" charset="2"/>
              <a:defRPr sz="2000">
                <a:solidFill>
                  <a:schemeClr val="accent2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>
                <a:srgbClr val="FFCC00"/>
              </a:buClr>
              <a:buFont typeface="Wingdings" pitchFamily="2" charset="2"/>
              <a:defRPr sz="2000">
                <a:solidFill>
                  <a:schemeClr val="accent2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>
                <a:srgbClr val="FFCC00"/>
              </a:buClr>
              <a:buFont typeface="Wingdings" pitchFamily="2" charset="2"/>
              <a:defRPr sz="2000">
                <a:solidFill>
                  <a:schemeClr val="accent2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>
                <a:srgbClr val="FFCC00"/>
              </a:buClr>
              <a:buFont typeface="Wingdings" pitchFamily="2" charset="2"/>
              <a:defRPr sz="2000">
                <a:solidFill>
                  <a:schemeClr val="accent2"/>
                </a:solidFill>
                <a:latin typeface="Arial" charset="0"/>
                <a:cs typeface="Arial" charset="0"/>
              </a:defRPr>
            </a:lvl9pPr>
          </a:lstStyle>
          <a:p>
            <a:fld id="{D7062127-EBDF-47DA-91E4-EBE4384579DA}" type="slidenum">
              <a:rPr lang="en-GB" sz="1200">
                <a:solidFill>
                  <a:schemeClr val="tx1"/>
                </a:solidFill>
              </a:rPr>
              <a:pPr/>
              <a:t>14</a:t>
            </a:fld>
            <a:endParaRPr lang="en-GB" sz="1200" dirty="0">
              <a:solidFill>
                <a:schemeClr val="tx1"/>
              </a:solidFill>
            </a:endParaRPr>
          </a:p>
        </p:txBody>
      </p:sp>
      <p:grpSp>
        <p:nvGrpSpPr>
          <p:cNvPr id="6" name="Gruppo 5"/>
          <p:cNvGrpSpPr/>
          <p:nvPr/>
        </p:nvGrpSpPr>
        <p:grpSpPr>
          <a:xfrm>
            <a:off x="62552" y="668733"/>
            <a:ext cx="7019888" cy="2853349"/>
            <a:chOff x="144440" y="750621"/>
            <a:chExt cx="7019888" cy="2853349"/>
          </a:xfrm>
        </p:grpSpPr>
        <p:pic>
          <p:nvPicPr>
            <p:cNvPr id="4" name="Immagine 3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44440" y="862808"/>
              <a:ext cx="3774537" cy="2741162"/>
            </a:xfrm>
            <a:prstGeom prst="rect">
              <a:avLst/>
            </a:prstGeom>
          </p:spPr>
        </p:pic>
        <p:sp>
          <p:nvSpPr>
            <p:cNvPr id="13" name="CasellaDiTesto 12"/>
            <p:cNvSpPr txBox="1"/>
            <p:nvPr/>
          </p:nvSpPr>
          <p:spPr>
            <a:xfrm>
              <a:off x="3965952" y="750621"/>
              <a:ext cx="3198376" cy="37343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it-IT" sz="1800" dirty="0" smtClean="0">
                  <a:solidFill>
                    <a:srgbClr val="FF0000"/>
                  </a:solidFill>
                </a:rPr>
                <a:t>http://www.indicate-project.eu</a:t>
              </a:r>
              <a:endParaRPr lang="it-IT" sz="1800" dirty="0">
                <a:solidFill>
                  <a:srgbClr val="FF0000"/>
                </a:solidFill>
              </a:endParaRPr>
            </a:p>
          </p:txBody>
        </p:sp>
      </p:grpSp>
      <p:sp>
        <p:nvSpPr>
          <p:cNvPr id="24" name="Rectangle 2"/>
          <p:cNvSpPr>
            <a:spLocks noGrp="1" noChangeArrowheads="1"/>
          </p:cNvSpPr>
          <p:nvPr>
            <p:ph type="title"/>
          </p:nvPr>
        </p:nvSpPr>
        <p:spPr>
          <a:xfrm>
            <a:off x="755576" y="-234280"/>
            <a:ext cx="8468602" cy="1143000"/>
          </a:xfrm>
        </p:spPr>
        <p:txBody>
          <a:bodyPr/>
          <a:lstStyle/>
          <a:p>
            <a:pPr algn="r" eaLnBrk="1" hangingPunct="1"/>
            <a:r>
              <a:rPr lang="en-GB" sz="3000" dirty="0" smtClean="0"/>
              <a:t>The INDICATE e-Culture Science Gateway </a:t>
            </a:r>
            <a:br>
              <a:rPr lang="en-GB" sz="3000" dirty="0" smtClean="0"/>
            </a:br>
            <a:r>
              <a:rPr lang="en-GB" sz="1800" dirty="0" smtClean="0"/>
              <a:t>(1/7)</a:t>
            </a:r>
            <a:endParaRPr lang="en-GB" sz="1200" dirty="0" smtClean="0"/>
          </a:p>
        </p:txBody>
      </p:sp>
      <p:grpSp>
        <p:nvGrpSpPr>
          <p:cNvPr id="9" name="Gruppo 8"/>
          <p:cNvGrpSpPr/>
          <p:nvPr/>
        </p:nvGrpSpPr>
        <p:grpSpPr>
          <a:xfrm>
            <a:off x="1201003" y="1227298"/>
            <a:ext cx="7382077" cy="4325680"/>
            <a:chOff x="1214651" y="1377426"/>
            <a:chExt cx="7382077" cy="4325680"/>
          </a:xfrm>
        </p:grpSpPr>
        <p:sp>
          <p:nvSpPr>
            <p:cNvPr id="10" name="CasellaDiTesto 9"/>
            <p:cNvSpPr txBox="1"/>
            <p:nvPr/>
          </p:nvSpPr>
          <p:spPr>
            <a:xfrm>
              <a:off x="3811315" y="1377426"/>
              <a:ext cx="4785413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it-IT" sz="2000" dirty="0" smtClean="0">
                  <a:solidFill>
                    <a:srgbClr val="FF0000"/>
                  </a:solidFill>
                </a:rPr>
                <a:t>http://indicate-gw.consorzio-cometa.it</a:t>
              </a:r>
              <a:endParaRPr lang="it-IT" sz="2000" dirty="0">
                <a:solidFill>
                  <a:srgbClr val="FF0000"/>
                </a:solidFill>
              </a:endParaRPr>
            </a:p>
          </p:txBody>
        </p:sp>
        <p:pic>
          <p:nvPicPr>
            <p:cNvPr id="2" name="Immagine 1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214651" y="1851043"/>
              <a:ext cx="5363570" cy="3852063"/>
            </a:xfrm>
            <a:prstGeom prst="rect">
              <a:avLst/>
            </a:prstGeom>
          </p:spPr>
        </p:pic>
      </p:grpSp>
      <p:grpSp>
        <p:nvGrpSpPr>
          <p:cNvPr id="18" name="Gruppo 17"/>
          <p:cNvGrpSpPr/>
          <p:nvPr/>
        </p:nvGrpSpPr>
        <p:grpSpPr>
          <a:xfrm>
            <a:off x="191069" y="2198619"/>
            <a:ext cx="1282889" cy="1158729"/>
            <a:chOff x="76200" y="2414404"/>
            <a:chExt cx="3367294" cy="1993954"/>
          </a:xfrm>
        </p:grpSpPr>
        <p:sp>
          <p:nvSpPr>
            <p:cNvPr id="15" name="Ovale 14"/>
            <p:cNvSpPr/>
            <p:nvPr/>
          </p:nvSpPr>
          <p:spPr bwMode="auto">
            <a:xfrm>
              <a:off x="76200" y="2414404"/>
              <a:ext cx="647700" cy="77915"/>
            </a:xfrm>
            <a:prstGeom prst="ellipse">
              <a:avLst/>
            </a:prstGeom>
            <a:noFill/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473075" marR="0" indent="-473075" algn="ctr" defTabSz="914400" rtl="0" eaLnBrk="0" fontAlgn="base" latinLnBrk="0" hangingPunct="0">
                <a:lnSpc>
                  <a:spcPct val="110000"/>
                </a:lnSpc>
                <a:spcBef>
                  <a:spcPct val="50000"/>
                </a:spcBef>
                <a:spcAft>
                  <a:spcPct val="0"/>
                </a:spcAft>
                <a:buClr>
                  <a:srgbClr val="FFCC00"/>
                </a:buClr>
                <a:buSzTx/>
                <a:buFont typeface="Wingdings" pitchFamily="2" charset="2"/>
                <a:buNone/>
                <a:tabLst/>
              </a:pPr>
              <a:endParaRPr kumimoji="0" lang="it-IT" sz="2000" b="0" i="0" u="none" strike="noStrike" cap="none" normalizeH="0" baseline="0" smtClean="0">
                <a:ln>
                  <a:noFill/>
                </a:ln>
                <a:solidFill>
                  <a:schemeClr val="accent2"/>
                </a:solidFill>
                <a:effectLst/>
                <a:latin typeface="Arial" charset="0"/>
                <a:cs typeface="Arial" charset="0"/>
              </a:endParaRPr>
            </a:p>
          </p:txBody>
        </p:sp>
        <p:cxnSp>
          <p:nvCxnSpPr>
            <p:cNvPr id="17" name="Connettore 2 16"/>
            <p:cNvCxnSpPr>
              <a:stCxn id="15" idx="7"/>
            </p:cNvCxnSpPr>
            <p:nvPr/>
          </p:nvCxnSpPr>
          <p:spPr bwMode="auto">
            <a:xfrm>
              <a:off x="629046" y="2425815"/>
              <a:ext cx="2814448" cy="1982543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pic>
        <p:nvPicPr>
          <p:cNvPr id="5" name="Immagine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64236" y="2457040"/>
            <a:ext cx="6146848" cy="4414607"/>
          </a:xfrm>
          <a:prstGeom prst="rect">
            <a:avLst/>
          </a:prstGeom>
        </p:spPr>
      </p:pic>
      <p:sp>
        <p:nvSpPr>
          <p:cNvPr id="11" name="Ovale 10"/>
          <p:cNvSpPr/>
          <p:nvPr/>
        </p:nvSpPr>
        <p:spPr bwMode="auto">
          <a:xfrm>
            <a:off x="4031105" y="4993419"/>
            <a:ext cx="1671850" cy="696036"/>
          </a:xfrm>
          <a:prstGeom prst="ellipse">
            <a:avLst/>
          </a:prstGeom>
          <a:noFill/>
          <a:ln w="38100">
            <a:solidFill>
              <a:srgbClr val="C00000"/>
            </a:solidFill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473075" marR="0" indent="-473075" algn="ctr" defTabSz="914400" rtl="0" eaLnBrk="0" fontAlgn="base" latinLnBrk="0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>
                <a:srgbClr val="FFCC00"/>
              </a:buClr>
              <a:buSzTx/>
              <a:buFont typeface="Wingdings" pitchFamily="2" charset="2"/>
              <a:buNone/>
              <a:tabLst/>
            </a:pPr>
            <a:endParaRPr kumimoji="0" lang="it-IT" sz="2000" b="0" i="0" u="none" strike="noStrike" cap="none" normalizeH="0" baseline="0" smtClean="0">
              <a:ln>
                <a:noFill/>
              </a:ln>
              <a:solidFill>
                <a:schemeClr val="accent2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21" name="Ovale 20"/>
          <p:cNvSpPr/>
          <p:nvPr/>
        </p:nvSpPr>
        <p:spPr bwMode="auto">
          <a:xfrm>
            <a:off x="7383062" y="3183339"/>
            <a:ext cx="517867" cy="348017"/>
          </a:xfrm>
          <a:prstGeom prst="ellipse">
            <a:avLst/>
          </a:prstGeom>
          <a:noFill/>
          <a:ln w="38100">
            <a:solidFill>
              <a:srgbClr val="FFFF00"/>
            </a:solidFill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473075" marR="0" indent="-473075" algn="ctr" defTabSz="914400" rtl="0" eaLnBrk="0" fontAlgn="base" latinLnBrk="0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>
                <a:srgbClr val="FFCC00"/>
              </a:buClr>
              <a:buSzTx/>
              <a:buFont typeface="Wingdings" pitchFamily="2" charset="2"/>
              <a:buNone/>
              <a:tabLst/>
            </a:pPr>
            <a:endParaRPr kumimoji="0" lang="it-IT" sz="2000" b="0" i="0" u="none" strike="noStrike" cap="none" normalizeH="0" baseline="0" smtClean="0">
              <a:ln>
                <a:noFill/>
              </a:ln>
              <a:solidFill>
                <a:schemeClr val="accent2"/>
              </a:solidFill>
              <a:effectLst/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823961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3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21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magin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776312"/>
            <a:ext cx="9144000" cy="5461000"/>
          </a:xfrm>
          <a:prstGeom prst="rect">
            <a:avLst/>
          </a:prstGeom>
        </p:spPr>
      </p:pic>
      <p:sp>
        <p:nvSpPr>
          <p:cNvPr id="5" name="Segnaposto numero diapositiva 4"/>
          <p:cNvSpPr>
            <a:spLocks noGrp="1"/>
          </p:cNvSpPr>
          <p:nvPr>
            <p:ph type="sldNum" sz="quarter" idx="4294967295"/>
          </p:nvPr>
        </p:nvSpPr>
        <p:spPr>
          <a:xfrm>
            <a:off x="8521700" y="6562725"/>
            <a:ext cx="469900" cy="47625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3051B4AC-3175-4847-A0DE-5EFC14B849EF}" type="slidenum">
              <a:rPr lang="en-GB" smtClean="0">
                <a:solidFill>
                  <a:schemeClr val="tx1"/>
                </a:solidFill>
              </a:rPr>
              <a:pPr>
                <a:defRPr/>
              </a:pPr>
              <a:t>15</a:t>
            </a:fld>
            <a:endParaRPr lang="en-GB" dirty="0">
              <a:solidFill>
                <a:schemeClr val="tx1"/>
              </a:solidFill>
            </a:endParaRPr>
          </a:p>
        </p:txBody>
      </p:sp>
      <p:sp>
        <p:nvSpPr>
          <p:cNvPr id="9" name="Ovale 8"/>
          <p:cNvSpPr/>
          <p:nvPr/>
        </p:nvSpPr>
        <p:spPr bwMode="auto">
          <a:xfrm>
            <a:off x="971600" y="5363852"/>
            <a:ext cx="1897041" cy="873460"/>
          </a:xfrm>
          <a:prstGeom prst="ellipse">
            <a:avLst/>
          </a:prstGeom>
          <a:noFill/>
          <a:ln w="38100">
            <a:solidFill>
              <a:srgbClr val="FF0000"/>
            </a:solidFill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473075" marR="0" indent="-473075" algn="ctr" defTabSz="914400" rtl="0" eaLnBrk="0" fontAlgn="base" latinLnBrk="0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>
                <a:srgbClr val="FFCC00"/>
              </a:buClr>
              <a:buSzTx/>
              <a:buFont typeface="Wingdings" pitchFamily="2" charset="2"/>
              <a:buNone/>
              <a:tabLst/>
            </a:pPr>
            <a:endParaRPr kumimoji="0" lang="it-IT" sz="2000" b="0" i="0" u="none" strike="noStrike" cap="none" normalizeH="0" baseline="0" smtClean="0">
              <a:ln>
                <a:noFill/>
              </a:ln>
              <a:solidFill>
                <a:schemeClr val="accent2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755576" y="-234280"/>
            <a:ext cx="8468602" cy="1143000"/>
          </a:xfrm>
        </p:spPr>
        <p:txBody>
          <a:bodyPr/>
          <a:lstStyle/>
          <a:p>
            <a:pPr algn="r" eaLnBrk="1" hangingPunct="1"/>
            <a:r>
              <a:rPr lang="en-GB" sz="3000" dirty="0" smtClean="0"/>
              <a:t>The INDICATE e-Culture Science Gateway </a:t>
            </a:r>
            <a:br>
              <a:rPr lang="en-GB" sz="3000" dirty="0" smtClean="0"/>
            </a:br>
            <a:r>
              <a:rPr lang="en-GB" sz="1800" dirty="0" smtClean="0"/>
              <a:t>(2/7)</a:t>
            </a:r>
            <a:endParaRPr lang="en-GB" sz="1200" dirty="0" smtClean="0"/>
          </a:p>
        </p:txBody>
      </p:sp>
    </p:spTree>
    <p:extLst>
      <p:ext uri="{BB962C8B-B14F-4D97-AF65-F5344CB8AC3E}">
        <p14:creationId xmlns:p14="http://schemas.microsoft.com/office/powerpoint/2010/main" val="23180354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magin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269" y="1016347"/>
            <a:ext cx="4795557" cy="5004941"/>
          </a:xfrm>
          <a:prstGeom prst="rect">
            <a:avLst/>
          </a:prstGeom>
        </p:spPr>
      </p:pic>
      <p:sp>
        <p:nvSpPr>
          <p:cNvPr id="5" name="Segnaposto numero diapositiva 4"/>
          <p:cNvSpPr>
            <a:spLocks noGrp="1"/>
          </p:cNvSpPr>
          <p:nvPr>
            <p:ph type="sldNum" sz="quarter" idx="4294967295"/>
          </p:nvPr>
        </p:nvSpPr>
        <p:spPr>
          <a:xfrm>
            <a:off x="8521700" y="6562725"/>
            <a:ext cx="469900" cy="47625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3051B4AC-3175-4847-A0DE-5EFC14B849EF}" type="slidenum">
              <a:rPr lang="en-GB" smtClean="0">
                <a:solidFill>
                  <a:schemeClr val="tx1"/>
                </a:solidFill>
              </a:rPr>
              <a:pPr>
                <a:defRPr/>
              </a:pPr>
              <a:t>16</a:t>
            </a:fld>
            <a:endParaRPr lang="en-GB" dirty="0">
              <a:solidFill>
                <a:schemeClr val="tx1"/>
              </a:solidFill>
            </a:endParaRPr>
          </a:p>
        </p:txBody>
      </p:sp>
      <p:grpSp>
        <p:nvGrpSpPr>
          <p:cNvPr id="19" name="Gruppo 18"/>
          <p:cNvGrpSpPr/>
          <p:nvPr/>
        </p:nvGrpSpPr>
        <p:grpSpPr>
          <a:xfrm>
            <a:off x="1916368" y="4077072"/>
            <a:ext cx="6616072" cy="2754446"/>
            <a:chOff x="2500632" y="4076258"/>
            <a:chExt cx="6616072" cy="2754446"/>
          </a:xfrm>
        </p:grpSpPr>
        <p:pic>
          <p:nvPicPr>
            <p:cNvPr id="3" name="Immagine 2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500632" y="4076258"/>
              <a:ext cx="6616072" cy="2754446"/>
            </a:xfrm>
            <a:prstGeom prst="rect">
              <a:avLst/>
            </a:prstGeom>
            <a:ln>
              <a:solidFill>
                <a:schemeClr val="accent1"/>
              </a:solidFill>
            </a:ln>
          </p:spPr>
        </p:pic>
        <p:pic>
          <p:nvPicPr>
            <p:cNvPr id="18" name="Immagine 17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162333" y="5677469"/>
              <a:ext cx="1513197" cy="882698"/>
            </a:xfrm>
            <a:prstGeom prst="rect">
              <a:avLst/>
            </a:prstGeom>
          </p:spPr>
        </p:pic>
      </p:grpSp>
      <p:cxnSp>
        <p:nvCxnSpPr>
          <p:cNvPr id="9" name="Connettore 2 8"/>
          <p:cNvCxnSpPr/>
          <p:nvPr/>
        </p:nvCxnSpPr>
        <p:spPr bwMode="auto">
          <a:xfrm>
            <a:off x="827584" y="3284984"/>
            <a:ext cx="2843664" cy="1041356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4" name="Immagine 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62041" y="798839"/>
            <a:ext cx="4454661" cy="4029501"/>
          </a:xfrm>
          <a:prstGeom prst="rect">
            <a:avLst/>
          </a:prstGeom>
          <a:ln>
            <a:solidFill>
              <a:schemeClr val="accent1"/>
            </a:solidFill>
          </a:ln>
        </p:spPr>
      </p:pic>
      <p:cxnSp>
        <p:nvCxnSpPr>
          <p:cNvPr id="11" name="Connettore 2 10"/>
          <p:cNvCxnSpPr/>
          <p:nvPr/>
        </p:nvCxnSpPr>
        <p:spPr bwMode="auto">
          <a:xfrm flipV="1">
            <a:off x="1691680" y="2353088"/>
            <a:ext cx="3312368" cy="211816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0" name="CasellaDiTesto 19"/>
          <p:cNvSpPr txBox="1"/>
          <p:nvPr/>
        </p:nvSpPr>
        <p:spPr>
          <a:xfrm>
            <a:off x="5440923" y="1286655"/>
            <a:ext cx="2924197" cy="34214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sz="1600" b="1" dirty="0" smtClean="0">
                <a:solidFill>
                  <a:srgbClr val="FF0000"/>
                </a:solidFill>
              </a:rPr>
              <a:t>«catch-</a:t>
            </a:r>
            <a:r>
              <a:rPr lang="it-IT" sz="1600" b="1" dirty="0" err="1" smtClean="0">
                <a:solidFill>
                  <a:srgbClr val="FF0000"/>
                </a:solidFill>
              </a:rPr>
              <a:t>all</a:t>
            </a:r>
            <a:r>
              <a:rPr lang="it-IT" sz="1600" b="1" dirty="0" smtClean="0">
                <a:solidFill>
                  <a:srgbClr val="FF0000"/>
                </a:solidFill>
              </a:rPr>
              <a:t>» Identity Provider</a:t>
            </a:r>
            <a:endParaRPr lang="it-IT" sz="1600" b="1" dirty="0">
              <a:solidFill>
                <a:srgbClr val="FF0000"/>
              </a:solidFill>
            </a:endParaRPr>
          </a:p>
        </p:txBody>
      </p:sp>
      <p:sp>
        <p:nvSpPr>
          <p:cNvPr id="21" name="CasellaDiTesto 20"/>
          <p:cNvSpPr txBox="1"/>
          <p:nvPr/>
        </p:nvSpPr>
        <p:spPr>
          <a:xfrm>
            <a:off x="465040" y="1489883"/>
            <a:ext cx="3962944" cy="36317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sz="1600" b="1" dirty="0" smtClean="0">
                <a:solidFill>
                  <a:srgbClr val="FF0000"/>
                </a:solidFill>
              </a:rPr>
              <a:t>Identity </a:t>
            </a:r>
            <a:r>
              <a:rPr lang="it-IT" sz="1600" b="1" dirty="0" err="1" smtClean="0">
                <a:solidFill>
                  <a:srgbClr val="FF0000"/>
                </a:solidFill>
              </a:rPr>
              <a:t>Federations</a:t>
            </a:r>
            <a:r>
              <a:rPr lang="it-IT" sz="1600" b="1" dirty="0" smtClean="0">
                <a:solidFill>
                  <a:srgbClr val="FF0000"/>
                </a:solidFill>
              </a:rPr>
              <a:t>’ </a:t>
            </a:r>
            <a:r>
              <a:rPr lang="it-IT" sz="1600" b="1" dirty="0" err="1" smtClean="0">
                <a:solidFill>
                  <a:srgbClr val="FF0000"/>
                </a:solidFill>
              </a:rPr>
              <a:t>discovery</a:t>
            </a:r>
            <a:r>
              <a:rPr lang="it-IT" sz="1600" b="1" dirty="0" smtClean="0">
                <a:solidFill>
                  <a:srgbClr val="FF0000"/>
                </a:solidFill>
              </a:rPr>
              <a:t> service</a:t>
            </a:r>
            <a:endParaRPr lang="it-IT" sz="1600" b="1" dirty="0">
              <a:solidFill>
                <a:srgbClr val="FF0000"/>
              </a:solidFill>
            </a:endParaRPr>
          </a:p>
        </p:txBody>
      </p:sp>
      <p:sp>
        <p:nvSpPr>
          <p:cNvPr id="15" name="Rectangle 2"/>
          <p:cNvSpPr>
            <a:spLocks noGrp="1" noChangeArrowheads="1"/>
          </p:cNvSpPr>
          <p:nvPr>
            <p:ph type="title"/>
          </p:nvPr>
        </p:nvSpPr>
        <p:spPr>
          <a:xfrm>
            <a:off x="755576" y="-234280"/>
            <a:ext cx="8468602" cy="1143000"/>
          </a:xfrm>
        </p:spPr>
        <p:txBody>
          <a:bodyPr/>
          <a:lstStyle/>
          <a:p>
            <a:pPr algn="r" eaLnBrk="1" hangingPunct="1"/>
            <a:r>
              <a:rPr lang="en-GB" sz="3000" dirty="0" smtClean="0"/>
              <a:t>The INDICATE e-Culture Science Gateway </a:t>
            </a:r>
            <a:br>
              <a:rPr lang="en-GB" sz="3000" dirty="0" smtClean="0"/>
            </a:br>
            <a:r>
              <a:rPr lang="en-GB" sz="1800" dirty="0" smtClean="0"/>
              <a:t>(3/7)</a:t>
            </a:r>
            <a:endParaRPr lang="en-GB" sz="1200" dirty="0" smtClean="0"/>
          </a:p>
        </p:txBody>
      </p:sp>
    </p:spTree>
    <p:extLst>
      <p:ext uri="{BB962C8B-B14F-4D97-AF65-F5344CB8AC3E}">
        <p14:creationId xmlns:p14="http://schemas.microsoft.com/office/powerpoint/2010/main" val="15400017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Segnaposto numero diapositiva 4"/>
          <p:cNvSpPr>
            <a:spLocks noGrp="1"/>
          </p:cNvSpPr>
          <p:nvPr>
            <p:ph type="sldNum" sz="quarter" idx="4294967295"/>
          </p:nvPr>
        </p:nvSpPr>
        <p:spPr>
          <a:xfrm>
            <a:off x="8521700" y="6562725"/>
            <a:ext cx="469900" cy="476250"/>
          </a:xfrm>
          <a:prstGeom prst="rect">
            <a:avLst/>
          </a:prstGeom>
          <a:noFill/>
        </p:spPr>
        <p:txBody>
          <a:bodyPr/>
          <a:lstStyle>
            <a:lvl1pPr>
              <a:defRPr sz="2000">
                <a:solidFill>
                  <a:schemeClr val="accent2"/>
                </a:solidFill>
                <a:latin typeface="Arial" charset="0"/>
                <a:cs typeface="Arial" charset="0"/>
              </a:defRPr>
            </a:lvl1pPr>
            <a:lvl2pPr marL="742950" indent="-285750">
              <a:defRPr sz="2000">
                <a:solidFill>
                  <a:schemeClr val="accent2"/>
                </a:solidFill>
                <a:latin typeface="Arial" charset="0"/>
                <a:cs typeface="Arial" charset="0"/>
              </a:defRPr>
            </a:lvl2pPr>
            <a:lvl3pPr marL="1143000" indent="-228600">
              <a:defRPr sz="2000">
                <a:solidFill>
                  <a:schemeClr val="accent2"/>
                </a:solidFill>
                <a:latin typeface="Arial" charset="0"/>
                <a:cs typeface="Arial" charset="0"/>
              </a:defRPr>
            </a:lvl3pPr>
            <a:lvl4pPr marL="1600200" indent="-228600">
              <a:defRPr sz="2000">
                <a:solidFill>
                  <a:schemeClr val="accent2"/>
                </a:solidFill>
                <a:latin typeface="Arial" charset="0"/>
                <a:cs typeface="Arial" charset="0"/>
              </a:defRPr>
            </a:lvl4pPr>
            <a:lvl5pPr marL="2057400" indent="-228600">
              <a:defRPr sz="2000">
                <a:solidFill>
                  <a:schemeClr val="accent2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>
                <a:srgbClr val="FFCC00"/>
              </a:buClr>
              <a:buFont typeface="Wingdings" pitchFamily="2" charset="2"/>
              <a:defRPr sz="2000">
                <a:solidFill>
                  <a:schemeClr val="accent2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>
                <a:srgbClr val="FFCC00"/>
              </a:buClr>
              <a:buFont typeface="Wingdings" pitchFamily="2" charset="2"/>
              <a:defRPr sz="2000">
                <a:solidFill>
                  <a:schemeClr val="accent2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>
                <a:srgbClr val="FFCC00"/>
              </a:buClr>
              <a:buFont typeface="Wingdings" pitchFamily="2" charset="2"/>
              <a:defRPr sz="2000">
                <a:solidFill>
                  <a:schemeClr val="accent2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>
                <a:srgbClr val="FFCC00"/>
              </a:buClr>
              <a:buFont typeface="Wingdings" pitchFamily="2" charset="2"/>
              <a:defRPr sz="2000">
                <a:solidFill>
                  <a:schemeClr val="accent2"/>
                </a:solidFill>
                <a:latin typeface="Arial" charset="0"/>
                <a:cs typeface="Arial" charset="0"/>
              </a:defRPr>
            </a:lvl9pPr>
          </a:lstStyle>
          <a:p>
            <a:fld id="{D7062127-EBDF-47DA-91E4-EBE4384579DA}" type="slidenum">
              <a:rPr lang="en-GB" sz="1200">
                <a:solidFill>
                  <a:schemeClr val="tx1"/>
                </a:solidFill>
              </a:rPr>
              <a:pPr/>
              <a:t>17</a:t>
            </a:fld>
            <a:endParaRPr lang="en-GB" sz="1200">
              <a:solidFill>
                <a:schemeClr val="tx1"/>
              </a:solidFill>
            </a:endParaRPr>
          </a:p>
        </p:txBody>
      </p:sp>
      <p:pic>
        <p:nvPicPr>
          <p:cNvPr id="2" name="Immagin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3214" y="777923"/>
            <a:ext cx="7820167" cy="5770076"/>
          </a:xfrm>
          <a:prstGeom prst="rect">
            <a:avLst/>
          </a:prstGeom>
        </p:spPr>
      </p:pic>
      <p:sp>
        <p:nvSpPr>
          <p:cNvPr id="6" name="Ovale 5"/>
          <p:cNvSpPr/>
          <p:nvPr/>
        </p:nvSpPr>
        <p:spPr bwMode="auto">
          <a:xfrm>
            <a:off x="3889611" y="4367283"/>
            <a:ext cx="818865" cy="941696"/>
          </a:xfrm>
          <a:prstGeom prst="ellipse">
            <a:avLst/>
          </a:prstGeom>
          <a:noFill/>
          <a:ln w="25400">
            <a:solidFill>
              <a:srgbClr val="C00000"/>
            </a:solidFill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473075" marR="0" indent="-473075" algn="ctr" defTabSz="914400" rtl="0" eaLnBrk="0" fontAlgn="base" latinLnBrk="0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>
                <a:srgbClr val="FFCC00"/>
              </a:buClr>
              <a:buSzTx/>
              <a:buFont typeface="Wingdings" pitchFamily="2" charset="2"/>
              <a:buNone/>
              <a:tabLst/>
            </a:pPr>
            <a:endParaRPr kumimoji="0" lang="it-IT" sz="2000" b="0" i="0" u="none" strike="noStrike" cap="none" normalizeH="0" baseline="0" smtClean="0">
              <a:ln>
                <a:noFill/>
              </a:ln>
              <a:solidFill>
                <a:schemeClr val="accent2"/>
              </a:solidFill>
              <a:effectLst/>
              <a:latin typeface="Arial" charset="0"/>
              <a:cs typeface="Arial" charset="0"/>
            </a:endParaRPr>
          </a:p>
        </p:txBody>
      </p:sp>
      <p:pic>
        <p:nvPicPr>
          <p:cNvPr id="8" name="Immagine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3214" y="777923"/>
            <a:ext cx="7820168" cy="5770076"/>
          </a:xfrm>
          <a:prstGeom prst="rect">
            <a:avLst/>
          </a:prstGeom>
        </p:spPr>
      </p:pic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755576" y="-234280"/>
            <a:ext cx="8468602" cy="1143000"/>
          </a:xfrm>
        </p:spPr>
        <p:txBody>
          <a:bodyPr/>
          <a:lstStyle/>
          <a:p>
            <a:pPr algn="r" eaLnBrk="1" hangingPunct="1"/>
            <a:r>
              <a:rPr lang="en-GB" sz="3000" dirty="0" smtClean="0"/>
              <a:t>The INDICATE e-Culture Science Gateway </a:t>
            </a:r>
            <a:br>
              <a:rPr lang="en-GB" sz="3000" dirty="0" smtClean="0"/>
            </a:br>
            <a:r>
              <a:rPr lang="en-GB" sz="1800" dirty="0" smtClean="0"/>
              <a:t>(4/7)</a:t>
            </a:r>
            <a:endParaRPr lang="en-GB" sz="1200" dirty="0" smtClean="0"/>
          </a:p>
        </p:txBody>
      </p:sp>
      <p:sp>
        <p:nvSpPr>
          <p:cNvPr id="3" name="CasellaDiTesto 2"/>
          <p:cNvSpPr txBox="1"/>
          <p:nvPr/>
        </p:nvSpPr>
        <p:spPr>
          <a:xfrm rot="20600324">
            <a:off x="672508" y="1598775"/>
            <a:ext cx="6186309" cy="707886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it-IT" sz="2000" dirty="0" err="1" smtClean="0">
                <a:solidFill>
                  <a:srgbClr val="FF0000"/>
                </a:solidFill>
              </a:rPr>
              <a:t>Based</a:t>
            </a:r>
            <a:r>
              <a:rPr lang="it-IT" sz="2000" dirty="0" smtClean="0">
                <a:solidFill>
                  <a:srgbClr val="FF0000"/>
                </a:solidFill>
              </a:rPr>
              <a:t> on </a:t>
            </a:r>
            <a:r>
              <a:rPr lang="it-IT" sz="2000" dirty="0" smtClean="0">
                <a:solidFill>
                  <a:srgbClr val="FF0000"/>
                </a:solidFill>
              </a:rPr>
              <a:t>a </a:t>
            </a:r>
            <a:r>
              <a:rPr lang="it-IT" sz="2000" dirty="0" smtClean="0">
                <a:solidFill>
                  <a:srgbClr val="FF0000"/>
                </a:solidFill>
              </a:rPr>
              <a:t>«</a:t>
            </a:r>
            <a:r>
              <a:rPr lang="it-IT" sz="2000" dirty="0" err="1" smtClean="0">
                <a:solidFill>
                  <a:srgbClr val="FF0000"/>
                </a:solidFill>
              </a:rPr>
              <a:t>portlet-ized</a:t>
            </a:r>
            <a:r>
              <a:rPr lang="it-IT" sz="2000" dirty="0" smtClean="0">
                <a:solidFill>
                  <a:srgbClr val="FF0000"/>
                </a:solidFill>
              </a:rPr>
              <a:t>» </a:t>
            </a:r>
            <a:r>
              <a:rPr lang="it-IT" sz="2000" dirty="0" err="1" smtClean="0">
                <a:solidFill>
                  <a:srgbClr val="FF0000"/>
                </a:solidFill>
              </a:rPr>
              <a:t>version</a:t>
            </a:r>
            <a:r>
              <a:rPr lang="it-IT" sz="2000" dirty="0" smtClean="0">
                <a:solidFill>
                  <a:srgbClr val="FF0000"/>
                </a:solidFill>
              </a:rPr>
              <a:t> of the </a:t>
            </a:r>
            <a:r>
              <a:rPr lang="it-IT" sz="2000" dirty="0" err="1" smtClean="0">
                <a:solidFill>
                  <a:srgbClr val="FF0000"/>
                </a:solidFill>
              </a:rPr>
              <a:t>gLibrary</a:t>
            </a:r>
            <a:r>
              <a:rPr lang="it-IT" sz="2000" dirty="0" smtClean="0">
                <a:solidFill>
                  <a:srgbClr val="FF0000"/>
                </a:solidFill>
              </a:rPr>
              <a:t> </a:t>
            </a:r>
            <a:endParaRPr lang="it-IT" sz="2000" dirty="0" smtClean="0">
              <a:solidFill>
                <a:srgbClr val="FF0000"/>
              </a:solidFill>
            </a:endParaRPr>
          </a:p>
          <a:p>
            <a:pPr algn="ctr"/>
            <a:r>
              <a:rPr lang="it-IT" sz="2000" dirty="0" err="1" smtClean="0">
                <a:solidFill>
                  <a:srgbClr val="FF0000"/>
                </a:solidFill>
              </a:rPr>
              <a:t>framework</a:t>
            </a:r>
            <a:r>
              <a:rPr lang="it-IT" sz="2000" dirty="0" smtClean="0">
                <a:solidFill>
                  <a:srgbClr val="FF0000"/>
                </a:solidFill>
              </a:rPr>
              <a:t> </a:t>
            </a:r>
            <a:r>
              <a:rPr lang="it-IT" sz="2000" dirty="0" err="1" smtClean="0">
                <a:solidFill>
                  <a:srgbClr val="FF0000"/>
                </a:solidFill>
              </a:rPr>
              <a:t>called</a:t>
            </a:r>
            <a:r>
              <a:rPr lang="it-IT" sz="2000" dirty="0" smtClean="0">
                <a:solidFill>
                  <a:srgbClr val="FF0000"/>
                </a:solidFill>
              </a:rPr>
              <a:t> </a:t>
            </a:r>
            <a:r>
              <a:rPr lang="it-IT" sz="2000" dirty="0" err="1" smtClean="0">
                <a:solidFill>
                  <a:srgbClr val="FF0000"/>
                </a:solidFill>
              </a:rPr>
              <a:t>through</a:t>
            </a:r>
            <a:r>
              <a:rPr lang="it-IT" sz="2000" dirty="0" smtClean="0">
                <a:solidFill>
                  <a:srgbClr val="FF0000"/>
                </a:solidFill>
              </a:rPr>
              <a:t> the new REST </a:t>
            </a:r>
            <a:r>
              <a:rPr lang="it-IT" sz="2000" dirty="0" err="1" smtClean="0">
                <a:solidFill>
                  <a:srgbClr val="FF0000"/>
                </a:solidFill>
              </a:rPr>
              <a:t>APIs</a:t>
            </a:r>
            <a:endParaRPr lang="it-IT" sz="2000" dirty="0">
              <a:solidFill>
                <a:srgbClr val="FF0000"/>
              </a:solidFill>
            </a:endParaRPr>
          </a:p>
        </p:txBody>
      </p:sp>
      <p:sp>
        <p:nvSpPr>
          <p:cNvPr id="9" name="CasellaDiTesto 8"/>
          <p:cNvSpPr txBox="1"/>
          <p:nvPr/>
        </p:nvSpPr>
        <p:spPr>
          <a:xfrm rot="20600324">
            <a:off x="1545263" y="2678852"/>
            <a:ext cx="4871847" cy="400110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r>
              <a:rPr lang="it-IT" sz="2000" dirty="0" smtClean="0">
                <a:solidFill>
                  <a:srgbClr val="FF0000"/>
                </a:solidFill>
              </a:rPr>
              <a:t>Using the HTTPS </a:t>
            </a:r>
            <a:r>
              <a:rPr lang="it-IT" sz="2000" dirty="0" err="1" smtClean="0">
                <a:solidFill>
                  <a:srgbClr val="FF0000"/>
                </a:solidFill>
              </a:rPr>
              <a:t>interface</a:t>
            </a:r>
            <a:r>
              <a:rPr lang="it-IT" sz="2000" dirty="0" smtClean="0">
                <a:solidFill>
                  <a:srgbClr val="FF0000"/>
                </a:solidFill>
              </a:rPr>
              <a:t> to the </a:t>
            </a:r>
            <a:r>
              <a:rPr lang="it-IT" sz="2000" dirty="0" err="1" smtClean="0">
                <a:solidFill>
                  <a:srgbClr val="FF0000"/>
                </a:solidFill>
              </a:rPr>
              <a:t>SEs</a:t>
            </a:r>
            <a:endParaRPr lang="it-IT" sz="20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887185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3" grpId="0" animBg="1"/>
      <p:bldP spid="9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703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60" y="819643"/>
            <a:ext cx="4799842" cy="5257593"/>
          </a:xfrm>
          <a:prstGeom prst="rect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9704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9972" y="1866900"/>
            <a:ext cx="7721600" cy="4673600"/>
          </a:xfrm>
          <a:prstGeom prst="rect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Segnaposto numero diapositiva 4"/>
          <p:cNvSpPr>
            <a:spLocks noGrp="1"/>
          </p:cNvSpPr>
          <p:nvPr>
            <p:ph type="sldNum" sz="quarter" idx="4294967295"/>
          </p:nvPr>
        </p:nvSpPr>
        <p:spPr>
          <a:xfrm>
            <a:off x="8521700" y="6562725"/>
            <a:ext cx="469900" cy="476250"/>
          </a:xfrm>
          <a:prstGeom prst="rect">
            <a:avLst/>
          </a:prstGeom>
          <a:noFill/>
        </p:spPr>
        <p:txBody>
          <a:bodyPr/>
          <a:lstStyle>
            <a:lvl1pPr>
              <a:defRPr sz="2000">
                <a:solidFill>
                  <a:schemeClr val="accent2"/>
                </a:solidFill>
                <a:latin typeface="Arial" charset="0"/>
                <a:cs typeface="Arial" charset="0"/>
              </a:defRPr>
            </a:lvl1pPr>
            <a:lvl2pPr marL="742950" indent="-285750">
              <a:defRPr sz="2000">
                <a:solidFill>
                  <a:schemeClr val="accent2"/>
                </a:solidFill>
                <a:latin typeface="Arial" charset="0"/>
                <a:cs typeface="Arial" charset="0"/>
              </a:defRPr>
            </a:lvl2pPr>
            <a:lvl3pPr marL="1143000" indent="-228600">
              <a:defRPr sz="2000">
                <a:solidFill>
                  <a:schemeClr val="accent2"/>
                </a:solidFill>
                <a:latin typeface="Arial" charset="0"/>
                <a:cs typeface="Arial" charset="0"/>
              </a:defRPr>
            </a:lvl3pPr>
            <a:lvl4pPr marL="1600200" indent="-228600">
              <a:defRPr sz="2000">
                <a:solidFill>
                  <a:schemeClr val="accent2"/>
                </a:solidFill>
                <a:latin typeface="Arial" charset="0"/>
                <a:cs typeface="Arial" charset="0"/>
              </a:defRPr>
            </a:lvl4pPr>
            <a:lvl5pPr marL="2057400" indent="-228600">
              <a:defRPr sz="2000">
                <a:solidFill>
                  <a:schemeClr val="accent2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>
                <a:srgbClr val="FFCC00"/>
              </a:buClr>
              <a:buFont typeface="Wingdings" pitchFamily="2" charset="2"/>
              <a:defRPr sz="2000">
                <a:solidFill>
                  <a:schemeClr val="accent2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>
                <a:srgbClr val="FFCC00"/>
              </a:buClr>
              <a:buFont typeface="Wingdings" pitchFamily="2" charset="2"/>
              <a:defRPr sz="2000">
                <a:solidFill>
                  <a:schemeClr val="accent2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>
                <a:srgbClr val="FFCC00"/>
              </a:buClr>
              <a:buFont typeface="Wingdings" pitchFamily="2" charset="2"/>
              <a:defRPr sz="2000">
                <a:solidFill>
                  <a:schemeClr val="accent2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>
                <a:srgbClr val="FFCC00"/>
              </a:buClr>
              <a:buFont typeface="Wingdings" pitchFamily="2" charset="2"/>
              <a:defRPr sz="2000">
                <a:solidFill>
                  <a:schemeClr val="accent2"/>
                </a:solidFill>
                <a:latin typeface="Arial" charset="0"/>
                <a:cs typeface="Arial" charset="0"/>
              </a:defRPr>
            </a:lvl9pPr>
          </a:lstStyle>
          <a:p>
            <a:fld id="{D7062127-EBDF-47DA-91E4-EBE4384579DA}" type="slidenum">
              <a:rPr lang="en-GB" sz="1200">
                <a:solidFill>
                  <a:schemeClr val="tx1"/>
                </a:solidFill>
              </a:rPr>
              <a:pPr/>
              <a:t>18</a:t>
            </a:fld>
            <a:endParaRPr lang="en-GB" sz="1200" dirty="0">
              <a:solidFill>
                <a:schemeClr val="tx1"/>
              </a:solidFill>
            </a:endParaRPr>
          </a:p>
        </p:txBody>
      </p:sp>
      <p:pic>
        <p:nvPicPr>
          <p:cNvPr id="2" name="Immagine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88064" y="801592"/>
            <a:ext cx="2291412" cy="933539"/>
          </a:xfrm>
          <a:prstGeom prst="rect">
            <a:avLst/>
          </a:prstGeom>
          <a:ln>
            <a:solidFill>
              <a:schemeClr val="accent1"/>
            </a:solidFill>
          </a:ln>
        </p:spPr>
      </p:pic>
      <p:sp>
        <p:nvSpPr>
          <p:cNvPr id="13" name="Rectangle 2"/>
          <p:cNvSpPr>
            <a:spLocks noGrp="1" noChangeArrowheads="1"/>
          </p:cNvSpPr>
          <p:nvPr>
            <p:ph type="title"/>
          </p:nvPr>
        </p:nvSpPr>
        <p:spPr>
          <a:xfrm>
            <a:off x="755576" y="-234280"/>
            <a:ext cx="8468602" cy="1143000"/>
          </a:xfrm>
        </p:spPr>
        <p:txBody>
          <a:bodyPr/>
          <a:lstStyle/>
          <a:p>
            <a:pPr algn="r" eaLnBrk="1" hangingPunct="1"/>
            <a:r>
              <a:rPr lang="en-GB" sz="3000" dirty="0" smtClean="0"/>
              <a:t>The INDICATE e-Culture Science Gateway </a:t>
            </a:r>
            <a:br>
              <a:rPr lang="en-GB" sz="3000" dirty="0" smtClean="0"/>
            </a:br>
            <a:r>
              <a:rPr lang="en-GB" sz="1800" dirty="0" smtClean="0"/>
              <a:t>(5/7)</a:t>
            </a:r>
            <a:endParaRPr lang="en-GB" sz="1200" dirty="0" smtClean="0"/>
          </a:p>
        </p:txBody>
      </p:sp>
    </p:spTree>
    <p:extLst>
      <p:ext uri="{BB962C8B-B14F-4D97-AF65-F5344CB8AC3E}">
        <p14:creationId xmlns:p14="http://schemas.microsoft.com/office/powerpoint/2010/main" val="1030902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97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297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Segnaposto numero diapositiva 4"/>
          <p:cNvSpPr>
            <a:spLocks noGrp="1"/>
          </p:cNvSpPr>
          <p:nvPr>
            <p:ph type="sldNum" sz="quarter" idx="4294967295"/>
          </p:nvPr>
        </p:nvSpPr>
        <p:spPr>
          <a:xfrm>
            <a:off x="8521700" y="6562725"/>
            <a:ext cx="469900" cy="476250"/>
          </a:xfrm>
          <a:prstGeom prst="rect">
            <a:avLst/>
          </a:prstGeom>
          <a:noFill/>
        </p:spPr>
        <p:txBody>
          <a:bodyPr/>
          <a:lstStyle>
            <a:lvl1pPr>
              <a:defRPr sz="2000">
                <a:solidFill>
                  <a:schemeClr val="accent2"/>
                </a:solidFill>
                <a:latin typeface="Arial" charset="0"/>
                <a:cs typeface="Arial" charset="0"/>
              </a:defRPr>
            </a:lvl1pPr>
            <a:lvl2pPr marL="742950" indent="-285750">
              <a:defRPr sz="2000">
                <a:solidFill>
                  <a:schemeClr val="accent2"/>
                </a:solidFill>
                <a:latin typeface="Arial" charset="0"/>
                <a:cs typeface="Arial" charset="0"/>
              </a:defRPr>
            </a:lvl2pPr>
            <a:lvl3pPr marL="1143000" indent="-228600">
              <a:defRPr sz="2000">
                <a:solidFill>
                  <a:schemeClr val="accent2"/>
                </a:solidFill>
                <a:latin typeface="Arial" charset="0"/>
                <a:cs typeface="Arial" charset="0"/>
              </a:defRPr>
            </a:lvl3pPr>
            <a:lvl4pPr marL="1600200" indent="-228600">
              <a:defRPr sz="2000">
                <a:solidFill>
                  <a:schemeClr val="accent2"/>
                </a:solidFill>
                <a:latin typeface="Arial" charset="0"/>
                <a:cs typeface="Arial" charset="0"/>
              </a:defRPr>
            </a:lvl4pPr>
            <a:lvl5pPr marL="2057400" indent="-228600">
              <a:defRPr sz="2000">
                <a:solidFill>
                  <a:schemeClr val="accent2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>
                <a:srgbClr val="FFCC00"/>
              </a:buClr>
              <a:buFont typeface="Wingdings" pitchFamily="2" charset="2"/>
              <a:defRPr sz="2000">
                <a:solidFill>
                  <a:schemeClr val="accent2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>
                <a:srgbClr val="FFCC00"/>
              </a:buClr>
              <a:buFont typeface="Wingdings" pitchFamily="2" charset="2"/>
              <a:defRPr sz="2000">
                <a:solidFill>
                  <a:schemeClr val="accent2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>
                <a:srgbClr val="FFCC00"/>
              </a:buClr>
              <a:buFont typeface="Wingdings" pitchFamily="2" charset="2"/>
              <a:defRPr sz="2000">
                <a:solidFill>
                  <a:schemeClr val="accent2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>
                <a:srgbClr val="FFCC00"/>
              </a:buClr>
              <a:buFont typeface="Wingdings" pitchFamily="2" charset="2"/>
              <a:defRPr sz="2000">
                <a:solidFill>
                  <a:schemeClr val="accent2"/>
                </a:solidFill>
                <a:latin typeface="Arial" charset="0"/>
                <a:cs typeface="Arial" charset="0"/>
              </a:defRPr>
            </a:lvl9pPr>
          </a:lstStyle>
          <a:p>
            <a:fld id="{D7062127-EBDF-47DA-91E4-EBE4384579DA}" type="slidenum">
              <a:rPr lang="en-GB" sz="1200">
                <a:solidFill>
                  <a:schemeClr val="tx1"/>
                </a:solidFill>
              </a:rPr>
              <a:pPr/>
              <a:t>19</a:t>
            </a:fld>
            <a:endParaRPr lang="en-GB" sz="1200" dirty="0">
              <a:solidFill>
                <a:schemeClr val="tx1"/>
              </a:solidFill>
            </a:endParaRPr>
          </a:p>
        </p:txBody>
      </p:sp>
      <p:pic>
        <p:nvPicPr>
          <p:cNvPr id="2" name="Immagin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71" y="791569"/>
            <a:ext cx="7251405" cy="4330700"/>
          </a:xfrm>
          <a:prstGeom prst="rect">
            <a:avLst/>
          </a:prstGeom>
          <a:ln>
            <a:solidFill>
              <a:schemeClr val="accent1"/>
            </a:solidFill>
          </a:ln>
        </p:spPr>
      </p:pic>
      <p:pic>
        <p:nvPicPr>
          <p:cNvPr id="3" name="Immagine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76967" y="1480782"/>
            <a:ext cx="4012442" cy="5349922"/>
          </a:xfrm>
          <a:prstGeom prst="rect">
            <a:avLst/>
          </a:prstGeom>
          <a:ln>
            <a:solidFill>
              <a:schemeClr val="accent1"/>
            </a:solidFill>
          </a:ln>
        </p:spPr>
      </p:pic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4359" y="5360590"/>
            <a:ext cx="2631814" cy="9794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" name="Rectangle 2"/>
          <p:cNvSpPr>
            <a:spLocks noGrp="1" noChangeArrowheads="1"/>
          </p:cNvSpPr>
          <p:nvPr>
            <p:ph type="title"/>
          </p:nvPr>
        </p:nvSpPr>
        <p:spPr>
          <a:xfrm>
            <a:off x="755576" y="-234280"/>
            <a:ext cx="8468602" cy="1143000"/>
          </a:xfrm>
        </p:spPr>
        <p:txBody>
          <a:bodyPr/>
          <a:lstStyle/>
          <a:p>
            <a:pPr algn="r" eaLnBrk="1" hangingPunct="1"/>
            <a:r>
              <a:rPr lang="en-GB" sz="3000" dirty="0" smtClean="0"/>
              <a:t>The INDICATE e-Culture Science Gateway </a:t>
            </a:r>
            <a:br>
              <a:rPr lang="en-GB" sz="3000" dirty="0" smtClean="0"/>
            </a:br>
            <a:r>
              <a:rPr lang="en-GB" sz="1800" dirty="0" smtClean="0"/>
              <a:t>(6/7)</a:t>
            </a:r>
            <a:endParaRPr lang="en-GB" sz="1200" dirty="0" smtClean="0"/>
          </a:p>
        </p:txBody>
      </p:sp>
    </p:spTree>
    <p:extLst>
      <p:ext uri="{BB962C8B-B14F-4D97-AF65-F5344CB8AC3E}">
        <p14:creationId xmlns:p14="http://schemas.microsoft.com/office/powerpoint/2010/main" val="40864653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8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8" name="Rectangle 2"/>
          <p:cNvSpPr>
            <a:spLocks noGrp="1" noChangeArrowheads="1"/>
          </p:cNvSpPr>
          <p:nvPr>
            <p:ph type="title"/>
          </p:nvPr>
        </p:nvSpPr>
        <p:spPr>
          <a:xfrm>
            <a:off x="1691680" y="-315416"/>
            <a:ext cx="7416824" cy="1082675"/>
          </a:xfrm>
        </p:spPr>
        <p:txBody>
          <a:bodyPr/>
          <a:lstStyle/>
          <a:p>
            <a:pPr algn="r" eaLnBrk="1" hangingPunct="1"/>
            <a:r>
              <a:rPr lang="en-GB" sz="3600" dirty="0" smtClean="0"/>
              <a:t>Outline</a:t>
            </a:r>
          </a:p>
        </p:txBody>
      </p:sp>
      <p:sp>
        <p:nvSpPr>
          <p:cNvPr id="2" name="Segnaposto contenuto 1"/>
          <p:cNvSpPr>
            <a:spLocks noGrp="1"/>
          </p:cNvSpPr>
          <p:nvPr>
            <p:ph idx="1"/>
          </p:nvPr>
        </p:nvSpPr>
        <p:spPr>
          <a:xfrm>
            <a:off x="1" y="764274"/>
            <a:ext cx="8936038" cy="5800299"/>
          </a:xfrm>
        </p:spPr>
        <p:txBody>
          <a:bodyPr/>
          <a:lstStyle/>
          <a:p>
            <a:pPr lvl="1"/>
            <a:r>
              <a:rPr lang="it-IT" sz="3200" dirty="0" smtClean="0"/>
              <a:t>The INDICATE </a:t>
            </a:r>
            <a:r>
              <a:rPr lang="it-IT" sz="3200" dirty="0" err="1" smtClean="0"/>
              <a:t>project</a:t>
            </a:r>
            <a:endParaRPr lang="it-IT" sz="3200" dirty="0" smtClean="0"/>
          </a:p>
          <a:p>
            <a:pPr lvl="2"/>
            <a:r>
              <a:rPr lang="it-IT" sz="2800" dirty="0" err="1" smtClean="0"/>
              <a:t>Why</a:t>
            </a:r>
            <a:r>
              <a:rPr lang="it-IT" sz="2800" dirty="0" smtClean="0"/>
              <a:t> e-</a:t>
            </a:r>
            <a:r>
              <a:rPr lang="it-IT" sz="2800" dirty="0" err="1" smtClean="0"/>
              <a:t>infrastructures</a:t>
            </a:r>
            <a:r>
              <a:rPr lang="it-IT" sz="2800" dirty="0" smtClean="0"/>
              <a:t> for </a:t>
            </a:r>
            <a:r>
              <a:rPr lang="it-IT" sz="2800" dirty="0" err="1" smtClean="0"/>
              <a:t>arts</a:t>
            </a:r>
            <a:r>
              <a:rPr lang="it-IT" sz="2800" dirty="0" smtClean="0"/>
              <a:t> and </a:t>
            </a:r>
            <a:r>
              <a:rPr lang="it-IT" sz="2800" dirty="0" err="1" smtClean="0"/>
              <a:t>humanities</a:t>
            </a:r>
            <a:r>
              <a:rPr lang="it-IT" sz="2800" dirty="0" smtClean="0"/>
              <a:t> ?</a:t>
            </a:r>
          </a:p>
          <a:p>
            <a:pPr lvl="2"/>
            <a:r>
              <a:rPr lang="it-IT" sz="2800" dirty="0" err="1" smtClean="0"/>
              <a:t>Objectives</a:t>
            </a:r>
            <a:r>
              <a:rPr lang="it-IT" sz="2800" dirty="0" smtClean="0"/>
              <a:t> and </a:t>
            </a:r>
            <a:r>
              <a:rPr lang="it-IT" sz="2800" dirty="0" err="1" smtClean="0"/>
              <a:t>activities</a:t>
            </a:r>
            <a:endParaRPr lang="it-IT" sz="2800" dirty="0" smtClean="0"/>
          </a:p>
          <a:p>
            <a:pPr lvl="2"/>
            <a:endParaRPr lang="it-IT" sz="2000" dirty="0" smtClean="0"/>
          </a:p>
          <a:p>
            <a:pPr lvl="1"/>
            <a:r>
              <a:rPr lang="it-IT" sz="3200" dirty="0" smtClean="0"/>
              <a:t>The INDICATE e-Culture Science Gateway</a:t>
            </a:r>
          </a:p>
          <a:p>
            <a:pPr lvl="2"/>
            <a:r>
              <a:rPr lang="it-IT" sz="2800" dirty="0" err="1" smtClean="0"/>
              <a:t>Requirements</a:t>
            </a:r>
            <a:endParaRPr lang="it-IT" sz="2800" dirty="0" smtClean="0"/>
          </a:p>
          <a:p>
            <a:pPr lvl="2"/>
            <a:r>
              <a:rPr lang="it-IT" sz="2800" dirty="0" err="1" smtClean="0"/>
              <a:t>Authentication</a:t>
            </a:r>
            <a:r>
              <a:rPr lang="it-IT" sz="2800" dirty="0" smtClean="0"/>
              <a:t> and </a:t>
            </a:r>
            <a:r>
              <a:rPr lang="it-IT" sz="2800" dirty="0" err="1" smtClean="0"/>
              <a:t>Authorisation</a:t>
            </a:r>
            <a:r>
              <a:rPr lang="it-IT" sz="2800" dirty="0" smtClean="0"/>
              <a:t> </a:t>
            </a:r>
            <a:r>
              <a:rPr lang="it-IT" sz="2800" dirty="0" err="1" smtClean="0"/>
              <a:t>schemas</a:t>
            </a:r>
            <a:endParaRPr lang="it-IT" sz="2800" dirty="0" smtClean="0"/>
          </a:p>
          <a:p>
            <a:pPr lvl="2"/>
            <a:r>
              <a:rPr lang="it-IT" sz="2800" dirty="0" err="1" smtClean="0"/>
              <a:t>Implementation</a:t>
            </a:r>
            <a:endParaRPr lang="it-IT" sz="2800" dirty="0"/>
          </a:p>
          <a:p>
            <a:pPr marL="914400" lvl="2" indent="0">
              <a:buNone/>
            </a:pPr>
            <a:endParaRPr lang="it-IT" sz="2800" dirty="0" smtClean="0"/>
          </a:p>
          <a:p>
            <a:pPr lvl="1"/>
            <a:r>
              <a:rPr lang="it-IT" sz="3200" dirty="0" err="1" smtClean="0"/>
              <a:t>Summary</a:t>
            </a:r>
            <a:r>
              <a:rPr lang="it-IT" sz="3200" dirty="0" smtClean="0"/>
              <a:t> and </a:t>
            </a:r>
            <a:r>
              <a:rPr lang="it-IT" sz="3200" dirty="0" err="1" smtClean="0"/>
              <a:t>conclusions</a:t>
            </a:r>
            <a:endParaRPr lang="it-IT" sz="3200" dirty="0"/>
          </a:p>
        </p:txBody>
      </p:sp>
      <p:sp>
        <p:nvSpPr>
          <p:cNvPr id="21507" name="Segnaposto numero diapositiva 4"/>
          <p:cNvSpPr>
            <a:spLocks noGrp="1"/>
          </p:cNvSpPr>
          <p:nvPr>
            <p:ph type="sldNum" sz="quarter" idx="4294967295"/>
          </p:nvPr>
        </p:nvSpPr>
        <p:spPr>
          <a:xfrm>
            <a:off x="8521700" y="6562725"/>
            <a:ext cx="469900" cy="476250"/>
          </a:xfrm>
          <a:prstGeom prst="rect">
            <a:avLst/>
          </a:prstGeom>
          <a:noFill/>
        </p:spPr>
        <p:txBody>
          <a:bodyPr/>
          <a:lstStyle>
            <a:lvl1pPr>
              <a:defRPr sz="2000">
                <a:solidFill>
                  <a:schemeClr val="accent2"/>
                </a:solidFill>
                <a:latin typeface="Arial" charset="0"/>
                <a:cs typeface="Arial" charset="0"/>
              </a:defRPr>
            </a:lvl1pPr>
            <a:lvl2pPr marL="742950" indent="-285750">
              <a:defRPr sz="2000">
                <a:solidFill>
                  <a:schemeClr val="accent2"/>
                </a:solidFill>
                <a:latin typeface="Arial" charset="0"/>
                <a:cs typeface="Arial" charset="0"/>
              </a:defRPr>
            </a:lvl2pPr>
            <a:lvl3pPr marL="1143000" indent="-228600">
              <a:defRPr sz="2000">
                <a:solidFill>
                  <a:schemeClr val="accent2"/>
                </a:solidFill>
                <a:latin typeface="Arial" charset="0"/>
                <a:cs typeface="Arial" charset="0"/>
              </a:defRPr>
            </a:lvl3pPr>
            <a:lvl4pPr marL="1600200" indent="-228600">
              <a:defRPr sz="2000">
                <a:solidFill>
                  <a:schemeClr val="accent2"/>
                </a:solidFill>
                <a:latin typeface="Arial" charset="0"/>
                <a:cs typeface="Arial" charset="0"/>
              </a:defRPr>
            </a:lvl4pPr>
            <a:lvl5pPr marL="2057400" indent="-228600">
              <a:defRPr sz="2000">
                <a:solidFill>
                  <a:schemeClr val="accent2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>
                <a:srgbClr val="FFCC00"/>
              </a:buClr>
              <a:buFont typeface="Wingdings" pitchFamily="2" charset="2"/>
              <a:defRPr sz="2000">
                <a:solidFill>
                  <a:schemeClr val="accent2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>
                <a:srgbClr val="FFCC00"/>
              </a:buClr>
              <a:buFont typeface="Wingdings" pitchFamily="2" charset="2"/>
              <a:defRPr sz="2000">
                <a:solidFill>
                  <a:schemeClr val="accent2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>
                <a:srgbClr val="FFCC00"/>
              </a:buClr>
              <a:buFont typeface="Wingdings" pitchFamily="2" charset="2"/>
              <a:defRPr sz="2000">
                <a:solidFill>
                  <a:schemeClr val="accent2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>
                <a:srgbClr val="FFCC00"/>
              </a:buClr>
              <a:buFont typeface="Wingdings" pitchFamily="2" charset="2"/>
              <a:defRPr sz="2000">
                <a:solidFill>
                  <a:schemeClr val="accent2"/>
                </a:solidFill>
                <a:latin typeface="Arial" charset="0"/>
                <a:cs typeface="Arial" charset="0"/>
              </a:defRPr>
            </a:lvl9pPr>
          </a:lstStyle>
          <a:p>
            <a:fld id="{D7062127-EBDF-47DA-91E4-EBE4384579DA}" type="slidenum">
              <a:rPr lang="en-GB" sz="1200">
                <a:solidFill>
                  <a:schemeClr val="tx1"/>
                </a:solidFill>
              </a:rPr>
              <a:pPr/>
              <a:t>2</a:t>
            </a:fld>
            <a:endParaRPr lang="en-GB" sz="12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320966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Segnaposto numero diapositiva 4"/>
          <p:cNvSpPr>
            <a:spLocks noGrp="1"/>
          </p:cNvSpPr>
          <p:nvPr>
            <p:ph type="sldNum" sz="quarter" idx="4294967295"/>
          </p:nvPr>
        </p:nvSpPr>
        <p:spPr>
          <a:xfrm>
            <a:off x="8521700" y="6562725"/>
            <a:ext cx="469900" cy="476250"/>
          </a:xfrm>
          <a:prstGeom prst="rect">
            <a:avLst/>
          </a:prstGeom>
          <a:noFill/>
        </p:spPr>
        <p:txBody>
          <a:bodyPr/>
          <a:lstStyle>
            <a:lvl1pPr>
              <a:defRPr sz="2000">
                <a:solidFill>
                  <a:schemeClr val="accent2"/>
                </a:solidFill>
                <a:latin typeface="Arial" charset="0"/>
                <a:cs typeface="Arial" charset="0"/>
              </a:defRPr>
            </a:lvl1pPr>
            <a:lvl2pPr marL="742950" indent="-285750">
              <a:defRPr sz="2000">
                <a:solidFill>
                  <a:schemeClr val="accent2"/>
                </a:solidFill>
                <a:latin typeface="Arial" charset="0"/>
                <a:cs typeface="Arial" charset="0"/>
              </a:defRPr>
            </a:lvl2pPr>
            <a:lvl3pPr marL="1143000" indent="-228600">
              <a:defRPr sz="2000">
                <a:solidFill>
                  <a:schemeClr val="accent2"/>
                </a:solidFill>
                <a:latin typeface="Arial" charset="0"/>
                <a:cs typeface="Arial" charset="0"/>
              </a:defRPr>
            </a:lvl3pPr>
            <a:lvl4pPr marL="1600200" indent="-228600">
              <a:defRPr sz="2000">
                <a:solidFill>
                  <a:schemeClr val="accent2"/>
                </a:solidFill>
                <a:latin typeface="Arial" charset="0"/>
                <a:cs typeface="Arial" charset="0"/>
              </a:defRPr>
            </a:lvl4pPr>
            <a:lvl5pPr marL="2057400" indent="-228600">
              <a:defRPr sz="2000">
                <a:solidFill>
                  <a:schemeClr val="accent2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>
                <a:srgbClr val="FFCC00"/>
              </a:buClr>
              <a:buFont typeface="Wingdings" pitchFamily="2" charset="2"/>
              <a:defRPr sz="2000">
                <a:solidFill>
                  <a:schemeClr val="accent2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>
                <a:srgbClr val="FFCC00"/>
              </a:buClr>
              <a:buFont typeface="Wingdings" pitchFamily="2" charset="2"/>
              <a:defRPr sz="2000">
                <a:solidFill>
                  <a:schemeClr val="accent2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>
                <a:srgbClr val="FFCC00"/>
              </a:buClr>
              <a:buFont typeface="Wingdings" pitchFamily="2" charset="2"/>
              <a:defRPr sz="2000">
                <a:solidFill>
                  <a:schemeClr val="accent2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>
                <a:srgbClr val="FFCC00"/>
              </a:buClr>
              <a:buFont typeface="Wingdings" pitchFamily="2" charset="2"/>
              <a:defRPr sz="2000">
                <a:solidFill>
                  <a:schemeClr val="accent2"/>
                </a:solidFill>
                <a:latin typeface="Arial" charset="0"/>
                <a:cs typeface="Arial" charset="0"/>
              </a:defRPr>
            </a:lvl9pPr>
          </a:lstStyle>
          <a:p>
            <a:fld id="{D7062127-EBDF-47DA-91E4-EBE4384579DA}" type="slidenum">
              <a:rPr lang="en-GB" sz="1200">
                <a:solidFill>
                  <a:schemeClr val="tx1"/>
                </a:solidFill>
              </a:rPr>
              <a:pPr/>
              <a:t>20</a:t>
            </a:fld>
            <a:endParaRPr lang="en-GB" sz="1200" dirty="0">
              <a:solidFill>
                <a:schemeClr val="tx1"/>
              </a:solidFill>
            </a:endParaRPr>
          </a:p>
        </p:txBody>
      </p:sp>
      <p:pic>
        <p:nvPicPr>
          <p:cNvPr id="2" name="Immagin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6007" y="1583152"/>
            <a:ext cx="8211191" cy="4903906"/>
          </a:xfrm>
          <a:prstGeom prst="rect">
            <a:avLst/>
          </a:prstGeom>
          <a:ln>
            <a:solidFill>
              <a:schemeClr val="accent1"/>
            </a:solidFill>
          </a:ln>
        </p:spPr>
      </p:pic>
      <p:pic>
        <p:nvPicPr>
          <p:cNvPr id="3" name="Immagin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62731" y="805216"/>
            <a:ext cx="3926677" cy="2976593"/>
          </a:xfrm>
          <a:prstGeom prst="rect">
            <a:avLst/>
          </a:prstGeom>
          <a:ln>
            <a:solidFill>
              <a:schemeClr val="accent1"/>
            </a:solidFill>
          </a:ln>
        </p:spPr>
      </p:pic>
      <p:pic>
        <p:nvPicPr>
          <p:cNvPr id="4" name="Immagine 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10668" y="2674961"/>
            <a:ext cx="4087668" cy="4169391"/>
          </a:xfrm>
          <a:prstGeom prst="rect">
            <a:avLst/>
          </a:prstGeom>
          <a:ln>
            <a:solidFill>
              <a:schemeClr val="accent1"/>
            </a:solidFill>
          </a:ln>
        </p:spPr>
      </p:pic>
      <p:grpSp>
        <p:nvGrpSpPr>
          <p:cNvPr id="6" name="Gruppo 5"/>
          <p:cNvGrpSpPr/>
          <p:nvPr/>
        </p:nvGrpSpPr>
        <p:grpSpPr>
          <a:xfrm>
            <a:off x="-21469" y="832512"/>
            <a:ext cx="4722953" cy="660709"/>
            <a:chOff x="-21469" y="832512"/>
            <a:chExt cx="4722953" cy="660709"/>
          </a:xfrm>
        </p:grpSpPr>
        <p:sp>
          <p:nvSpPr>
            <p:cNvPr id="5" name="CasellaDiTesto 4"/>
            <p:cNvSpPr txBox="1"/>
            <p:nvPr/>
          </p:nvSpPr>
          <p:spPr>
            <a:xfrm>
              <a:off x="-21469" y="930968"/>
              <a:ext cx="3724096" cy="37343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it-IT" sz="1800" b="1" dirty="0" err="1" smtClean="0">
                  <a:solidFill>
                    <a:srgbClr val="FF0000"/>
                  </a:solidFill>
                </a:rPr>
                <a:t>Thanks</a:t>
              </a:r>
              <a:r>
                <a:rPr lang="it-IT" sz="1800" b="1" dirty="0" smtClean="0">
                  <a:solidFill>
                    <a:srgbClr val="FF0000"/>
                  </a:solidFill>
                </a:rPr>
                <a:t> to the </a:t>
              </a:r>
              <a:r>
                <a:rPr lang="it-IT" sz="1800" b="1" dirty="0" err="1" smtClean="0">
                  <a:solidFill>
                    <a:srgbClr val="FF0000"/>
                  </a:solidFill>
                </a:rPr>
                <a:t>collaboration</a:t>
              </a:r>
              <a:r>
                <a:rPr lang="it-IT" sz="1800" b="1" dirty="0" smtClean="0">
                  <a:solidFill>
                    <a:srgbClr val="FF0000"/>
                  </a:solidFill>
                </a:rPr>
                <a:t> with</a:t>
              </a:r>
              <a:endParaRPr lang="it-IT" sz="1800" b="1" dirty="0">
                <a:solidFill>
                  <a:srgbClr val="FF0000"/>
                </a:solidFill>
              </a:endParaRPr>
            </a:p>
          </p:txBody>
        </p:sp>
        <p:pic>
          <p:nvPicPr>
            <p:cNvPr id="6146" name="Picture 2" descr="C:\Roberto\GRID-2011\EPIKH\Figures\logo\logo_final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14372" y="832512"/>
              <a:ext cx="987112" cy="66070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16" name="Rectangle 2"/>
          <p:cNvSpPr>
            <a:spLocks noGrp="1" noChangeArrowheads="1"/>
          </p:cNvSpPr>
          <p:nvPr>
            <p:ph type="title"/>
          </p:nvPr>
        </p:nvSpPr>
        <p:spPr>
          <a:xfrm>
            <a:off x="755576" y="-234280"/>
            <a:ext cx="8468602" cy="1143000"/>
          </a:xfrm>
        </p:spPr>
        <p:txBody>
          <a:bodyPr/>
          <a:lstStyle/>
          <a:p>
            <a:pPr algn="r" eaLnBrk="1" hangingPunct="1"/>
            <a:r>
              <a:rPr lang="en-GB" sz="3000" dirty="0" smtClean="0"/>
              <a:t>The INDICATE e-Culture Science Gateway </a:t>
            </a:r>
            <a:br>
              <a:rPr lang="en-GB" sz="3000" dirty="0" smtClean="0"/>
            </a:br>
            <a:r>
              <a:rPr lang="en-GB" sz="1800" dirty="0" smtClean="0"/>
              <a:t>(7/7)</a:t>
            </a:r>
            <a:endParaRPr lang="en-GB" sz="1200" dirty="0" smtClean="0"/>
          </a:p>
        </p:txBody>
      </p:sp>
    </p:spTree>
    <p:extLst>
      <p:ext uri="{BB962C8B-B14F-4D97-AF65-F5344CB8AC3E}">
        <p14:creationId xmlns:p14="http://schemas.microsoft.com/office/powerpoint/2010/main" val="38415302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2906142" y="-171400"/>
            <a:ext cx="6202362" cy="1082675"/>
          </a:xfrm>
        </p:spPr>
        <p:txBody>
          <a:bodyPr/>
          <a:lstStyle/>
          <a:p>
            <a:r>
              <a:rPr lang="it-IT" sz="2400" dirty="0" err="1" smtClean="0"/>
              <a:t>Partners</a:t>
            </a:r>
            <a:r>
              <a:rPr lang="it-IT" sz="2400" dirty="0" smtClean="0"/>
              <a:t> of the </a:t>
            </a:r>
            <a:r>
              <a:rPr lang="en-US" sz="2400" dirty="0" smtClean="0"/>
              <a:t>Joint </a:t>
            </a:r>
            <a:r>
              <a:rPr lang="en-US" sz="2400" dirty="0"/>
              <a:t>Chinese-Italian Research Infrastructure for Cultural </a:t>
            </a:r>
            <a:r>
              <a:rPr lang="en-US" sz="2400" dirty="0" smtClean="0"/>
              <a:t>Heritage</a:t>
            </a:r>
            <a:endParaRPr lang="it-IT" sz="2400" dirty="0"/>
          </a:p>
        </p:txBody>
      </p:sp>
      <p:sp>
        <p:nvSpPr>
          <p:cNvPr id="5" name="Segnaposto numero diapositiva 4"/>
          <p:cNvSpPr>
            <a:spLocks noGrp="1"/>
          </p:cNvSpPr>
          <p:nvPr>
            <p:ph type="sldNum" sz="quarter" idx="4294967295"/>
          </p:nvPr>
        </p:nvSpPr>
        <p:spPr>
          <a:xfrm>
            <a:off x="8521700" y="6562725"/>
            <a:ext cx="469900" cy="47625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3051B4AC-3175-4847-A0DE-5EFC14B849EF}" type="slidenum">
              <a:rPr lang="en-GB" smtClean="0"/>
              <a:pPr>
                <a:defRPr/>
              </a:pPr>
              <a:t>21</a:t>
            </a:fld>
            <a:endParaRPr lang="en-GB"/>
          </a:p>
        </p:txBody>
      </p:sp>
      <p:graphicFrame>
        <p:nvGraphicFramePr>
          <p:cNvPr id="16" name="内容占位符 4"/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4241865068"/>
              </p:ext>
            </p:extLst>
          </p:nvPr>
        </p:nvGraphicFramePr>
        <p:xfrm>
          <a:off x="1793304" y="1594520"/>
          <a:ext cx="5715000" cy="4800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7" name="椭圆形标注 5"/>
          <p:cNvSpPr/>
          <p:nvPr/>
        </p:nvSpPr>
        <p:spPr bwMode="blackWhite">
          <a:xfrm>
            <a:off x="193104" y="4185320"/>
            <a:ext cx="1676400" cy="1295400"/>
          </a:xfrm>
          <a:prstGeom prst="wedgeEllipseCallout">
            <a:avLst>
              <a:gd name="adj1" fmla="val 79303"/>
              <a:gd name="adj2" fmla="val 11930"/>
            </a:avLst>
          </a:prstGeom>
          <a:gradFill rotWithShape="1">
            <a:gsLst>
              <a:gs pos="0">
                <a:srgbClr val="FFFFFF">
                  <a:tint val="40000"/>
                  <a:satMod val="350000"/>
                </a:srgbClr>
              </a:gs>
              <a:gs pos="40000">
                <a:srgbClr val="FFFFFF">
                  <a:tint val="45000"/>
                  <a:shade val="99000"/>
                  <a:satMod val="350000"/>
                </a:srgbClr>
              </a:gs>
              <a:gs pos="100000">
                <a:srgbClr val="FFFFFF">
                  <a:shade val="20000"/>
                  <a:satMod val="255000"/>
                </a:srgbClr>
              </a:gs>
            </a:gsLst>
            <a:path path="circle">
              <a:fillToRect l="50000" t="-80000" r="50000" b="180000"/>
            </a:path>
          </a:gradFill>
          <a:ln w="38100" cap="flat" cmpd="sng" algn="ctr">
            <a:solidFill>
              <a:srgbClr val="FFFFFF"/>
            </a:solidFill>
            <a:prstDash val="solid"/>
            <a:headEnd/>
            <a:tailEnd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0" cap="none" spc="0" normalizeH="0" baseline="0" noProof="0" dirty="0" smtClean="0">
                <a:ln w="1905"/>
                <a:gradFill>
                  <a:gsLst>
                    <a:gs pos="0">
                      <a:srgbClr val="2D2DB9">
                        <a:shade val="20000"/>
                        <a:satMod val="200000"/>
                      </a:srgbClr>
                    </a:gs>
                    <a:gs pos="78000">
                      <a:srgbClr val="2D2DB9">
                        <a:tint val="90000"/>
                        <a:shade val="89000"/>
                        <a:satMod val="220000"/>
                      </a:srgbClr>
                    </a:gs>
                    <a:gs pos="100000">
                      <a:srgbClr val="2D2DB9">
                        <a:tint val="12000"/>
                        <a:satMod val="255000"/>
                      </a:srgb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uLnTx/>
                <a:uFillTx/>
                <a:latin typeface="Times New Roman"/>
                <a:ea typeface="宋体" pitchFamily="2" charset="-122"/>
                <a:cs typeface="+mn-cs"/>
              </a:rPr>
              <a:t>Raw material</a:t>
            </a:r>
          </a:p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600" b="1" kern="0" dirty="0" smtClean="0">
                <a:ln w="1905"/>
                <a:gradFill>
                  <a:gsLst>
                    <a:gs pos="0">
                      <a:srgbClr val="2D2DB9">
                        <a:shade val="20000"/>
                        <a:satMod val="200000"/>
                      </a:srgbClr>
                    </a:gs>
                    <a:gs pos="78000">
                      <a:srgbClr val="2D2DB9">
                        <a:tint val="90000"/>
                        <a:shade val="89000"/>
                        <a:satMod val="220000"/>
                      </a:srgbClr>
                    </a:gs>
                    <a:gs pos="100000">
                      <a:srgbClr val="2D2DB9">
                        <a:tint val="12000"/>
                        <a:satMod val="255000"/>
                      </a:srgb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Times New Roman"/>
                <a:ea typeface="宋体" pitchFamily="2" charset="-122"/>
                <a:cs typeface="+mn-cs"/>
              </a:rPr>
              <a:t>provision</a:t>
            </a:r>
            <a:endParaRPr kumimoji="0" lang="zh-CN" altLang="en-US" sz="1600" b="1" i="0" u="none" strike="noStrike" kern="0" cap="none" spc="0" normalizeH="0" baseline="0" noProof="0" dirty="0">
              <a:ln w="12700">
                <a:solidFill>
                  <a:srgbClr val="000000">
                    <a:satMod val="155000"/>
                  </a:srgbClr>
                </a:solidFill>
                <a:prstDash val="solid"/>
              </a:ln>
              <a:solidFill>
                <a:srgbClr val="808080">
                  <a:tint val="85000"/>
                  <a:satMod val="155000"/>
                </a:srgb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uLnTx/>
              <a:uFillTx/>
              <a:latin typeface="Times New Roman"/>
              <a:ea typeface="宋体" pitchFamily="2" charset="-122"/>
              <a:cs typeface="+mn-cs"/>
            </a:endParaRPr>
          </a:p>
        </p:txBody>
      </p:sp>
      <p:sp>
        <p:nvSpPr>
          <p:cNvPr id="18" name="椭圆形标注 6"/>
          <p:cNvSpPr/>
          <p:nvPr/>
        </p:nvSpPr>
        <p:spPr bwMode="blackWhite">
          <a:xfrm>
            <a:off x="7432104" y="3728120"/>
            <a:ext cx="1676400" cy="1295400"/>
          </a:xfrm>
          <a:prstGeom prst="wedgeEllipseCallout">
            <a:avLst>
              <a:gd name="adj1" fmla="val -81077"/>
              <a:gd name="adj2" fmla="val 35108"/>
            </a:avLst>
          </a:prstGeom>
          <a:gradFill rotWithShape="1">
            <a:gsLst>
              <a:gs pos="0">
                <a:srgbClr val="FFFFFF">
                  <a:tint val="40000"/>
                  <a:satMod val="350000"/>
                </a:srgbClr>
              </a:gs>
              <a:gs pos="40000">
                <a:srgbClr val="FFFFFF">
                  <a:tint val="45000"/>
                  <a:shade val="99000"/>
                  <a:satMod val="350000"/>
                </a:srgbClr>
              </a:gs>
              <a:gs pos="100000">
                <a:srgbClr val="FFFFFF">
                  <a:shade val="20000"/>
                  <a:satMod val="255000"/>
                </a:srgbClr>
              </a:gs>
            </a:gsLst>
            <a:path path="circle">
              <a:fillToRect l="50000" t="-80000" r="50000" b="180000"/>
            </a:path>
          </a:gradFill>
          <a:ln w="38100" cap="flat" cmpd="sng" algn="ctr">
            <a:solidFill>
              <a:srgbClr val="FFFFFF"/>
            </a:solidFill>
            <a:prstDash val="solid"/>
            <a:headEnd/>
            <a:tailEnd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0" cap="none" spc="0" normalizeH="0" baseline="0" noProof="0" dirty="0">
                <a:ln w="1905"/>
                <a:gradFill>
                  <a:gsLst>
                    <a:gs pos="0">
                      <a:srgbClr val="2D2DB9">
                        <a:shade val="20000"/>
                        <a:satMod val="200000"/>
                      </a:srgbClr>
                    </a:gs>
                    <a:gs pos="78000">
                      <a:srgbClr val="2D2DB9">
                        <a:tint val="90000"/>
                        <a:shade val="89000"/>
                        <a:satMod val="220000"/>
                      </a:srgbClr>
                    </a:gs>
                    <a:gs pos="100000">
                      <a:srgbClr val="2D2DB9">
                        <a:tint val="12000"/>
                        <a:satMod val="255000"/>
                      </a:srgb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uLnTx/>
                <a:uFillTx/>
                <a:latin typeface="Times New Roman"/>
                <a:ea typeface="宋体" pitchFamily="2" charset="-122"/>
                <a:cs typeface="+mn-cs"/>
              </a:rPr>
              <a:t>Provide</a:t>
            </a:r>
            <a:endParaRPr kumimoji="0" lang="en-US" altLang="zh-CN" sz="1600" b="1" i="0" u="none" strike="noStrike" kern="0" cap="none" spc="0" normalizeH="0" baseline="0" noProof="0" dirty="0">
              <a:ln w="12700">
                <a:solidFill>
                  <a:srgbClr val="000000">
                    <a:satMod val="155000"/>
                  </a:srgbClr>
                </a:solidFill>
                <a:prstDash val="solid"/>
              </a:ln>
              <a:solidFill>
                <a:srgbClr val="808080">
                  <a:tint val="85000"/>
                  <a:satMod val="155000"/>
                </a:srgb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uLnTx/>
              <a:uFillTx/>
              <a:latin typeface="Times New Roman"/>
              <a:ea typeface="宋体" pitchFamily="2" charset="-122"/>
              <a:cs typeface="+mn-cs"/>
            </a:endParaRPr>
          </a:p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0" cap="none" spc="0" normalizeH="0" baseline="0" noProof="0" dirty="0">
                <a:ln w="1905"/>
                <a:gradFill>
                  <a:gsLst>
                    <a:gs pos="0">
                      <a:srgbClr val="2D2DB9">
                        <a:shade val="20000"/>
                        <a:satMod val="200000"/>
                      </a:srgbClr>
                    </a:gs>
                    <a:gs pos="78000">
                      <a:srgbClr val="2D2DB9">
                        <a:tint val="90000"/>
                        <a:shade val="89000"/>
                        <a:satMod val="220000"/>
                      </a:srgbClr>
                    </a:gs>
                    <a:gs pos="100000">
                      <a:srgbClr val="2D2DB9">
                        <a:tint val="12000"/>
                        <a:satMod val="255000"/>
                      </a:srgb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uLnTx/>
                <a:uFillTx/>
                <a:latin typeface="Times New Roman"/>
                <a:ea typeface="宋体" pitchFamily="2" charset="-122"/>
                <a:cs typeface="+mn-cs"/>
              </a:rPr>
              <a:t>Raw material</a:t>
            </a:r>
            <a:endParaRPr kumimoji="0" lang="zh-CN" altLang="en-US" sz="1600" b="1" i="0" u="none" strike="noStrike" kern="0" cap="none" spc="0" normalizeH="0" baseline="0" noProof="0" dirty="0">
              <a:ln w="12700">
                <a:solidFill>
                  <a:srgbClr val="000000">
                    <a:satMod val="155000"/>
                  </a:srgbClr>
                </a:solidFill>
                <a:prstDash val="solid"/>
              </a:ln>
              <a:solidFill>
                <a:srgbClr val="808080">
                  <a:tint val="85000"/>
                  <a:satMod val="155000"/>
                </a:srgb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uLnTx/>
              <a:uFillTx/>
              <a:latin typeface="Times New Roman"/>
              <a:ea typeface="宋体" pitchFamily="2" charset="-122"/>
              <a:cs typeface="+mn-cs"/>
            </a:endParaRPr>
          </a:p>
        </p:txBody>
      </p:sp>
      <p:sp>
        <p:nvSpPr>
          <p:cNvPr id="19" name="椭圆形标注 7"/>
          <p:cNvSpPr/>
          <p:nvPr/>
        </p:nvSpPr>
        <p:spPr bwMode="blackWhite">
          <a:xfrm>
            <a:off x="116904" y="2356520"/>
            <a:ext cx="1676400" cy="1295400"/>
          </a:xfrm>
          <a:prstGeom prst="wedgeEllipseCallout">
            <a:avLst>
              <a:gd name="adj1" fmla="val 80117"/>
              <a:gd name="adj2" fmla="val 6662"/>
            </a:avLst>
          </a:prstGeom>
          <a:gradFill rotWithShape="1">
            <a:gsLst>
              <a:gs pos="0">
                <a:srgbClr val="FFFFFF">
                  <a:tint val="40000"/>
                  <a:satMod val="350000"/>
                </a:srgbClr>
              </a:gs>
              <a:gs pos="40000">
                <a:srgbClr val="FFFFFF">
                  <a:tint val="45000"/>
                  <a:shade val="99000"/>
                  <a:satMod val="350000"/>
                </a:srgbClr>
              </a:gs>
              <a:gs pos="100000">
                <a:srgbClr val="FFFFFF">
                  <a:shade val="20000"/>
                  <a:satMod val="255000"/>
                </a:srgbClr>
              </a:gs>
            </a:gsLst>
            <a:path path="circle">
              <a:fillToRect l="50000" t="-80000" r="50000" b="180000"/>
            </a:path>
          </a:gradFill>
          <a:ln w="38100" cap="flat" cmpd="sng" algn="ctr">
            <a:solidFill>
              <a:srgbClr val="FFFFFF"/>
            </a:solidFill>
            <a:prstDash val="solid"/>
            <a:headEnd/>
            <a:tailEnd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600" b="1" i="0" u="none" strike="noStrike" kern="0" cap="none" spc="0" normalizeH="0" baseline="0" noProof="0" dirty="0">
              <a:ln w="1905"/>
              <a:gradFill>
                <a:gsLst>
                  <a:gs pos="0">
                    <a:srgbClr val="2D2DB9">
                      <a:shade val="20000"/>
                      <a:satMod val="200000"/>
                    </a:srgbClr>
                  </a:gs>
                  <a:gs pos="78000">
                    <a:srgbClr val="2D2DB9">
                      <a:tint val="90000"/>
                      <a:shade val="89000"/>
                      <a:satMod val="220000"/>
                    </a:srgbClr>
                  </a:gs>
                  <a:gs pos="100000">
                    <a:srgbClr val="2D2DB9">
                      <a:tint val="12000"/>
                      <a:satMod val="255000"/>
                    </a:srgb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uLnTx/>
              <a:uFillTx/>
              <a:latin typeface="Times New Roman"/>
              <a:ea typeface="宋体" pitchFamily="2" charset="-122"/>
              <a:cs typeface="+mn-cs"/>
            </a:endParaRPr>
          </a:p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0" cap="none" spc="0" normalizeH="0" baseline="0" noProof="0" dirty="0">
                <a:ln w="1905"/>
                <a:gradFill>
                  <a:gsLst>
                    <a:gs pos="0">
                      <a:srgbClr val="2D2DB9">
                        <a:shade val="20000"/>
                        <a:satMod val="200000"/>
                      </a:srgbClr>
                    </a:gs>
                    <a:gs pos="78000">
                      <a:srgbClr val="2D2DB9">
                        <a:tint val="90000"/>
                        <a:shade val="89000"/>
                        <a:satMod val="220000"/>
                      </a:srgbClr>
                    </a:gs>
                    <a:gs pos="100000">
                      <a:srgbClr val="2D2DB9">
                        <a:tint val="12000"/>
                        <a:satMod val="255000"/>
                      </a:srgb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uLnTx/>
                <a:uFillTx/>
                <a:latin typeface="Times New Roman"/>
                <a:ea typeface="宋体" pitchFamily="2" charset="-122"/>
                <a:cs typeface="+mn-cs"/>
              </a:rPr>
              <a:t>Grid platform</a:t>
            </a:r>
          </a:p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0" cap="none" spc="0" normalizeH="0" baseline="0" noProof="0" dirty="0">
                <a:ln w="1905"/>
                <a:gradFill>
                  <a:gsLst>
                    <a:gs pos="0">
                      <a:srgbClr val="2D2DB9">
                        <a:shade val="20000"/>
                        <a:satMod val="200000"/>
                      </a:srgbClr>
                    </a:gs>
                    <a:gs pos="78000">
                      <a:srgbClr val="2D2DB9">
                        <a:tint val="90000"/>
                        <a:shade val="89000"/>
                        <a:satMod val="220000"/>
                      </a:srgbClr>
                    </a:gs>
                    <a:gs pos="100000">
                      <a:srgbClr val="2D2DB9">
                        <a:tint val="12000"/>
                        <a:satMod val="255000"/>
                      </a:srgb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uLnTx/>
                <a:uFillTx/>
                <a:latin typeface="Times New Roman"/>
                <a:ea typeface="宋体" pitchFamily="2" charset="-122"/>
                <a:cs typeface="+mn-cs"/>
              </a:rPr>
              <a:t> integration</a:t>
            </a:r>
          </a:p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0" cap="none" spc="0" normalizeH="0" baseline="0" noProof="0" dirty="0">
                <a:ln w="1905"/>
                <a:gradFill>
                  <a:gsLst>
                    <a:gs pos="0">
                      <a:srgbClr val="2D2DB9">
                        <a:shade val="20000"/>
                        <a:satMod val="200000"/>
                      </a:srgbClr>
                    </a:gs>
                    <a:gs pos="78000">
                      <a:srgbClr val="2D2DB9">
                        <a:tint val="90000"/>
                        <a:shade val="89000"/>
                        <a:satMod val="220000"/>
                      </a:srgbClr>
                    </a:gs>
                    <a:gs pos="100000">
                      <a:srgbClr val="2D2DB9">
                        <a:tint val="12000"/>
                        <a:satMod val="255000"/>
                      </a:srgb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uLnTx/>
                <a:uFillTx/>
                <a:latin typeface="Times New Roman"/>
                <a:ea typeface="宋体" pitchFamily="2" charset="-122"/>
                <a:cs typeface="+mn-cs"/>
              </a:rPr>
              <a:t> and</a:t>
            </a:r>
          </a:p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0" cap="none" spc="0" normalizeH="0" baseline="0" noProof="0" dirty="0">
                <a:ln w="1905"/>
                <a:gradFill>
                  <a:gsLst>
                    <a:gs pos="0">
                      <a:srgbClr val="2D2DB9">
                        <a:shade val="20000"/>
                        <a:satMod val="200000"/>
                      </a:srgbClr>
                    </a:gs>
                    <a:gs pos="78000">
                      <a:srgbClr val="2D2DB9">
                        <a:tint val="90000"/>
                        <a:shade val="89000"/>
                        <a:satMod val="220000"/>
                      </a:srgbClr>
                    </a:gs>
                    <a:gs pos="100000">
                      <a:srgbClr val="2D2DB9">
                        <a:tint val="12000"/>
                        <a:satMod val="255000"/>
                      </a:srgb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uLnTx/>
                <a:uFillTx/>
                <a:latin typeface="Times New Roman"/>
                <a:ea typeface="宋体" pitchFamily="2" charset="-122"/>
                <a:cs typeface="+mn-cs"/>
              </a:rPr>
              <a:t> coordination</a:t>
            </a:r>
          </a:p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600" b="1" i="0" u="none" strike="noStrike" kern="0" cap="none" spc="0" normalizeH="0" baseline="0" noProof="0" dirty="0">
              <a:ln w="12700">
                <a:solidFill>
                  <a:srgbClr val="000000">
                    <a:satMod val="155000"/>
                  </a:srgbClr>
                </a:solidFill>
                <a:prstDash val="solid"/>
              </a:ln>
              <a:solidFill>
                <a:srgbClr val="808080">
                  <a:tint val="85000"/>
                  <a:satMod val="155000"/>
                </a:srgb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uLnTx/>
              <a:uFillTx/>
              <a:latin typeface="Times New Roman"/>
              <a:ea typeface="宋体" pitchFamily="2" charset="-122"/>
              <a:cs typeface="+mn-cs"/>
            </a:endParaRPr>
          </a:p>
        </p:txBody>
      </p:sp>
      <p:sp>
        <p:nvSpPr>
          <p:cNvPr id="20" name="椭圆形标注 8"/>
          <p:cNvSpPr/>
          <p:nvPr/>
        </p:nvSpPr>
        <p:spPr bwMode="blackWhite">
          <a:xfrm>
            <a:off x="7432104" y="2127920"/>
            <a:ext cx="1676400" cy="1295400"/>
          </a:xfrm>
          <a:prstGeom prst="wedgeEllipseCallout">
            <a:avLst>
              <a:gd name="adj1" fmla="val -81077"/>
              <a:gd name="adj2" fmla="val 14037"/>
            </a:avLst>
          </a:prstGeom>
          <a:gradFill rotWithShape="1">
            <a:gsLst>
              <a:gs pos="0">
                <a:srgbClr val="FFFFFF">
                  <a:tint val="40000"/>
                  <a:satMod val="350000"/>
                </a:srgbClr>
              </a:gs>
              <a:gs pos="40000">
                <a:srgbClr val="FFFFFF">
                  <a:tint val="45000"/>
                  <a:shade val="99000"/>
                  <a:satMod val="350000"/>
                </a:srgbClr>
              </a:gs>
              <a:gs pos="100000">
                <a:srgbClr val="FFFFFF">
                  <a:shade val="20000"/>
                  <a:satMod val="255000"/>
                </a:srgbClr>
              </a:gs>
            </a:gsLst>
            <a:path path="circle">
              <a:fillToRect l="50000" t="-80000" r="50000" b="180000"/>
            </a:path>
          </a:gradFill>
          <a:ln w="38100" cap="flat" cmpd="sng" algn="ctr">
            <a:solidFill>
              <a:srgbClr val="FFFFFF"/>
            </a:solidFill>
            <a:prstDash val="solid"/>
            <a:headEnd/>
            <a:tailEnd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0" cap="none" spc="0" normalizeH="0" baseline="0" noProof="0" dirty="0">
                <a:ln w="1905"/>
                <a:gradFill>
                  <a:gsLst>
                    <a:gs pos="0">
                      <a:srgbClr val="2D2DB9">
                        <a:shade val="20000"/>
                        <a:satMod val="200000"/>
                      </a:srgbClr>
                    </a:gs>
                    <a:gs pos="78000">
                      <a:srgbClr val="2D2DB9">
                        <a:tint val="90000"/>
                        <a:shade val="89000"/>
                        <a:satMod val="220000"/>
                      </a:srgbClr>
                    </a:gs>
                    <a:gs pos="100000">
                      <a:srgbClr val="2D2DB9">
                        <a:tint val="12000"/>
                        <a:satMod val="255000"/>
                      </a:srgb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uLnTx/>
                <a:uFillTx/>
                <a:latin typeface="Times New Roman"/>
                <a:ea typeface="宋体" pitchFamily="2" charset="-122"/>
                <a:cs typeface="+mn-cs"/>
              </a:rPr>
              <a:t>Grid platform</a:t>
            </a:r>
          </a:p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0" cap="none" spc="0" normalizeH="0" baseline="0" noProof="0" dirty="0">
                <a:ln w="1905"/>
                <a:gradFill>
                  <a:gsLst>
                    <a:gs pos="0">
                      <a:srgbClr val="2D2DB9">
                        <a:shade val="20000"/>
                        <a:satMod val="200000"/>
                      </a:srgbClr>
                    </a:gs>
                    <a:gs pos="78000">
                      <a:srgbClr val="2D2DB9">
                        <a:tint val="90000"/>
                        <a:shade val="89000"/>
                        <a:satMod val="220000"/>
                      </a:srgbClr>
                    </a:gs>
                    <a:gs pos="100000">
                      <a:srgbClr val="2D2DB9">
                        <a:tint val="12000"/>
                        <a:satMod val="255000"/>
                      </a:srgb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uLnTx/>
                <a:uFillTx/>
                <a:latin typeface="Times New Roman"/>
                <a:ea typeface="宋体" pitchFamily="2" charset="-122"/>
                <a:cs typeface="+mn-cs"/>
              </a:rPr>
              <a:t> integration</a:t>
            </a:r>
          </a:p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0" cap="none" spc="0" normalizeH="0" baseline="0" noProof="0" dirty="0">
                <a:ln w="1905"/>
                <a:gradFill>
                  <a:gsLst>
                    <a:gs pos="0">
                      <a:srgbClr val="2D2DB9">
                        <a:shade val="20000"/>
                        <a:satMod val="200000"/>
                      </a:srgbClr>
                    </a:gs>
                    <a:gs pos="78000">
                      <a:srgbClr val="2D2DB9">
                        <a:tint val="90000"/>
                        <a:shade val="89000"/>
                        <a:satMod val="220000"/>
                      </a:srgbClr>
                    </a:gs>
                    <a:gs pos="100000">
                      <a:srgbClr val="2D2DB9">
                        <a:tint val="12000"/>
                        <a:satMod val="255000"/>
                      </a:srgb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uLnTx/>
                <a:uFillTx/>
                <a:latin typeface="Times New Roman"/>
                <a:ea typeface="宋体" pitchFamily="2" charset="-122"/>
                <a:cs typeface="+mn-cs"/>
              </a:rPr>
              <a:t> and</a:t>
            </a:r>
          </a:p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0" cap="none" spc="0" normalizeH="0" baseline="0" noProof="0" dirty="0">
                <a:ln w="1905"/>
                <a:gradFill>
                  <a:gsLst>
                    <a:gs pos="0">
                      <a:srgbClr val="2D2DB9">
                        <a:shade val="20000"/>
                        <a:satMod val="200000"/>
                      </a:srgbClr>
                    </a:gs>
                    <a:gs pos="78000">
                      <a:srgbClr val="2D2DB9">
                        <a:tint val="90000"/>
                        <a:shade val="89000"/>
                        <a:satMod val="220000"/>
                      </a:srgbClr>
                    </a:gs>
                    <a:gs pos="100000">
                      <a:srgbClr val="2D2DB9">
                        <a:tint val="12000"/>
                        <a:satMod val="255000"/>
                      </a:srgb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uLnTx/>
                <a:uFillTx/>
                <a:latin typeface="Times New Roman"/>
                <a:ea typeface="宋体" pitchFamily="2" charset="-122"/>
                <a:cs typeface="+mn-cs"/>
              </a:rPr>
              <a:t> coordination</a:t>
            </a:r>
          </a:p>
        </p:txBody>
      </p:sp>
      <p:sp>
        <p:nvSpPr>
          <p:cNvPr id="21" name="椭圆形标注 9"/>
          <p:cNvSpPr/>
          <p:nvPr/>
        </p:nvSpPr>
        <p:spPr bwMode="blackWhite">
          <a:xfrm>
            <a:off x="5755704" y="908720"/>
            <a:ext cx="1676400" cy="1295400"/>
          </a:xfrm>
          <a:prstGeom prst="wedgeEllipseCallout">
            <a:avLst>
              <a:gd name="adj1" fmla="val -81077"/>
              <a:gd name="adj2" fmla="val 14037"/>
            </a:avLst>
          </a:prstGeom>
          <a:gradFill rotWithShape="1">
            <a:gsLst>
              <a:gs pos="0">
                <a:srgbClr val="FFFFFF">
                  <a:tint val="40000"/>
                  <a:satMod val="350000"/>
                </a:srgbClr>
              </a:gs>
              <a:gs pos="40000">
                <a:srgbClr val="FFFFFF">
                  <a:tint val="45000"/>
                  <a:shade val="99000"/>
                  <a:satMod val="350000"/>
                </a:srgbClr>
              </a:gs>
              <a:gs pos="100000">
                <a:srgbClr val="FFFFFF">
                  <a:shade val="20000"/>
                  <a:satMod val="255000"/>
                </a:srgbClr>
              </a:gs>
            </a:gsLst>
            <a:path path="circle">
              <a:fillToRect l="50000" t="-80000" r="50000" b="180000"/>
            </a:path>
          </a:gradFill>
          <a:ln w="38100" cap="flat" cmpd="sng" algn="ctr">
            <a:solidFill>
              <a:srgbClr val="FFFFFF"/>
            </a:solidFill>
            <a:prstDash val="solid"/>
            <a:headEnd/>
            <a:tailEnd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0" cap="none" spc="0" normalizeH="0" baseline="0" noProof="0" dirty="0">
                <a:ln w="1905"/>
                <a:gradFill>
                  <a:gsLst>
                    <a:gs pos="0">
                      <a:srgbClr val="2D2DB9">
                        <a:shade val="20000"/>
                        <a:satMod val="200000"/>
                      </a:srgbClr>
                    </a:gs>
                    <a:gs pos="78000">
                      <a:srgbClr val="2D2DB9">
                        <a:tint val="90000"/>
                        <a:shade val="89000"/>
                        <a:satMod val="220000"/>
                      </a:srgbClr>
                    </a:gs>
                    <a:gs pos="100000">
                      <a:srgbClr val="2D2DB9">
                        <a:tint val="12000"/>
                        <a:satMod val="255000"/>
                      </a:srgb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uLnTx/>
                <a:uFillTx/>
                <a:latin typeface="Times New Roman"/>
                <a:ea typeface="宋体" pitchFamily="2" charset="-122"/>
                <a:cs typeface="+mn-cs"/>
              </a:rPr>
              <a:t>Overall </a:t>
            </a:r>
            <a:endParaRPr kumimoji="0" lang="en-US" altLang="zh-CN" sz="1600" b="1" i="0" u="none" strike="noStrike" kern="0" cap="none" spc="0" normalizeH="0" baseline="0" noProof="0" dirty="0" smtClean="0">
              <a:ln w="1905"/>
              <a:gradFill>
                <a:gsLst>
                  <a:gs pos="0">
                    <a:srgbClr val="2D2DB9">
                      <a:shade val="20000"/>
                      <a:satMod val="200000"/>
                    </a:srgbClr>
                  </a:gs>
                  <a:gs pos="78000">
                    <a:srgbClr val="2D2DB9">
                      <a:tint val="90000"/>
                      <a:shade val="89000"/>
                      <a:satMod val="220000"/>
                    </a:srgbClr>
                  </a:gs>
                  <a:gs pos="100000">
                    <a:srgbClr val="2D2DB9">
                      <a:tint val="12000"/>
                      <a:satMod val="255000"/>
                    </a:srgb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uLnTx/>
              <a:uFillTx/>
              <a:latin typeface="Times New Roman"/>
              <a:ea typeface="宋体" pitchFamily="2" charset="-122"/>
              <a:cs typeface="+mn-cs"/>
            </a:endParaRPr>
          </a:p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0" cap="none" spc="0" normalizeH="0" baseline="0" noProof="0" dirty="0" smtClean="0">
                <a:ln w="1905"/>
                <a:gradFill>
                  <a:gsLst>
                    <a:gs pos="0">
                      <a:srgbClr val="2D2DB9">
                        <a:shade val="20000"/>
                        <a:satMod val="200000"/>
                      </a:srgbClr>
                    </a:gs>
                    <a:gs pos="78000">
                      <a:srgbClr val="2D2DB9">
                        <a:tint val="90000"/>
                        <a:shade val="89000"/>
                        <a:satMod val="220000"/>
                      </a:srgbClr>
                    </a:gs>
                    <a:gs pos="100000">
                      <a:srgbClr val="2D2DB9">
                        <a:tint val="12000"/>
                        <a:satMod val="255000"/>
                      </a:srgb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uLnTx/>
                <a:uFillTx/>
                <a:latin typeface="Times New Roman"/>
                <a:ea typeface="宋体" pitchFamily="2" charset="-122"/>
                <a:cs typeface="+mn-cs"/>
              </a:rPr>
              <a:t>coordination</a:t>
            </a:r>
            <a:endParaRPr kumimoji="0" lang="en-US" altLang="zh-CN" sz="1600" b="1" i="0" u="none" strike="noStrike" kern="0" cap="none" spc="0" normalizeH="0" baseline="0" noProof="0" dirty="0">
              <a:ln w="1905"/>
              <a:gradFill>
                <a:gsLst>
                  <a:gs pos="0">
                    <a:srgbClr val="2D2DB9">
                      <a:shade val="20000"/>
                      <a:satMod val="200000"/>
                    </a:srgbClr>
                  </a:gs>
                  <a:gs pos="78000">
                    <a:srgbClr val="2D2DB9">
                      <a:tint val="90000"/>
                      <a:shade val="89000"/>
                      <a:satMod val="220000"/>
                    </a:srgbClr>
                  </a:gs>
                  <a:gs pos="100000">
                    <a:srgbClr val="2D2DB9">
                      <a:tint val="12000"/>
                      <a:satMod val="255000"/>
                    </a:srgb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uLnTx/>
              <a:uFillTx/>
              <a:latin typeface="Times New Roman"/>
              <a:ea typeface="宋体" pitchFamily="2" charset="-122"/>
              <a:cs typeface="+mn-cs"/>
            </a:endParaRPr>
          </a:p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0" cap="none" spc="0" normalizeH="0" baseline="0" noProof="0" dirty="0">
                <a:ln w="1905"/>
                <a:gradFill>
                  <a:gsLst>
                    <a:gs pos="0">
                      <a:srgbClr val="2D2DB9">
                        <a:shade val="20000"/>
                        <a:satMod val="200000"/>
                      </a:srgbClr>
                    </a:gs>
                    <a:gs pos="78000">
                      <a:srgbClr val="2D2DB9">
                        <a:tint val="90000"/>
                        <a:shade val="89000"/>
                        <a:satMod val="220000"/>
                      </a:srgbClr>
                    </a:gs>
                    <a:gs pos="100000">
                      <a:srgbClr val="2D2DB9">
                        <a:tint val="12000"/>
                        <a:satMod val="255000"/>
                      </a:srgb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uLnTx/>
                <a:uFillTx/>
                <a:latin typeface="Times New Roman"/>
                <a:ea typeface="宋体" pitchFamily="2" charset="-122"/>
                <a:cs typeface="+mn-cs"/>
              </a:rPr>
              <a:t>and</a:t>
            </a:r>
          </a:p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0" cap="none" spc="0" normalizeH="0" baseline="0" noProof="0" dirty="0">
                <a:ln w="1905"/>
                <a:gradFill>
                  <a:gsLst>
                    <a:gs pos="0">
                      <a:srgbClr val="2D2DB9">
                        <a:shade val="20000"/>
                        <a:satMod val="200000"/>
                      </a:srgbClr>
                    </a:gs>
                    <a:gs pos="78000">
                      <a:srgbClr val="2D2DB9">
                        <a:tint val="90000"/>
                        <a:shade val="89000"/>
                        <a:satMod val="220000"/>
                      </a:srgbClr>
                    </a:gs>
                    <a:gs pos="100000">
                      <a:srgbClr val="2D2DB9">
                        <a:tint val="12000"/>
                        <a:satMod val="255000"/>
                      </a:srgb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uLnTx/>
                <a:uFillTx/>
                <a:latin typeface="Times New Roman"/>
                <a:ea typeface="宋体" pitchFamily="2" charset="-122"/>
                <a:cs typeface="+mn-cs"/>
              </a:rPr>
              <a:t>Project</a:t>
            </a:r>
          </a:p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0" cap="none" spc="0" normalizeH="0" baseline="0" noProof="0" dirty="0">
                <a:ln w="1905"/>
                <a:gradFill>
                  <a:gsLst>
                    <a:gs pos="0">
                      <a:srgbClr val="2D2DB9">
                        <a:shade val="20000"/>
                        <a:satMod val="200000"/>
                      </a:srgbClr>
                    </a:gs>
                    <a:gs pos="78000">
                      <a:srgbClr val="2D2DB9">
                        <a:tint val="90000"/>
                        <a:shade val="89000"/>
                        <a:satMod val="220000"/>
                      </a:srgbClr>
                    </a:gs>
                    <a:gs pos="100000">
                      <a:srgbClr val="2D2DB9">
                        <a:tint val="12000"/>
                        <a:satMod val="255000"/>
                      </a:srgb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uLnTx/>
                <a:uFillTx/>
                <a:latin typeface="Times New Roman"/>
                <a:ea typeface="宋体" pitchFamily="2" charset="-122"/>
                <a:cs typeface="+mn-cs"/>
              </a:rPr>
              <a:t> </a:t>
            </a:r>
            <a:r>
              <a:rPr kumimoji="0" lang="en-US" altLang="zh-CN" sz="1600" b="1" i="0" u="none" strike="noStrike" kern="0" cap="none" spc="0" normalizeH="0" baseline="0" noProof="0" dirty="0" err="1" smtClean="0">
                <a:ln w="1905"/>
                <a:gradFill>
                  <a:gsLst>
                    <a:gs pos="0">
                      <a:srgbClr val="2D2DB9">
                        <a:shade val="20000"/>
                        <a:satMod val="200000"/>
                      </a:srgbClr>
                    </a:gs>
                    <a:gs pos="78000">
                      <a:srgbClr val="2D2DB9">
                        <a:tint val="90000"/>
                        <a:shade val="89000"/>
                        <a:satMod val="220000"/>
                      </a:srgbClr>
                    </a:gs>
                    <a:gs pos="100000">
                      <a:srgbClr val="2D2DB9">
                        <a:tint val="12000"/>
                        <a:satMod val="255000"/>
                      </a:srgb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uLnTx/>
                <a:uFillTx/>
                <a:latin typeface="Times New Roman"/>
                <a:ea typeface="宋体" pitchFamily="2" charset="-122"/>
                <a:cs typeface="+mn-cs"/>
              </a:rPr>
              <a:t>devel</a:t>
            </a:r>
            <a:r>
              <a:rPr kumimoji="0" lang="en-US" altLang="zh-CN" sz="1600" b="1" i="0" u="none" strike="noStrike" kern="0" cap="none" spc="0" normalizeH="0" baseline="0" noProof="0" dirty="0" smtClean="0">
                <a:ln w="1905"/>
                <a:gradFill>
                  <a:gsLst>
                    <a:gs pos="0">
                      <a:srgbClr val="2D2DB9">
                        <a:shade val="20000"/>
                        <a:satMod val="200000"/>
                      </a:srgbClr>
                    </a:gs>
                    <a:gs pos="78000">
                      <a:srgbClr val="2D2DB9">
                        <a:tint val="90000"/>
                        <a:shade val="89000"/>
                        <a:satMod val="220000"/>
                      </a:srgbClr>
                    </a:gs>
                    <a:gs pos="100000">
                      <a:srgbClr val="2D2DB9">
                        <a:tint val="12000"/>
                        <a:satMod val="255000"/>
                      </a:srgb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uLnTx/>
                <a:uFillTx/>
                <a:latin typeface="Times New Roman"/>
                <a:ea typeface="宋体" pitchFamily="2" charset="-122"/>
                <a:cs typeface="+mn-cs"/>
              </a:rPr>
              <a:t>.</a:t>
            </a:r>
            <a:endParaRPr kumimoji="0" lang="en-US" altLang="zh-CN" sz="1600" b="1" i="0" u="none" strike="noStrike" kern="0" cap="none" spc="0" normalizeH="0" baseline="0" noProof="0" dirty="0">
              <a:ln w="1905"/>
              <a:gradFill>
                <a:gsLst>
                  <a:gs pos="0">
                    <a:srgbClr val="2D2DB9">
                      <a:shade val="20000"/>
                      <a:satMod val="200000"/>
                    </a:srgbClr>
                  </a:gs>
                  <a:gs pos="78000">
                    <a:srgbClr val="2D2DB9">
                      <a:tint val="90000"/>
                      <a:shade val="89000"/>
                      <a:satMod val="220000"/>
                    </a:srgbClr>
                  </a:gs>
                  <a:gs pos="100000">
                    <a:srgbClr val="2D2DB9">
                      <a:tint val="12000"/>
                      <a:satMod val="255000"/>
                    </a:srgb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uLnTx/>
              <a:uFillTx/>
              <a:latin typeface="Times New Roman"/>
              <a:ea typeface="宋体" pitchFamily="2" charset="-122"/>
              <a:cs typeface="+mn-cs"/>
            </a:endParaRPr>
          </a:p>
        </p:txBody>
      </p:sp>
      <p:sp>
        <p:nvSpPr>
          <p:cNvPr id="22" name="椭圆形标注 10"/>
          <p:cNvSpPr/>
          <p:nvPr/>
        </p:nvSpPr>
        <p:spPr bwMode="blackWhite">
          <a:xfrm>
            <a:off x="5984304" y="5404520"/>
            <a:ext cx="1676400" cy="1295400"/>
          </a:xfrm>
          <a:prstGeom prst="wedgeEllipseCallout">
            <a:avLst>
              <a:gd name="adj1" fmla="val -87783"/>
              <a:gd name="adj2" fmla="val -1766"/>
            </a:avLst>
          </a:prstGeom>
          <a:gradFill rotWithShape="1">
            <a:gsLst>
              <a:gs pos="0">
                <a:srgbClr val="FFFFFF">
                  <a:tint val="40000"/>
                  <a:satMod val="350000"/>
                </a:srgbClr>
              </a:gs>
              <a:gs pos="40000">
                <a:srgbClr val="FFFFFF">
                  <a:tint val="45000"/>
                  <a:shade val="99000"/>
                  <a:satMod val="350000"/>
                </a:srgbClr>
              </a:gs>
              <a:gs pos="100000">
                <a:srgbClr val="FFFFFF">
                  <a:shade val="20000"/>
                  <a:satMod val="255000"/>
                </a:srgbClr>
              </a:gs>
            </a:gsLst>
            <a:path path="circle">
              <a:fillToRect l="50000" t="-80000" r="50000" b="180000"/>
            </a:path>
          </a:gradFill>
          <a:ln w="38100" cap="flat" cmpd="sng" algn="ctr">
            <a:solidFill>
              <a:srgbClr val="FFFFFF"/>
            </a:solidFill>
            <a:prstDash val="solid"/>
            <a:headEnd/>
            <a:tailEnd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0" cap="none" spc="0" normalizeH="0" baseline="0" noProof="0" dirty="0">
                <a:ln w="1905"/>
                <a:gradFill>
                  <a:gsLst>
                    <a:gs pos="0">
                      <a:srgbClr val="2D2DB9">
                        <a:shade val="20000"/>
                        <a:satMod val="200000"/>
                      </a:srgbClr>
                    </a:gs>
                    <a:gs pos="78000">
                      <a:srgbClr val="2D2DB9">
                        <a:tint val="90000"/>
                        <a:shade val="89000"/>
                        <a:satMod val="220000"/>
                      </a:srgbClr>
                    </a:gs>
                    <a:gs pos="100000">
                      <a:srgbClr val="2D2DB9">
                        <a:tint val="12000"/>
                        <a:satMod val="255000"/>
                      </a:srgb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uLnTx/>
                <a:uFillTx/>
                <a:latin typeface="Times New Roman"/>
                <a:ea typeface="宋体" pitchFamily="2" charset="-122"/>
                <a:cs typeface="+mn-cs"/>
              </a:rPr>
              <a:t>Technical</a:t>
            </a:r>
          </a:p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0" cap="none" spc="0" normalizeH="0" baseline="0" noProof="0" dirty="0">
                <a:ln w="1905"/>
                <a:gradFill>
                  <a:gsLst>
                    <a:gs pos="0">
                      <a:srgbClr val="2D2DB9">
                        <a:shade val="20000"/>
                        <a:satMod val="200000"/>
                      </a:srgbClr>
                    </a:gs>
                    <a:gs pos="78000">
                      <a:srgbClr val="2D2DB9">
                        <a:tint val="90000"/>
                        <a:shade val="89000"/>
                        <a:satMod val="220000"/>
                      </a:srgbClr>
                    </a:gs>
                    <a:gs pos="100000">
                      <a:srgbClr val="2D2DB9">
                        <a:tint val="12000"/>
                        <a:satMod val="255000"/>
                      </a:srgb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uLnTx/>
                <a:uFillTx/>
                <a:latin typeface="Times New Roman"/>
                <a:ea typeface="宋体" pitchFamily="2" charset="-122"/>
                <a:cs typeface="+mn-cs"/>
              </a:rPr>
              <a:t>Support</a:t>
            </a:r>
            <a:endParaRPr kumimoji="0" lang="zh-CN" altLang="en-US" sz="1600" b="1" i="0" u="none" strike="noStrike" kern="0" cap="none" spc="0" normalizeH="0" baseline="0" noProof="0" dirty="0">
              <a:ln w="12700">
                <a:solidFill>
                  <a:srgbClr val="000000">
                    <a:satMod val="155000"/>
                  </a:srgbClr>
                </a:solidFill>
                <a:prstDash val="solid"/>
              </a:ln>
              <a:solidFill>
                <a:srgbClr val="808080">
                  <a:tint val="85000"/>
                  <a:satMod val="155000"/>
                </a:srgb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uLnTx/>
              <a:uFillTx/>
              <a:latin typeface="Times New Roman"/>
              <a:ea typeface="宋体" pitchFamily="2" charset="-122"/>
              <a:cs typeface="+mn-cs"/>
            </a:endParaRPr>
          </a:p>
        </p:txBody>
      </p:sp>
      <p:sp>
        <p:nvSpPr>
          <p:cNvPr id="11" name="Segnaposto numero diapositiva 4"/>
          <p:cNvSpPr txBox="1">
            <a:spLocks/>
          </p:cNvSpPr>
          <p:nvPr/>
        </p:nvSpPr>
        <p:spPr>
          <a:xfrm>
            <a:off x="8566596" y="6553150"/>
            <a:ext cx="469900" cy="476250"/>
          </a:xfrm>
          <a:prstGeom prst="rect">
            <a:avLst/>
          </a:prstGeom>
          <a:noFill/>
        </p:spPr>
        <p:txBody>
          <a:bodyPr/>
          <a:lstStyle>
            <a:defPPr>
              <a:defRPr lang="it-IT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accent2"/>
                </a:solidFill>
                <a:latin typeface="Arial" charset="0"/>
                <a:ea typeface="+mn-ea"/>
                <a:cs typeface="Arial" charset="0"/>
              </a:defRPr>
            </a:lvl1pPr>
            <a:lvl2pPr marL="742950" indent="-285750" algn="l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accent2"/>
                </a:solidFill>
                <a:latin typeface="Arial" charset="0"/>
                <a:ea typeface="+mn-ea"/>
                <a:cs typeface="Arial" charset="0"/>
              </a:defRPr>
            </a:lvl2pPr>
            <a:lvl3pPr marL="1143000" indent="-228600" algn="l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accent2"/>
                </a:solidFill>
                <a:latin typeface="Arial" charset="0"/>
                <a:ea typeface="+mn-ea"/>
                <a:cs typeface="Arial" charset="0"/>
              </a:defRPr>
            </a:lvl3pPr>
            <a:lvl4pPr marL="1600200" indent="-228600" algn="l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accent2"/>
                </a:solidFill>
                <a:latin typeface="Arial" charset="0"/>
                <a:ea typeface="+mn-ea"/>
                <a:cs typeface="Arial" charset="0"/>
              </a:defRPr>
            </a:lvl4pPr>
            <a:lvl5pPr marL="2057400" indent="-228600" algn="l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accent2"/>
                </a:solidFill>
                <a:latin typeface="Arial" charset="0"/>
                <a:ea typeface="+mn-ea"/>
                <a:cs typeface="Arial" charset="0"/>
              </a:defRPr>
            </a:lvl5pPr>
            <a:lvl6pPr marL="2514600" indent="-228600" algn="ctr" defTabSz="914400" rtl="0" eaLnBrk="0" fontAlgn="base" latinLnBrk="0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>
                <a:srgbClr val="FFCC00"/>
              </a:buClr>
              <a:buFont typeface="Wingdings" pitchFamily="2" charset="2"/>
              <a:defRPr sz="2000" b="1" kern="1200">
                <a:solidFill>
                  <a:schemeClr val="accent2"/>
                </a:solidFill>
                <a:latin typeface="Arial" charset="0"/>
                <a:ea typeface="+mn-ea"/>
                <a:cs typeface="Arial" charset="0"/>
              </a:defRPr>
            </a:lvl6pPr>
            <a:lvl7pPr marL="2971800" indent="-228600" algn="ctr" defTabSz="914400" rtl="0" eaLnBrk="0" fontAlgn="base" latinLnBrk="0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>
                <a:srgbClr val="FFCC00"/>
              </a:buClr>
              <a:buFont typeface="Wingdings" pitchFamily="2" charset="2"/>
              <a:defRPr sz="2000" b="1" kern="1200">
                <a:solidFill>
                  <a:schemeClr val="accent2"/>
                </a:solidFill>
                <a:latin typeface="Arial" charset="0"/>
                <a:ea typeface="+mn-ea"/>
                <a:cs typeface="Arial" charset="0"/>
              </a:defRPr>
            </a:lvl7pPr>
            <a:lvl8pPr marL="3429000" indent="-228600" algn="ctr" defTabSz="914400" rtl="0" eaLnBrk="0" fontAlgn="base" latinLnBrk="0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>
                <a:srgbClr val="FFCC00"/>
              </a:buClr>
              <a:buFont typeface="Wingdings" pitchFamily="2" charset="2"/>
              <a:defRPr sz="2000" b="1" kern="1200">
                <a:solidFill>
                  <a:schemeClr val="accent2"/>
                </a:solidFill>
                <a:latin typeface="Arial" charset="0"/>
                <a:ea typeface="+mn-ea"/>
                <a:cs typeface="Arial" charset="0"/>
              </a:defRPr>
            </a:lvl8pPr>
            <a:lvl9pPr marL="3886200" indent="-228600" algn="ctr" defTabSz="914400" rtl="0" eaLnBrk="0" fontAlgn="base" latinLnBrk="0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>
                <a:srgbClr val="FFCC00"/>
              </a:buClr>
              <a:buFont typeface="Wingdings" pitchFamily="2" charset="2"/>
              <a:defRPr sz="2000" b="1" kern="1200">
                <a:solidFill>
                  <a:schemeClr val="accent2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fld id="{D7062127-EBDF-47DA-91E4-EBE4384579DA}" type="slidenum">
              <a:rPr lang="en-GB" sz="1200" smtClean="0">
                <a:solidFill>
                  <a:schemeClr val="tx1"/>
                </a:solidFill>
              </a:rPr>
              <a:pPr/>
              <a:t>21</a:t>
            </a:fld>
            <a:endParaRPr lang="en-GB" sz="12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96004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16" grpId="0">
        <p:bldAsOne/>
      </p:bldGraphic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727" name="Group 7"/>
          <p:cNvGrpSpPr>
            <a:grpSpLocks/>
          </p:cNvGrpSpPr>
          <p:nvPr/>
        </p:nvGrpSpPr>
        <p:grpSpPr bwMode="auto">
          <a:xfrm>
            <a:off x="-130175" y="1144588"/>
            <a:ext cx="3038475" cy="5651500"/>
            <a:chOff x="0" y="0"/>
            <a:chExt cx="1914" cy="3560"/>
          </a:xfrm>
        </p:grpSpPr>
        <p:pic>
          <p:nvPicPr>
            <p:cNvPr id="30740" name="Picture 8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1914" cy="35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741" name="Picture 9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3" y="637"/>
              <a:ext cx="1487" cy="2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0728" name="Group 10"/>
          <p:cNvGrpSpPr>
            <a:grpSpLocks/>
          </p:cNvGrpSpPr>
          <p:nvPr/>
        </p:nvGrpSpPr>
        <p:grpSpPr bwMode="auto">
          <a:xfrm>
            <a:off x="6386513" y="-174625"/>
            <a:ext cx="2820987" cy="5243513"/>
            <a:chOff x="0" y="0"/>
            <a:chExt cx="1776" cy="3304"/>
          </a:xfrm>
        </p:grpSpPr>
        <p:pic>
          <p:nvPicPr>
            <p:cNvPr id="30738" name="Picture 11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1776" cy="33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739" name="Picture 1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4" y="595"/>
              <a:ext cx="1379" cy="20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0729" name="Group 13"/>
          <p:cNvGrpSpPr>
            <a:grpSpLocks/>
          </p:cNvGrpSpPr>
          <p:nvPr/>
        </p:nvGrpSpPr>
        <p:grpSpPr bwMode="auto">
          <a:xfrm>
            <a:off x="-9525" y="-63500"/>
            <a:ext cx="4773613" cy="2565400"/>
            <a:chOff x="0" y="0"/>
            <a:chExt cx="3008" cy="1617"/>
          </a:xfrm>
        </p:grpSpPr>
        <p:pic>
          <p:nvPicPr>
            <p:cNvPr id="30736" name="Picture 14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-5400000">
              <a:off x="695" y="-695"/>
              <a:ext cx="1617" cy="30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737" name="Picture 15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-5400000">
              <a:off x="860" y="-134"/>
              <a:ext cx="1256" cy="18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0730" name="Group 16"/>
          <p:cNvGrpSpPr>
            <a:grpSpLocks/>
          </p:cNvGrpSpPr>
          <p:nvPr/>
        </p:nvGrpSpPr>
        <p:grpSpPr bwMode="auto">
          <a:xfrm>
            <a:off x="4381500" y="3935413"/>
            <a:ext cx="5056188" cy="2719387"/>
            <a:chOff x="0" y="0"/>
            <a:chExt cx="3184" cy="1712"/>
          </a:xfrm>
        </p:grpSpPr>
        <p:pic>
          <p:nvPicPr>
            <p:cNvPr id="30734" name="Picture 17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-5400000">
              <a:off x="736" y="-736"/>
              <a:ext cx="1712" cy="3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735" name="Picture 18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-5400000">
              <a:off x="910" y="-141"/>
              <a:ext cx="1330" cy="19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0731" name="Group 19"/>
          <p:cNvGrpSpPr>
            <a:grpSpLocks/>
          </p:cNvGrpSpPr>
          <p:nvPr/>
        </p:nvGrpSpPr>
        <p:grpSpPr bwMode="auto">
          <a:xfrm>
            <a:off x="3276600" y="715963"/>
            <a:ext cx="2743200" cy="5102225"/>
            <a:chOff x="0" y="0"/>
            <a:chExt cx="1728" cy="3213"/>
          </a:xfrm>
        </p:grpSpPr>
        <p:pic>
          <p:nvPicPr>
            <p:cNvPr id="30732" name="Picture 20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1728" cy="3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733" name="Picture 21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8" y="579"/>
              <a:ext cx="1342" cy="20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5" name="Segnaposto numero diapositiva 4"/>
          <p:cNvSpPr>
            <a:spLocks noGrp="1"/>
          </p:cNvSpPr>
          <p:nvPr>
            <p:ph type="sldNum" sz="quarter" idx="4294967295"/>
          </p:nvPr>
        </p:nvSpPr>
        <p:spPr>
          <a:xfrm>
            <a:off x="8521700" y="6562725"/>
            <a:ext cx="469900" cy="476250"/>
          </a:xfrm>
          <a:prstGeom prst="rect">
            <a:avLst/>
          </a:prstGeom>
          <a:noFill/>
        </p:spPr>
        <p:txBody>
          <a:bodyPr/>
          <a:lstStyle>
            <a:lvl1pPr>
              <a:defRPr sz="2000">
                <a:solidFill>
                  <a:schemeClr val="accent2"/>
                </a:solidFill>
                <a:latin typeface="Arial" charset="0"/>
                <a:cs typeface="Arial" charset="0"/>
              </a:defRPr>
            </a:lvl1pPr>
            <a:lvl2pPr marL="742950" indent="-285750">
              <a:defRPr sz="2000">
                <a:solidFill>
                  <a:schemeClr val="accent2"/>
                </a:solidFill>
                <a:latin typeface="Arial" charset="0"/>
                <a:cs typeface="Arial" charset="0"/>
              </a:defRPr>
            </a:lvl2pPr>
            <a:lvl3pPr marL="1143000" indent="-228600">
              <a:defRPr sz="2000">
                <a:solidFill>
                  <a:schemeClr val="accent2"/>
                </a:solidFill>
                <a:latin typeface="Arial" charset="0"/>
                <a:cs typeface="Arial" charset="0"/>
              </a:defRPr>
            </a:lvl3pPr>
            <a:lvl4pPr marL="1600200" indent="-228600">
              <a:defRPr sz="2000">
                <a:solidFill>
                  <a:schemeClr val="accent2"/>
                </a:solidFill>
                <a:latin typeface="Arial" charset="0"/>
                <a:cs typeface="Arial" charset="0"/>
              </a:defRPr>
            </a:lvl4pPr>
            <a:lvl5pPr marL="2057400" indent="-228600">
              <a:defRPr sz="2000">
                <a:solidFill>
                  <a:schemeClr val="accent2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>
                <a:srgbClr val="FFCC00"/>
              </a:buClr>
              <a:buFont typeface="Wingdings" pitchFamily="2" charset="2"/>
              <a:defRPr sz="2000">
                <a:solidFill>
                  <a:schemeClr val="accent2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>
                <a:srgbClr val="FFCC00"/>
              </a:buClr>
              <a:buFont typeface="Wingdings" pitchFamily="2" charset="2"/>
              <a:defRPr sz="2000">
                <a:solidFill>
                  <a:schemeClr val="accent2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>
                <a:srgbClr val="FFCC00"/>
              </a:buClr>
              <a:buFont typeface="Wingdings" pitchFamily="2" charset="2"/>
              <a:defRPr sz="2000">
                <a:solidFill>
                  <a:schemeClr val="accent2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>
                <a:srgbClr val="FFCC00"/>
              </a:buClr>
              <a:buFont typeface="Wingdings" pitchFamily="2" charset="2"/>
              <a:defRPr sz="2000">
                <a:solidFill>
                  <a:schemeClr val="accent2"/>
                </a:solidFill>
                <a:latin typeface="Arial" charset="0"/>
                <a:cs typeface="Arial" charset="0"/>
              </a:defRPr>
            </a:lvl9pPr>
          </a:lstStyle>
          <a:p>
            <a:fld id="{D7062127-EBDF-47DA-91E4-EBE4384579DA}" type="slidenum">
              <a:rPr lang="en-GB" sz="1200">
                <a:solidFill>
                  <a:schemeClr val="tx1"/>
                </a:solidFill>
              </a:rPr>
              <a:pPr/>
              <a:t>22</a:t>
            </a:fld>
            <a:endParaRPr lang="en-GB" sz="1200" dirty="0">
              <a:solidFill>
                <a:schemeClr val="tx1"/>
              </a:solidFill>
            </a:endParaRP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016" y="-27384"/>
            <a:ext cx="1512168" cy="797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423263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3"/>
          <p:cNvSpPr>
            <a:spLocks noGrp="1" noChangeArrowheads="1"/>
          </p:cNvSpPr>
          <p:nvPr>
            <p:ph idx="1"/>
          </p:nvPr>
        </p:nvSpPr>
        <p:spPr>
          <a:xfrm>
            <a:off x="0" y="404664"/>
            <a:ext cx="9144000" cy="4896544"/>
          </a:xfrm>
        </p:spPr>
        <p:txBody>
          <a:bodyPr/>
          <a:lstStyle/>
          <a:p>
            <a:r>
              <a:rPr lang="it-IT" sz="2400" dirty="0">
                <a:latin typeface="Calibri" pitchFamily="34" charset="0"/>
                <a:cs typeface="Calibri" pitchFamily="34" charset="0"/>
              </a:rPr>
              <a:t>e</a:t>
            </a:r>
            <a:r>
              <a:rPr lang="it-IT" sz="2400" dirty="0" smtClean="0">
                <a:latin typeface="Calibri" pitchFamily="34" charset="0"/>
                <a:cs typeface="Calibri" pitchFamily="34" charset="0"/>
              </a:rPr>
              <a:t>-</a:t>
            </a:r>
            <a:r>
              <a:rPr lang="it-IT" sz="2400" dirty="0" err="1" smtClean="0">
                <a:latin typeface="Calibri" pitchFamily="34" charset="0"/>
                <a:cs typeface="Calibri" pitchFamily="34" charset="0"/>
              </a:rPr>
              <a:t>Infrastructures</a:t>
            </a:r>
            <a:r>
              <a:rPr lang="it-IT" sz="2400" dirty="0" smtClean="0">
                <a:latin typeface="Calibri" pitchFamily="34" charset="0"/>
                <a:cs typeface="Calibri" pitchFamily="34" charset="0"/>
              </a:rPr>
              <a:t> can be </a:t>
            </a:r>
            <a:r>
              <a:rPr lang="it-IT" sz="2400" dirty="0" err="1" smtClean="0">
                <a:latin typeface="Calibri" pitchFamily="34" charset="0"/>
                <a:cs typeface="Calibri" pitchFamily="34" charset="0"/>
              </a:rPr>
              <a:t>very</a:t>
            </a:r>
            <a:r>
              <a:rPr lang="it-IT" sz="24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it-IT" sz="2400" dirty="0" err="1" smtClean="0">
                <a:latin typeface="Calibri" pitchFamily="34" charset="0"/>
                <a:cs typeface="Calibri" pitchFamily="34" charset="0"/>
              </a:rPr>
              <a:t>beneficial</a:t>
            </a:r>
            <a:r>
              <a:rPr lang="it-IT" sz="24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it-IT" sz="2400" dirty="0" err="1" smtClean="0">
                <a:latin typeface="Calibri" pitchFamily="34" charset="0"/>
                <a:cs typeface="Calibri" pitchFamily="34" charset="0"/>
              </a:rPr>
              <a:t>platforms</a:t>
            </a:r>
            <a:r>
              <a:rPr lang="it-IT" sz="24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it-IT" sz="2400" dirty="0" err="1" smtClean="0">
                <a:latin typeface="Calibri" pitchFamily="34" charset="0"/>
                <a:cs typeface="Calibri" pitchFamily="34" charset="0"/>
              </a:rPr>
              <a:t>also</a:t>
            </a:r>
            <a:r>
              <a:rPr lang="it-IT" sz="2400" dirty="0" smtClean="0">
                <a:latin typeface="Calibri" pitchFamily="34" charset="0"/>
                <a:cs typeface="Calibri" pitchFamily="34" charset="0"/>
              </a:rPr>
              <a:t> for </a:t>
            </a:r>
            <a:r>
              <a:rPr lang="it-IT" sz="2400" dirty="0" err="1" smtClean="0">
                <a:latin typeface="Calibri" pitchFamily="34" charset="0"/>
                <a:cs typeface="Calibri" pitchFamily="34" charset="0"/>
              </a:rPr>
              <a:t>Arts</a:t>
            </a:r>
            <a:r>
              <a:rPr lang="it-IT" sz="2400" dirty="0" smtClean="0">
                <a:latin typeface="Calibri" pitchFamily="34" charset="0"/>
                <a:cs typeface="Calibri" pitchFamily="34" charset="0"/>
              </a:rPr>
              <a:t> and </a:t>
            </a:r>
            <a:r>
              <a:rPr lang="it-IT" sz="2400" dirty="0" err="1" smtClean="0">
                <a:latin typeface="Calibri" pitchFamily="34" charset="0"/>
                <a:cs typeface="Calibri" pitchFamily="34" charset="0"/>
              </a:rPr>
              <a:t>Humanities</a:t>
            </a:r>
            <a:r>
              <a:rPr lang="it-IT" sz="24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it-IT" sz="2400" dirty="0" err="1" smtClean="0">
                <a:latin typeface="Calibri" pitchFamily="34" charset="0"/>
                <a:cs typeface="Calibri" pitchFamily="34" charset="0"/>
              </a:rPr>
              <a:t>provided</a:t>
            </a:r>
            <a:r>
              <a:rPr lang="it-IT" sz="24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it-IT" sz="2400" dirty="0" err="1" smtClean="0">
                <a:latin typeface="Calibri" pitchFamily="34" charset="0"/>
                <a:cs typeface="Calibri" pitchFamily="34" charset="0"/>
              </a:rPr>
              <a:t>that</a:t>
            </a:r>
            <a:r>
              <a:rPr lang="it-IT" sz="24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it-IT" sz="2400" dirty="0" err="1" smtClean="0">
                <a:latin typeface="Calibri" pitchFamily="34" charset="0"/>
                <a:cs typeface="Calibri" pitchFamily="34" charset="0"/>
              </a:rPr>
              <a:t>they</a:t>
            </a:r>
            <a:r>
              <a:rPr lang="it-IT" sz="2400" dirty="0" smtClean="0">
                <a:latin typeface="Calibri" pitchFamily="34" charset="0"/>
                <a:cs typeface="Calibri" pitchFamily="34" charset="0"/>
              </a:rPr>
              <a:t> are </a:t>
            </a:r>
            <a:r>
              <a:rPr lang="it-IT" sz="2400" b="1" u="sng" dirty="0" smtClean="0">
                <a:latin typeface="Calibri" pitchFamily="34" charset="0"/>
                <a:cs typeface="Calibri" pitchFamily="34" charset="0"/>
              </a:rPr>
              <a:t>easy to use</a:t>
            </a:r>
            <a:r>
              <a:rPr lang="it-IT" sz="2400" dirty="0" smtClean="0">
                <a:latin typeface="Calibri" pitchFamily="34" charset="0"/>
                <a:cs typeface="Calibri" pitchFamily="34" charset="0"/>
              </a:rPr>
              <a:t>;</a:t>
            </a:r>
          </a:p>
          <a:p>
            <a:r>
              <a:rPr lang="it-IT" sz="2400" dirty="0" smtClean="0">
                <a:latin typeface="Calibri" pitchFamily="34" charset="0"/>
                <a:cs typeface="Calibri" pitchFamily="34" charset="0"/>
              </a:rPr>
              <a:t>The INDICATE work </a:t>
            </a:r>
            <a:r>
              <a:rPr lang="it-IT" sz="2400" dirty="0" err="1" smtClean="0">
                <a:latin typeface="Calibri" pitchFamily="34" charset="0"/>
                <a:cs typeface="Calibri" pitchFamily="34" charset="0"/>
              </a:rPr>
              <a:t>plan</a:t>
            </a:r>
            <a:r>
              <a:rPr lang="it-IT" sz="24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it-IT" sz="2400" dirty="0" err="1" smtClean="0">
                <a:latin typeface="Calibri" pitchFamily="34" charset="0"/>
                <a:cs typeface="Calibri" pitchFamily="34" charset="0"/>
              </a:rPr>
              <a:t>is</a:t>
            </a:r>
            <a:r>
              <a:rPr lang="it-IT" sz="24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it-IT" sz="2400" dirty="0" err="1" smtClean="0">
                <a:latin typeface="Calibri" pitchFamily="34" charset="0"/>
                <a:cs typeface="Calibri" pitchFamily="34" charset="0"/>
              </a:rPr>
              <a:t>actually</a:t>
            </a:r>
            <a:r>
              <a:rPr lang="it-IT" sz="24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it-IT" sz="2400" dirty="0" err="1" smtClean="0">
                <a:latin typeface="Calibri" pitchFamily="34" charset="0"/>
                <a:cs typeface="Calibri" pitchFamily="34" charset="0"/>
              </a:rPr>
              <a:t>addressing</a:t>
            </a:r>
            <a:r>
              <a:rPr lang="it-IT" sz="24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it-IT" sz="2400" dirty="0" err="1" smtClean="0">
                <a:latin typeface="Calibri" pitchFamily="34" charset="0"/>
                <a:cs typeface="Calibri" pitchFamily="34" charset="0"/>
              </a:rPr>
              <a:t>this</a:t>
            </a:r>
            <a:r>
              <a:rPr lang="it-IT" sz="24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it-IT" sz="2400" dirty="0" err="1" smtClean="0">
                <a:latin typeface="Calibri" pitchFamily="34" charset="0"/>
                <a:cs typeface="Calibri" pitchFamily="34" charset="0"/>
              </a:rPr>
              <a:t>issue</a:t>
            </a:r>
            <a:r>
              <a:rPr lang="it-IT" sz="2400" dirty="0" smtClean="0">
                <a:latin typeface="Calibri" pitchFamily="34" charset="0"/>
                <a:cs typeface="Calibri" pitchFamily="34" charset="0"/>
              </a:rPr>
              <a:t> and building a bridge </a:t>
            </a:r>
            <a:r>
              <a:rPr lang="it-IT" sz="2400" dirty="0" err="1" smtClean="0">
                <a:latin typeface="Calibri" pitchFamily="34" charset="0"/>
                <a:cs typeface="Calibri" pitchFamily="34" charset="0"/>
              </a:rPr>
              <a:t>between</a:t>
            </a:r>
            <a:r>
              <a:rPr lang="it-IT" sz="24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it-IT" sz="2400" dirty="0" err="1" smtClean="0">
                <a:latin typeface="Calibri" pitchFamily="34" charset="0"/>
                <a:cs typeface="Calibri" pitchFamily="34" charset="0"/>
              </a:rPr>
              <a:t>memory</a:t>
            </a:r>
            <a:r>
              <a:rPr lang="it-IT" sz="24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it-IT" sz="2400" dirty="0" err="1" smtClean="0">
                <a:latin typeface="Calibri" pitchFamily="34" charset="0"/>
                <a:cs typeface="Calibri" pitchFamily="34" charset="0"/>
              </a:rPr>
              <a:t>institutions</a:t>
            </a:r>
            <a:r>
              <a:rPr lang="it-IT" sz="2400" dirty="0" smtClean="0">
                <a:latin typeface="Calibri" pitchFamily="34" charset="0"/>
                <a:cs typeface="Calibri" pitchFamily="34" charset="0"/>
              </a:rPr>
              <a:t> and e-</a:t>
            </a:r>
            <a:r>
              <a:rPr lang="it-IT" sz="2400" dirty="0" err="1" smtClean="0">
                <a:latin typeface="Calibri" pitchFamily="34" charset="0"/>
                <a:cs typeface="Calibri" pitchFamily="34" charset="0"/>
              </a:rPr>
              <a:t>Infrastructure</a:t>
            </a:r>
            <a:r>
              <a:rPr lang="it-IT" sz="2400" dirty="0" smtClean="0">
                <a:latin typeface="Calibri" pitchFamily="34" charset="0"/>
                <a:cs typeface="Calibri" pitchFamily="34" charset="0"/>
              </a:rPr>
              <a:t> providers;</a:t>
            </a:r>
          </a:p>
          <a:p>
            <a:r>
              <a:rPr lang="it-IT" sz="2400" dirty="0" smtClean="0">
                <a:latin typeface="Calibri" pitchFamily="34" charset="0"/>
                <a:cs typeface="Calibri" pitchFamily="34" charset="0"/>
              </a:rPr>
              <a:t>The e-Culture Science Gateway </a:t>
            </a:r>
            <a:r>
              <a:rPr lang="it-IT" sz="2400" dirty="0" err="1" smtClean="0">
                <a:latin typeface="Calibri" pitchFamily="34" charset="0"/>
                <a:cs typeface="Calibri" pitchFamily="34" charset="0"/>
              </a:rPr>
              <a:t>represents</a:t>
            </a:r>
            <a:r>
              <a:rPr lang="it-IT" sz="24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sz="2400" dirty="0">
                <a:latin typeface="Calibri" pitchFamily="34" charset="0"/>
                <a:cs typeface="Calibri" pitchFamily="34" charset="0"/>
              </a:rPr>
              <a:t>a major step forward towards an easier and wider use of e-Infrastructures by non-expert users </a:t>
            </a:r>
            <a:r>
              <a:rPr lang="en-US" sz="2400" dirty="0" smtClean="0">
                <a:latin typeface="Calibri" pitchFamily="34" charset="0"/>
                <a:cs typeface="Calibri" pitchFamily="34" charset="0"/>
              </a:rPr>
              <a:t>(who </a:t>
            </a:r>
            <a:r>
              <a:rPr lang="en-US" sz="2400" dirty="0">
                <a:latin typeface="Calibri" pitchFamily="34" charset="0"/>
                <a:cs typeface="Calibri" pitchFamily="34" charset="0"/>
              </a:rPr>
              <a:t>do not want to deal with personal digital certificates and the complex Grid Security </a:t>
            </a:r>
            <a:r>
              <a:rPr lang="en-US" sz="2400" dirty="0" smtClean="0">
                <a:latin typeface="Calibri" pitchFamily="34" charset="0"/>
                <a:cs typeface="Calibri" pitchFamily="34" charset="0"/>
              </a:rPr>
              <a:t>Infrastructure); </a:t>
            </a:r>
          </a:p>
          <a:p>
            <a:r>
              <a:rPr lang="en-US" sz="2400" dirty="0" smtClean="0">
                <a:latin typeface="Calibri" pitchFamily="34" charset="0"/>
                <a:cs typeface="Calibri" pitchFamily="34" charset="0"/>
              </a:rPr>
              <a:t>Opening </a:t>
            </a:r>
            <a:r>
              <a:rPr lang="en-US" sz="2400" dirty="0">
                <a:latin typeface="Calibri" pitchFamily="34" charset="0"/>
                <a:cs typeface="Calibri" pitchFamily="34" charset="0"/>
              </a:rPr>
              <a:t>the Grid to the Identity Federations will allow a tighter coupling of e-Infrastructures with Digital Libraries and already existing Cultural Heritage </a:t>
            </a:r>
            <a:r>
              <a:rPr lang="en-US" sz="2400" dirty="0" smtClean="0">
                <a:latin typeface="Calibri" pitchFamily="34" charset="0"/>
                <a:cs typeface="Calibri" pitchFamily="34" charset="0"/>
              </a:rPr>
              <a:t>repositories;</a:t>
            </a:r>
          </a:p>
          <a:p>
            <a:r>
              <a:rPr lang="en-US" sz="2400" dirty="0" smtClean="0">
                <a:latin typeface="Calibri" pitchFamily="34" charset="0"/>
                <a:cs typeface="Calibri" pitchFamily="34" charset="0"/>
              </a:rPr>
              <a:t>The technical solutions adopted in the </a:t>
            </a:r>
            <a:r>
              <a:rPr lang="en-US" sz="2400" dirty="0" err="1" smtClean="0">
                <a:latin typeface="Calibri" pitchFamily="34" charset="0"/>
                <a:cs typeface="Calibri" pitchFamily="34" charset="0"/>
              </a:rPr>
              <a:t>eCSG</a:t>
            </a:r>
            <a:r>
              <a:rPr lang="en-US" sz="2400" dirty="0" smtClean="0">
                <a:latin typeface="Calibri" pitchFamily="34" charset="0"/>
                <a:cs typeface="Calibri" pitchFamily="34" charset="0"/>
              </a:rPr>
              <a:t> are based on standards and are not bound to any specific implementation;</a:t>
            </a:r>
          </a:p>
          <a:p>
            <a:r>
              <a:rPr lang="en-US" sz="2400" dirty="0" smtClean="0">
                <a:latin typeface="Calibri" pitchFamily="34" charset="0"/>
                <a:cs typeface="Calibri" pitchFamily="34" charset="0"/>
              </a:rPr>
              <a:t>The </a:t>
            </a:r>
            <a:r>
              <a:rPr lang="en-US" sz="2400" dirty="0" err="1" smtClean="0">
                <a:latin typeface="Calibri" pitchFamily="34" charset="0"/>
                <a:cs typeface="Calibri" pitchFamily="34" charset="0"/>
              </a:rPr>
              <a:t>eCSG</a:t>
            </a:r>
            <a:r>
              <a:rPr lang="en-US" sz="2400" dirty="0" smtClean="0">
                <a:latin typeface="Calibri" pitchFamily="34" charset="0"/>
                <a:cs typeface="Calibri" pitchFamily="34" charset="0"/>
              </a:rPr>
              <a:t> can (and will) be re-used in several other contexts where an easy, yet secure, access to Grid-based repositories is needed.</a:t>
            </a:r>
            <a:endParaRPr lang="it-IT" sz="24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8438" name="Segnaposto numero diapositiva 5"/>
          <p:cNvSpPr txBox="1">
            <a:spLocks/>
          </p:cNvSpPr>
          <p:nvPr/>
        </p:nvSpPr>
        <p:spPr bwMode="auto">
          <a:xfrm>
            <a:off x="6858000" y="6357938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chemeClr val="bg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1400" b="1">
                <a:solidFill>
                  <a:schemeClr val="bg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1400" b="1">
                <a:solidFill>
                  <a:schemeClr val="bg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1400" b="1">
                <a:solidFill>
                  <a:schemeClr val="bg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1400" b="1">
                <a:solidFill>
                  <a:schemeClr val="bg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bg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bg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bg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bg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0577F1C3-4566-4936-A23E-F7F79C74A9C3}" type="slidenum">
              <a:rPr lang="it-IT">
                <a:solidFill>
                  <a:srgbClr val="002060"/>
                </a:solidFill>
              </a:rPr>
              <a:pPr eaLnBrk="1" hangingPunct="1"/>
              <a:t>23</a:t>
            </a:fld>
            <a:r>
              <a:rPr lang="it-IT"/>
              <a:t>	</a:t>
            </a:r>
          </a:p>
        </p:txBody>
      </p:sp>
      <p:pic>
        <p:nvPicPr>
          <p:cNvPr id="18439" name="Picture 8" descr="logo_portal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7625" y="6308725"/>
            <a:ext cx="433388" cy="350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40" name="Picture 9" descr="logo_iccu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01013" y="6308725"/>
            <a:ext cx="727075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ctangle 7"/>
          <p:cNvSpPr>
            <a:spLocks noGrp="1" noChangeArrowheads="1"/>
          </p:cNvSpPr>
          <p:nvPr>
            <p:ph type="title"/>
          </p:nvPr>
        </p:nvSpPr>
        <p:spPr>
          <a:xfrm>
            <a:off x="2906142" y="-315416"/>
            <a:ext cx="6202362" cy="1082675"/>
          </a:xfrm>
        </p:spPr>
        <p:txBody>
          <a:bodyPr rIns="132080"/>
          <a:lstStyle/>
          <a:p>
            <a:pPr indent="0" algn="r" eaLnBrk="1" hangingPunct="1"/>
            <a:r>
              <a:rPr lang="en-US" sz="3600" dirty="0" smtClean="0"/>
              <a:t>Summary and conclus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8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8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8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84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84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5" grpId="0" uiExpand="1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0158" y="-245963"/>
            <a:ext cx="6202362" cy="1082675"/>
          </a:xfrm>
        </p:spPr>
        <p:txBody>
          <a:bodyPr/>
          <a:lstStyle/>
          <a:p>
            <a:r>
              <a:rPr lang="en-US" sz="4000" dirty="0" smtClean="0"/>
              <a:t>Credits &amp; Acknowledgments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46075" y="1598671"/>
            <a:ext cx="4244094" cy="4058784"/>
          </a:xfrm>
        </p:spPr>
        <p:txBody>
          <a:bodyPr>
            <a:noAutofit/>
          </a:bodyPr>
          <a:lstStyle/>
          <a:p>
            <a:r>
              <a:rPr lang="en-US" sz="2000" dirty="0"/>
              <a:t>Valeria </a:t>
            </a:r>
            <a:r>
              <a:rPr lang="en-US" sz="2000" dirty="0" err="1"/>
              <a:t>Ardizzone</a:t>
            </a:r>
            <a:r>
              <a:rPr lang="en-US" sz="2000" dirty="0"/>
              <a:t> (COMETA);</a:t>
            </a:r>
          </a:p>
          <a:p>
            <a:r>
              <a:rPr lang="en-US" sz="2000" dirty="0" smtClean="0"/>
              <a:t>Riccardo </a:t>
            </a:r>
            <a:r>
              <a:rPr lang="en-US" sz="2000" dirty="0"/>
              <a:t>Bruno (COMETA);</a:t>
            </a:r>
          </a:p>
          <a:p>
            <a:r>
              <a:rPr lang="en-US" sz="2000" dirty="0" smtClean="0"/>
              <a:t>Antonio </a:t>
            </a:r>
            <a:r>
              <a:rPr lang="en-US" sz="2000" dirty="0" err="1"/>
              <a:t>Calanducci</a:t>
            </a:r>
            <a:r>
              <a:rPr lang="en-US" sz="2000" dirty="0"/>
              <a:t> (COMETA)</a:t>
            </a:r>
            <a:r>
              <a:rPr lang="en-US" sz="2000" dirty="0" smtClean="0"/>
              <a:t>;</a:t>
            </a:r>
          </a:p>
          <a:p>
            <a:r>
              <a:rPr lang="en-US" sz="2000" dirty="0" smtClean="0"/>
              <a:t>Marco </a:t>
            </a:r>
            <a:r>
              <a:rPr lang="en-US" sz="2000" dirty="0" err="1" smtClean="0"/>
              <a:t>Fargetta</a:t>
            </a:r>
            <a:r>
              <a:rPr lang="en-US" sz="2000" dirty="0" smtClean="0"/>
              <a:t> (COMETA)</a:t>
            </a:r>
            <a:endParaRPr lang="en-US" sz="2000" dirty="0"/>
          </a:p>
          <a:p>
            <a:r>
              <a:rPr lang="en-US" sz="2000" dirty="0"/>
              <a:t>Elisa </a:t>
            </a:r>
            <a:r>
              <a:rPr lang="en-US" sz="2000" dirty="0" err="1"/>
              <a:t>Ingrà</a:t>
            </a:r>
            <a:r>
              <a:rPr lang="en-US" sz="2000" dirty="0"/>
              <a:t> (GARR)</a:t>
            </a:r>
            <a:r>
              <a:rPr lang="en-US" sz="2000" dirty="0" smtClean="0"/>
              <a:t>;</a:t>
            </a:r>
          </a:p>
          <a:p>
            <a:r>
              <a:rPr lang="en-US" sz="2000" dirty="0" smtClean="0"/>
              <a:t>Giuseppe La </a:t>
            </a:r>
            <a:r>
              <a:rPr lang="en-US" sz="2000" dirty="0" err="1" smtClean="0"/>
              <a:t>Rocca</a:t>
            </a:r>
            <a:r>
              <a:rPr lang="en-US" sz="2000" dirty="0" smtClean="0"/>
              <a:t> (INFN)</a:t>
            </a:r>
            <a:endParaRPr lang="en-US" sz="2000" dirty="0"/>
          </a:p>
          <a:p>
            <a:r>
              <a:rPr lang="en-US" sz="2000" dirty="0"/>
              <a:t>Salvatore </a:t>
            </a:r>
            <a:r>
              <a:rPr lang="en-US" sz="2000" dirty="0" err="1"/>
              <a:t>Monforte</a:t>
            </a:r>
            <a:r>
              <a:rPr lang="en-US" sz="2000" dirty="0"/>
              <a:t> (INFN);</a:t>
            </a:r>
          </a:p>
          <a:p>
            <a:r>
              <a:rPr lang="en-US" sz="2000" dirty="0" err="1"/>
              <a:t>Fabrizio</a:t>
            </a:r>
            <a:r>
              <a:rPr lang="en-US" sz="2000" dirty="0"/>
              <a:t> </a:t>
            </a:r>
            <a:r>
              <a:rPr lang="en-US" sz="2000" dirty="0" err="1"/>
              <a:t>Pistagna</a:t>
            </a:r>
            <a:r>
              <a:rPr lang="en-US" sz="2000" dirty="0"/>
              <a:t> (INFN);</a:t>
            </a:r>
          </a:p>
          <a:p>
            <a:r>
              <a:rPr lang="en-US" sz="2000" dirty="0"/>
              <a:t>Rita </a:t>
            </a:r>
            <a:r>
              <a:rPr lang="en-US" sz="2000" dirty="0" err="1"/>
              <a:t>Ricceri</a:t>
            </a:r>
            <a:r>
              <a:rPr lang="en-US" sz="2000" dirty="0"/>
              <a:t> (INFN</a:t>
            </a:r>
            <a:r>
              <a:rPr lang="en-US" sz="2000" dirty="0" smtClean="0"/>
              <a:t>);</a:t>
            </a:r>
          </a:p>
          <a:p>
            <a:r>
              <a:rPr lang="en-US" sz="2000" dirty="0" smtClean="0"/>
              <a:t>Riccardo </a:t>
            </a:r>
            <a:r>
              <a:rPr lang="en-US" sz="2000" dirty="0" err="1" smtClean="0"/>
              <a:t>Rotondo</a:t>
            </a:r>
            <a:r>
              <a:rPr lang="en-US" sz="2000" dirty="0" smtClean="0"/>
              <a:t> (INFN);</a:t>
            </a:r>
          </a:p>
          <a:p>
            <a:r>
              <a:rPr lang="it-IT" sz="2000" dirty="0">
                <a:latin typeface="Calibri" pitchFamily="34" charset="0"/>
                <a:cs typeface="Calibri" pitchFamily="34" charset="0"/>
              </a:rPr>
              <a:t>Miguel </a:t>
            </a:r>
            <a:r>
              <a:rPr lang="it-IT" sz="2000" dirty="0" err="1">
                <a:latin typeface="Calibri" pitchFamily="34" charset="0"/>
                <a:cs typeface="Calibri" pitchFamily="34" charset="0"/>
              </a:rPr>
              <a:t>Ángel</a:t>
            </a:r>
            <a:r>
              <a:rPr lang="it-IT" sz="2000" dirty="0">
                <a:latin typeface="Calibri" pitchFamily="34" charset="0"/>
                <a:cs typeface="Calibri" pitchFamily="34" charset="0"/>
              </a:rPr>
              <a:t> </a:t>
            </a:r>
            <a:r>
              <a:rPr lang="it-IT" sz="2000" dirty="0" err="1">
                <a:latin typeface="Calibri" pitchFamily="34" charset="0"/>
                <a:cs typeface="Calibri" pitchFamily="34" charset="0"/>
              </a:rPr>
              <a:t>Saúl</a:t>
            </a:r>
            <a:r>
              <a:rPr lang="it-IT" sz="2000" dirty="0">
                <a:latin typeface="Calibri" pitchFamily="34" charset="0"/>
                <a:cs typeface="Calibri" pitchFamily="34" charset="0"/>
              </a:rPr>
              <a:t> </a:t>
            </a:r>
            <a:r>
              <a:rPr lang="it-IT" sz="2000" dirty="0" err="1" smtClean="0">
                <a:latin typeface="Calibri" pitchFamily="34" charset="0"/>
                <a:cs typeface="Calibri" pitchFamily="34" charset="0"/>
              </a:rPr>
              <a:t>Soto</a:t>
            </a:r>
            <a:r>
              <a:rPr lang="it-IT" sz="2000" dirty="0" smtClean="0">
                <a:latin typeface="Calibri" pitchFamily="34" charset="0"/>
                <a:cs typeface="Calibri" pitchFamily="34" charset="0"/>
              </a:rPr>
              <a:t> (INFN);</a:t>
            </a:r>
            <a:endParaRPr lang="en-US" sz="2000" dirty="0" smtClean="0"/>
          </a:p>
          <a:p>
            <a:r>
              <a:rPr lang="en-US" sz="2000" dirty="0" smtClean="0"/>
              <a:t>Diego </a:t>
            </a:r>
            <a:r>
              <a:rPr lang="en-US" sz="2000" dirty="0" err="1" smtClean="0"/>
              <a:t>Scardaci</a:t>
            </a:r>
            <a:r>
              <a:rPr lang="en-US" sz="2000" dirty="0" smtClean="0"/>
              <a:t> (INFN)</a:t>
            </a:r>
            <a:endParaRPr lang="en-US" sz="2000" dirty="0"/>
          </a:p>
          <a:p>
            <a:endParaRPr lang="en-US" sz="20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4294967295"/>
          </p:nvPr>
        </p:nvSpPr>
        <p:spPr>
          <a:xfrm>
            <a:off x="4796119" y="6597650"/>
            <a:ext cx="4347882" cy="247651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it-IT" dirty="0" smtClean="0"/>
              <a:t>EGI Technical Forum - Lyon, France - </a:t>
            </a:r>
            <a:r>
              <a:rPr lang="it-IT" dirty="0" err="1" smtClean="0"/>
              <a:t>September</a:t>
            </a:r>
            <a:r>
              <a:rPr lang="it-IT" dirty="0" smtClean="0"/>
              <a:t> 20, 201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185738" y="6597650"/>
            <a:ext cx="2895600" cy="2540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smtClean="0"/>
              <a:t>Riccardo Rotondo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896100" y="6210300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2497FC6D-D7F6-A144-A837-3BDFF7724AA7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4872731" y="1634346"/>
            <a:ext cx="4156969" cy="23707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  <a:noAutofit/>
          </a:bodyPr>
          <a:lstStyle>
            <a:lvl1pPr marL="333375" indent="-333375" algn="l" defTabSz="449263" rtl="0" eaLnBrk="1" fontAlgn="base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F1AF00"/>
              </a:buClr>
              <a:buSzPct val="100000"/>
              <a:buFont typeface="Arial" charset="0"/>
              <a:buChar char="•"/>
              <a:defRPr sz="3200" b="1">
                <a:solidFill>
                  <a:srgbClr val="3E354D"/>
                </a:solidFill>
                <a:effectLst>
                  <a:glow rad="63500">
                    <a:schemeClr val="accent1">
                      <a:satMod val="175000"/>
                      <a:alpha val="40000"/>
                    </a:schemeClr>
                  </a:glow>
                </a:effectLst>
                <a:latin typeface="+mn-lt"/>
                <a:ea typeface="ＭＳ Ｐゴシック" charset="-128"/>
                <a:cs typeface="ＭＳ Ｐゴシック" charset="-128"/>
              </a:defRPr>
            </a:lvl1pPr>
            <a:lvl2pPr marL="733425" indent="-276225" algn="l" defTabSz="449263" rtl="0" eaLnBrk="1" fontAlgn="base" hangingPunct="1">
              <a:lnSpc>
                <a:spcPct val="100000"/>
              </a:lnSpc>
              <a:spcBef>
                <a:spcPts val="525"/>
              </a:spcBef>
              <a:spcAft>
                <a:spcPct val="0"/>
              </a:spcAft>
              <a:buClr>
                <a:srgbClr val="F1AF00"/>
              </a:buClr>
              <a:buSzPct val="100000"/>
              <a:buFont typeface="Arial" charset="0"/>
              <a:buChar char="–"/>
              <a:defRPr sz="2400">
                <a:solidFill>
                  <a:srgbClr val="3E354D"/>
                </a:solidFill>
                <a:effectLst>
                  <a:glow rad="63500">
                    <a:schemeClr val="accent1">
                      <a:satMod val="175000"/>
                      <a:alpha val="40000"/>
                    </a:schemeClr>
                  </a:glow>
                </a:effectLst>
                <a:latin typeface="+mn-lt"/>
                <a:ea typeface="ＭＳ Ｐゴシック" charset="-128"/>
              </a:defRPr>
            </a:lvl2pPr>
            <a:lvl3pPr marL="1143000" indent="-228600" algn="l" defTabSz="449263" rtl="0" eaLnBrk="1" fontAlgn="base" hangingPunct="1">
              <a:lnSpc>
                <a:spcPct val="100000"/>
              </a:lnSpc>
              <a:spcBef>
                <a:spcPts val="475"/>
              </a:spcBef>
              <a:spcAft>
                <a:spcPct val="0"/>
              </a:spcAft>
              <a:buClr>
                <a:srgbClr val="F1AF00"/>
              </a:buClr>
              <a:buSzPct val="100000"/>
              <a:buFont typeface="Wingdings" charset="0"/>
              <a:buChar char=""/>
              <a:defRPr sz="2100">
                <a:solidFill>
                  <a:srgbClr val="3E354D"/>
                </a:solidFill>
                <a:effectLst>
                  <a:glow rad="63500">
                    <a:schemeClr val="accent1">
                      <a:satMod val="175000"/>
                      <a:alpha val="40000"/>
                    </a:schemeClr>
                  </a:glow>
                </a:effectLst>
                <a:latin typeface="+mn-lt"/>
                <a:ea typeface="ＭＳ Ｐゴシック" charset="-128"/>
              </a:defRPr>
            </a:lvl3pPr>
            <a:lvl4pPr marL="1600200" indent="-228600" algn="l" defTabSz="449263" rtl="0" eaLnBrk="1" fontAlgn="base" hangingPunct="1">
              <a:lnSpc>
                <a:spcPct val="100000"/>
              </a:lnSpc>
              <a:spcBef>
                <a:spcPts val="450"/>
              </a:spcBef>
              <a:spcAft>
                <a:spcPct val="0"/>
              </a:spcAft>
              <a:buClr>
                <a:srgbClr val="F1AF00"/>
              </a:buClr>
              <a:buSzPct val="100000"/>
              <a:buFont typeface="Arial" charset="0"/>
              <a:buChar char="•"/>
              <a:defRPr sz="1900" i="1">
                <a:solidFill>
                  <a:srgbClr val="3E354D"/>
                </a:solidFill>
                <a:effectLst>
                  <a:glow rad="63500">
                    <a:schemeClr val="accent1">
                      <a:satMod val="175000"/>
                      <a:alpha val="40000"/>
                    </a:schemeClr>
                  </a:glow>
                </a:effectLst>
                <a:latin typeface="+mn-lt"/>
                <a:ea typeface="ＭＳ Ｐゴシック" charset="-128"/>
              </a:defRPr>
            </a:lvl4pPr>
            <a:lvl5pPr marL="2057400" indent="-228600" algn="l" defTabSz="449263" rtl="0" eaLnBrk="1" fontAlgn="base" hangingPunct="1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rgbClr val="F1AF00"/>
              </a:buClr>
              <a:buSzPct val="100000"/>
              <a:buFont typeface="Arial" charset="0"/>
              <a:buChar char="o"/>
              <a:defRPr sz="1800">
                <a:solidFill>
                  <a:srgbClr val="3E354D"/>
                </a:solidFill>
                <a:effectLst>
                  <a:glow rad="63500">
                    <a:schemeClr val="accent1">
                      <a:satMod val="175000"/>
                      <a:alpha val="40000"/>
                    </a:schemeClr>
                  </a:glow>
                </a:effectLst>
                <a:latin typeface="+mn-lt"/>
                <a:ea typeface="ＭＳ Ｐゴシック" charset="-128"/>
              </a:defRPr>
            </a:lvl5pPr>
            <a:lvl6pPr marL="2514600" indent="-228600" algn="l" defTabSz="449263" rtl="0" eaLnBrk="1" fontAlgn="base" hangingPunct="1">
              <a:lnSpc>
                <a:spcPct val="88000"/>
              </a:lnSpc>
              <a:spcBef>
                <a:spcPts val="400"/>
              </a:spcBef>
              <a:spcAft>
                <a:spcPct val="0"/>
              </a:spcAft>
              <a:buClr>
                <a:srgbClr val="F1AF00"/>
              </a:buClr>
              <a:buSzPct val="100000"/>
              <a:buFont typeface="Arial" charset="0"/>
              <a:buChar char="o"/>
              <a:defRPr sz="1600">
                <a:solidFill>
                  <a:schemeClr val="bg2"/>
                </a:solidFill>
                <a:latin typeface="+mn-lt"/>
                <a:ea typeface="ＭＳ Ｐゴシック" charset="-128"/>
              </a:defRPr>
            </a:lvl6pPr>
            <a:lvl7pPr marL="2971800" indent="-228600" algn="l" defTabSz="449263" rtl="0" eaLnBrk="1" fontAlgn="base" hangingPunct="1">
              <a:lnSpc>
                <a:spcPct val="88000"/>
              </a:lnSpc>
              <a:spcBef>
                <a:spcPts val="400"/>
              </a:spcBef>
              <a:spcAft>
                <a:spcPct val="0"/>
              </a:spcAft>
              <a:buClr>
                <a:srgbClr val="F1AF00"/>
              </a:buClr>
              <a:buSzPct val="100000"/>
              <a:buFont typeface="Arial" charset="0"/>
              <a:buChar char="o"/>
              <a:defRPr sz="1600">
                <a:solidFill>
                  <a:schemeClr val="bg2"/>
                </a:solidFill>
                <a:latin typeface="+mn-lt"/>
                <a:ea typeface="ＭＳ Ｐゴシック" charset="-128"/>
              </a:defRPr>
            </a:lvl7pPr>
            <a:lvl8pPr marL="3429000" indent="-228600" algn="l" defTabSz="449263" rtl="0" eaLnBrk="1" fontAlgn="base" hangingPunct="1">
              <a:lnSpc>
                <a:spcPct val="88000"/>
              </a:lnSpc>
              <a:spcBef>
                <a:spcPts val="400"/>
              </a:spcBef>
              <a:spcAft>
                <a:spcPct val="0"/>
              </a:spcAft>
              <a:buClr>
                <a:srgbClr val="F1AF00"/>
              </a:buClr>
              <a:buSzPct val="100000"/>
              <a:buFont typeface="Arial" charset="0"/>
              <a:buChar char="o"/>
              <a:defRPr sz="1600">
                <a:solidFill>
                  <a:schemeClr val="bg2"/>
                </a:solidFill>
                <a:latin typeface="+mn-lt"/>
                <a:ea typeface="ＭＳ Ｐゴシック" charset="-128"/>
              </a:defRPr>
            </a:lvl8pPr>
            <a:lvl9pPr marL="3886200" indent="-228600" algn="l" defTabSz="449263" rtl="0" eaLnBrk="1" fontAlgn="base" hangingPunct="1">
              <a:lnSpc>
                <a:spcPct val="88000"/>
              </a:lnSpc>
              <a:spcBef>
                <a:spcPts val="400"/>
              </a:spcBef>
              <a:spcAft>
                <a:spcPct val="0"/>
              </a:spcAft>
              <a:buClr>
                <a:srgbClr val="F1AF00"/>
              </a:buClr>
              <a:buSzPct val="100000"/>
              <a:buFont typeface="Arial" charset="0"/>
              <a:buChar char="o"/>
              <a:defRPr sz="1600">
                <a:solidFill>
                  <a:schemeClr val="bg2"/>
                </a:solidFill>
                <a:latin typeface="+mn-lt"/>
                <a:ea typeface="ＭＳ Ｐゴシック" charset="-128"/>
              </a:defRPr>
            </a:lvl9pPr>
          </a:lstStyle>
          <a:p>
            <a:r>
              <a:rPr lang="en-US" sz="2000" b="0" dirty="0" smtClean="0">
                <a:solidFill>
                  <a:schemeClr val="tx1"/>
                </a:solidFill>
              </a:rPr>
              <a:t>Enrico </a:t>
            </a:r>
            <a:r>
              <a:rPr lang="en-US" sz="2000" b="0" dirty="0" err="1">
                <a:solidFill>
                  <a:schemeClr val="tx1"/>
                </a:solidFill>
              </a:rPr>
              <a:t>Fasanelli</a:t>
            </a:r>
            <a:r>
              <a:rPr lang="en-US" sz="2000" b="0" dirty="0">
                <a:solidFill>
                  <a:schemeClr val="tx1"/>
                </a:solidFill>
              </a:rPr>
              <a:t> (INFN);</a:t>
            </a:r>
          </a:p>
          <a:p>
            <a:r>
              <a:rPr lang="en-US" sz="2000" b="0" dirty="0">
                <a:solidFill>
                  <a:schemeClr val="tx1"/>
                </a:solidFill>
              </a:rPr>
              <a:t>Maria Laura </a:t>
            </a:r>
            <a:r>
              <a:rPr lang="en-US" sz="2000" b="0" dirty="0" err="1">
                <a:solidFill>
                  <a:schemeClr val="tx1"/>
                </a:solidFill>
              </a:rPr>
              <a:t>Mantovani</a:t>
            </a:r>
            <a:r>
              <a:rPr lang="en-US" sz="2000" b="0" dirty="0">
                <a:solidFill>
                  <a:schemeClr val="tx1"/>
                </a:solidFill>
              </a:rPr>
              <a:t> (GARR);</a:t>
            </a:r>
          </a:p>
          <a:p>
            <a:r>
              <a:rPr lang="en-US" sz="2000" b="0" dirty="0">
                <a:solidFill>
                  <a:schemeClr val="tx1"/>
                </a:solidFill>
              </a:rPr>
              <a:t>Barbara </a:t>
            </a:r>
            <a:r>
              <a:rPr lang="en-US" sz="2000" b="0" dirty="0" err="1">
                <a:solidFill>
                  <a:schemeClr val="tx1"/>
                </a:solidFill>
              </a:rPr>
              <a:t>Monticini</a:t>
            </a:r>
            <a:r>
              <a:rPr lang="en-US" sz="2000" b="0" dirty="0">
                <a:solidFill>
                  <a:schemeClr val="tx1"/>
                </a:solidFill>
              </a:rPr>
              <a:t> (GARR);</a:t>
            </a:r>
          </a:p>
          <a:p>
            <a:r>
              <a:rPr lang="en-US" sz="2000" b="0" dirty="0" err="1">
                <a:solidFill>
                  <a:schemeClr val="tx1"/>
                </a:solidFill>
              </a:rPr>
              <a:t>Simona</a:t>
            </a:r>
            <a:r>
              <a:rPr lang="en-US" sz="2000" b="0" dirty="0">
                <a:solidFill>
                  <a:schemeClr val="tx1"/>
                </a:solidFill>
              </a:rPr>
              <a:t> </a:t>
            </a:r>
            <a:r>
              <a:rPr lang="en-US" sz="2000" b="0" dirty="0" err="1">
                <a:solidFill>
                  <a:schemeClr val="tx1"/>
                </a:solidFill>
              </a:rPr>
              <a:t>Venuti</a:t>
            </a:r>
            <a:r>
              <a:rPr lang="en-US" sz="2000" b="0" dirty="0">
                <a:solidFill>
                  <a:schemeClr val="tx1"/>
                </a:solidFill>
              </a:rPr>
              <a:t> (GARR</a:t>
            </a:r>
            <a:r>
              <a:rPr lang="en-US" sz="2000" b="0" dirty="0" smtClean="0">
                <a:solidFill>
                  <a:schemeClr val="tx1"/>
                </a:solidFill>
              </a:rPr>
              <a:t>)</a:t>
            </a:r>
            <a:endParaRPr lang="en-US" sz="2000" b="0" dirty="0">
              <a:solidFill>
                <a:schemeClr val="tx1"/>
              </a:solidFill>
            </a:endParaRPr>
          </a:p>
        </p:txBody>
      </p:sp>
      <p:sp>
        <p:nvSpPr>
          <p:cNvPr id="8" name="Titolo 1"/>
          <p:cNvSpPr>
            <a:spLocks/>
          </p:cNvSpPr>
          <p:nvPr/>
        </p:nvSpPr>
        <p:spPr bwMode="auto">
          <a:xfrm>
            <a:off x="591544" y="1029000"/>
            <a:ext cx="3887788" cy="5040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en-US" sz="2800" b="1" dirty="0">
                <a:solidFill>
                  <a:schemeClr val="tx1"/>
                </a:solidFill>
                <a:latin typeface="Calibri" pitchFamily="34" charset="0"/>
              </a:rPr>
              <a:t>Credits</a:t>
            </a:r>
          </a:p>
        </p:txBody>
      </p:sp>
      <p:sp>
        <p:nvSpPr>
          <p:cNvPr id="9" name="Titolo 1"/>
          <p:cNvSpPr>
            <a:spLocks/>
          </p:cNvSpPr>
          <p:nvPr/>
        </p:nvSpPr>
        <p:spPr bwMode="auto">
          <a:xfrm>
            <a:off x="4716016" y="998341"/>
            <a:ext cx="3887788" cy="5584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en-US" sz="2800" b="1" dirty="0" smtClean="0">
                <a:solidFill>
                  <a:srgbClr val="000000"/>
                </a:solidFill>
                <a:latin typeface="Calibri" pitchFamily="34" charset="0"/>
              </a:rPr>
              <a:t>Acknowledgments</a:t>
            </a:r>
            <a:endParaRPr lang="en-US" sz="2800" b="1" dirty="0">
              <a:solidFill>
                <a:srgbClr val="000000"/>
              </a:solidFill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836703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Grp="1" noChangeArrowheads="1"/>
          </p:cNvSpPr>
          <p:nvPr>
            <p:ph idx="1"/>
          </p:nvPr>
        </p:nvSpPr>
        <p:spPr>
          <a:xfrm>
            <a:off x="-36562" y="919261"/>
            <a:ext cx="8208962" cy="4525963"/>
          </a:xfrm>
        </p:spPr>
        <p:txBody>
          <a:bodyPr/>
          <a:lstStyle/>
          <a:p>
            <a:pPr marL="342900" lvl="1" indent="-342900" eaLnBrk="1" hangingPunct="1">
              <a:buFont typeface="Arial" charset="0"/>
              <a:buChar char="•"/>
            </a:pPr>
            <a:r>
              <a:rPr lang="en-GB" sz="2400" dirty="0" smtClean="0">
                <a:latin typeface="Eurostile" pitchFamily="34" charset="0"/>
              </a:rPr>
              <a:t>INDICATE is a Coordination Action funded by the EU FP7 targeted to the Mediterranean region</a:t>
            </a:r>
          </a:p>
          <a:p>
            <a:pPr eaLnBrk="1" hangingPunct="1"/>
            <a:r>
              <a:rPr lang="en-GB" sz="2400" dirty="0" smtClean="0">
                <a:latin typeface="Eurostile" pitchFamily="34" charset="0"/>
              </a:rPr>
              <a:t>Research field: e-infrastructure                                      for the digital cultural heritage</a:t>
            </a:r>
          </a:p>
          <a:p>
            <a:pPr eaLnBrk="1" hangingPunct="1"/>
            <a:r>
              <a:rPr lang="en-GB" sz="2400" dirty="0" smtClean="0">
                <a:latin typeface="Eurostile" pitchFamily="34" charset="0"/>
              </a:rPr>
              <a:t>Duration: 24 months</a:t>
            </a:r>
          </a:p>
          <a:p>
            <a:pPr eaLnBrk="1" hangingPunct="1"/>
            <a:r>
              <a:rPr lang="en-GB" sz="2400" dirty="0" smtClean="0">
                <a:latin typeface="Eurostile" pitchFamily="34" charset="0"/>
              </a:rPr>
              <a:t>Start: 1</a:t>
            </a:r>
            <a:r>
              <a:rPr lang="en-GB" sz="2400" baseline="30000" dirty="0" smtClean="0">
                <a:latin typeface="Eurostile" pitchFamily="34" charset="0"/>
              </a:rPr>
              <a:t>st</a:t>
            </a:r>
            <a:r>
              <a:rPr lang="en-GB" sz="2400" dirty="0" smtClean="0">
                <a:latin typeface="Eurostile" pitchFamily="34" charset="0"/>
              </a:rPr>
              <a:t> of September 2010</a:t>
            </a:r>
          </a:p>
        </p:txBody>
      </p:sp>
      <p:sp>
        <p:nvSpPr>
          <p:cNvPr id="3078" name="Segnaposto numero diapositiva 5"/>
          <p:cNvSpPr txBox="1">
            <a:spLocks/>
          </p:cNvSpPr>
          <p:nvPr/>
        </p:nvSpPr>
        <p:spPr bwMode="auto">
          <a:xfrm>
            <a:off x="6858000" y="6357938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chemeClr val="bg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1400" b="1">
                <a:solidFill>
                  <a:schemeClr val="bg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1400" b="1">
                <a:solidFill>
                  <a:schemeClr val="bg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1400" b="1">
                <a:solidFill>
                  <a:schemeClr val="bg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1400" b="1">
                <a:solidFill>
                  <a:schemeClr val="bg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bg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bg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bg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bg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B7C990F2-4B18-42ED-9A0C-C98BEFC04B10}" type="slidenum">
              <a:rPr lang="it-IT">
                <a:solidFill>
                  <a:srgbClr val="002060"/>
                </a:solidFill>
              </a:rPr>
              <a:pPr eaLnBrk="1" hangingPunct="1"/>
              <a:t>3</a:t>
            </a:fld>
            <a:r>
              <a:rPr lang="it-IT"/>
              <a:t>	</a:t>
            </a:r>
          </a:p>
        </p:txBody>
      </p:sp>
      <p:pic>
        <p:nvPicPr>
          <p:cNvPr id="3079" name="Picture 8" descr="logo_portal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7625" y="6308725"/>
            <a:ext cx="433388" cy="350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80" name="Picture 9" descr="logo_iccu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01013" y="6308725"/>
            <a:ext cx="727075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ctangle 2"/>
          <p:cNvSpPr txBox="1">
            <a:spLocks noChangeArrowheads="1"/>
          </p:cNvSpPr>
          <p:nvPr/>
        </p:nvSpPr>
        <p:spPr bwMode="auto">
          <a:xfrm>
            <a:off x="1691680" y="-101947"/>
            <a:ext cx="7416824" cy="1082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r" eaLnBrk="1" hangingPunct="1"/>
            <a:r>
              <a:rPr lang="en-GB" sz="3600" b="0" dirty="0" smtClean="0"/>
              <a:t>INDICATE at a glance</a:t>
            </a:r>
          </a:p>
          <a:p>
            <a:pPr algn="r" eaLnBrk="1" hangingPunct="1"/>
            <a:r>
              <a:rPr lang="en-GB" sz="2400" b="0" dirty="0" smtClean="0"/>
              <a:t>(www.indicate-project.eu)</a:t>
            </a:r>
            <a:endParaRPr lang="en-GB" sz="2800" b="0" dirty="0" smtClean="0"/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4716016" y="2060848"/>
            <a:ext cx="4320084" cy="422885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hangingPunct="1">
              <a:buNone/>
            </a:pPr>
            <a:r>
              <a:rPr lang="en-GB" sz="1600" b="1" dirty="0" smtClean="0">
                <a:solidFill>
                  <a:srgbClr val="C00000"/>
                </a:solidFill>
                <a:latin typeface="Eurostile" pitchFamily="34" charset="0"/>
              </a:rPr>
              <a:t>Italy</a:t>
            </a:r>
            <a:r>
              <a:rPr lang="en-GB" sz="1600" dirty="0" smtClean="0">
                <a:solidFill>
                  <a:srgbClr val="002060"/>
                </a:solidFill>
                <a:latin typeface="Eurostile" pitchFamily="34" charset="0"/>
              </a:rPr>
              <a:t>: </a:t>
            </a:r>
            <a:r>
              <a:rPr lang="it-IT" sz="1600" dirty="0" smtClean="0">
                <a:solidFill>
                  <a:srgbClr val="002060"/>
                </a:solidFill>
                <a:latin typeface="Eurostile" pitchFamily="34" charset="0"/>
              </a:rPr>
              <a:t>Ministero per i beni e le attività culturali - Istituto Centrale per il Catalogo Unico (coordinator)</a:t>
            </a:r>
          </a:p>
          <a:p>
            <a:pPr marL="0" indent="0" eaLnBrk="1" hangingPunct="1">
              <a:buNone/>
            </a:pPr>
            <a:r>
              <a:rPr lang="en-GB" sz="1600" b="1" dirty="0" smtClean="0">
                <a:solidFill>
                  <a:srgbClr val="C00000"/>
                </a:solidFill>
                <a:latin typeface="Eurostile" pitchFamily="34" charset="0"/>
              </a:rPr>
              <a:t>Italy</a:t>
            </a:r>
            <a:r>
              <a:rPr lang="en-GB" sz="1600" dirty="0" smtClean="0">
                <a:solidFill>
                  <a:srgbClr val="002060"/>
                </a:solidFill>
                <a:latin typeface="Eurostile" pitchFamily="34" charset="0"/>
              </a:rPr>
              <a:t>: </a:t>
            </a:r>
            <a:r>
              <a:rPr lang="it-IT" sz="1600" dirty="0" err="1" smtClean="0">
                <a:solidFill>
                  <a:srgbClr val="002060"/>
                </a:solidFill>
                <a:latin typeface="Eurostile" pitchFamily="34" charset="0"/>
              </a:rPr>
              <a:t>Consotium</a:t>
            </a:r>
            <a:r>
              <a:rPr lang="it-IT" sz="1600" dirty="0" smtClean="0">
                <a:solidFill>
                  <a:srgbClr val="002060"/>
                </a:solidFill>
                <a:latin typeface="Eurostile" pitchFamily="34" charset="0"/>
              </a:rPr>
              <a:t> GARR</a:t>
            </a:r>
          </a:p>
          <a:p>
            <a:pPr marL="0" indent="0" eaLnBrk="1" hangingPunct="1">
              <a:buNone/>
            </a:pPr>
            <a:r>
              <a:rPr lang="en-GB" sz="1600" b="1" dirty="0" smtClean="0">
                <a:solidFill>
                  <a:srgbClr val="C00000"/>
                </a:solidFill>
                <a:latin typeface="Eurostile" pitchFamily="34" charset="0"/>
              </a:rPr>
              <a:t>Italy</a:t>
            </a:r>
            <a:r>
              <a:rPr lang="en-GB" sz="1600" dirty="0" smtClean="0">
                <a:solidFill>
                  <a:srgbClr val="002060"/>
                </a:solidFill>
                <a:latin typeface="Eurostile" pitchFamily="34" charset="0"/>
              </a:rPr>
              <a:t>: </a:t>
            </a:r>
            <a:r>
              <a:rPr lang="en-GB" sz="1600" u="sng" dirty="0" err="1" smtClean="0">
                <a:solidFill>
                  <a:srgbClr val="002060"/>
                </a:solidFill>
                <a:latin typeface="Eurostile" pitchFamily="34" charset="0"/>
              </a:rPr>
              <a:t>Consorzio</a:t>
            </a:r>
            <a:r>
              <a:rPr lang="en-GB" sz="1600" u="sng" dirty="0" smtClean="0">
                <a:solidFill>
                  <a:srgbClr val="002060"/>
                </a:solidFill>
                <a:latin typeface="Eurostile" pitchFamily="34" charset="0"/>
              </a:rPr>
              <a:t> </a:t>
            </a:r>
            <a:r>
              <a:rPr lang="it-IT" sz="1600" u="sng" dirty="0" smtClean="0">
                <a:solidFill>
                  <a:srgbClr val="002060"/>
                </a:solidFill>
                <a:latin typeface="Eurostile" pitchFamily="34" charset="0"/>
              </a:rPr>
              <a:t>COMETA</a:t>
            </a:r>
          </a:p>
          <a:p>
            <a:pPr marL="0" indent="0" eaLnBrk="1" hangingPunct="1">
              <a:buNone/>
            </a:pPr>
            <a:r>
              <a:rPr lang="fr-FR" sz="1600" b="1" dirty="0" smtClean="0">
                <a:solidFill>
                  <a:srgbClr val="C00000"/>
                </a:solidFill>
                <a:latin typeface="Eurostile" pitchFamily="34" charset="0"/>
              </a:rPr>
              <a:t>France</a:t>
            </a:r>
            <a:r>
              <a:rPr lang="fr-FR" sz="1600" dirty="0" smtClean="0">
                <a:solidFill>
                  <a:srgbClr val="002060"/>
                </a:solidFill>
                <a:latin typeface="Eurostile" pitchFamily="34" charset="0"/>
              </a:rPr>
              <a:t>: Ministère de la Culture e la Communication</a:t>
            </a:r>
          </a:p>
          <a:p>
            <a:pPr marL="0" indent="0" eaLnBrk="1" hangingPunct="1">
              <a:buNone/>
            </a:pPr>
            <a:r>
              <a:rPr lang="en-GB" sz="1600" b="1" dirty="0" smtClean="0">
                <a:solidFill>
                  <a:srgbClr val="C00000"/>
                </a:solidFill>
                <a:latin typeface="Eurostile" pitchFamily="34" charset="0"/>
              </a:rPr>
              <a:t>Greece</a:t>
            </a:r>
            <a:r>
              <a:rPr lang="en-GB" sz="1600" dirty="0" smtClean="0">
                <a:solidFill>
                  <a:srgbClr val="002060"/>
                </a:solidFill>
                <a:latin typeface="Eurostile" pitchFamily="34" charset="0"/>
              </a:rPr>
              <a:t>: </a:t>
            </a:r>
            <a:r>
              <a:rPr lang="it-IT" sz="1600" dirty="0" smtClean="0">
                <a:solidFill>
                  <a:srgbClr val="002060"/>
                </a:solidFill>
                <a:latin typeface="Eurostile" pitchFamily="34" charset="0"/>
              </a:rPr>
              <a:t>National Technical </a:t>
            </a:r>
            <a:r>
              <a:rPr lang="it-IT" sz="1600" dirty="0" err="1" smtClean="0">
                <a:solidFill>
                  <a:srgbClr val="002060"/>
                </a:solidFill>
                <a:latin typeface="Eurostile" pitchFamily="34" charset="0"/>
              </a:rPr>
              <a:t>University</a:t>
            </a:r>
            <a:r>
              <a:rPr lang="it-IT" sz="1600" dirty="0" smtClean="0">
                <a:solidFill>
                  <a:srgbClr val="002060"/>
                </a:solidFill>
                <a:latin typeface="Eurostile" pitchFamily="34" charset="0"/>
              </a:rPr>
              <a:t> of </a:t>
            </a:r>
            <a:r>
              <a:rPr lang="it-IT" sz="1600" dirty="0" err="1" smtClean="0">
                <a:solidFill>
                  <a:srgbClr val="002060"/>
                </a:solidFill>
                <a:latin typeface="Eurostile" pitchFamily="34" charset="0"/>
              </a:rPr>
              <a:t>Athens</a:t>
            </a:r>
            <a:endParaRPr lang="en-GB" sz="1600" dirty="0" smtClean="0">
              <a:solidFill>
                <a:srgbClr val="002060"/>
              </a:solidFill>
              <a:latin typeface="Eurostile" pitchFamily="34" charset="0"/>
            </a:endParaRPr>
          </a:p>
          <a:p>
            <a:pPr marL="0" indent="0" eaLnBrk="1" hangingPunct="1">
              <a:buNone/>
            </a:pPr>
            <a:r>
              <a:rPr lang="en-GB" sz="1600" b="1" dirty="0" smtClean="0">
                <a:solidFill>
                  <a:srgbClr val="C00000"/>
                </a:solidFill>
                <a:latin typeface="Eurostile" pitchFamily="34" charset="0"/>
              </a:rPr>
              <a:t>Spain</a:t>
            </a:r>
            <a:r>
              <a:rPr lang="en-GB" sz="1600" dirty="0" smtClean="0">
                <a:solidFill>
                  <a:srgbClr val="002060"/>
                </a:solidFill>
                <a:latin typeface="Eurostile" pitchFamily="34" charset="0"/>
              </a:rPr>
              <a:t>: </a:t>
            </a:r>
            <a:r>
              <a:rPr lang="it-IT" sz="1600" dirty="0" smtClean="0">
                <a:solidFill>
                  <a:srgbClr val="002060"/>
                </a:solidFill>
                <a:latin typeface="Eurostile" pitchFamily="34" charset="0"/>
              </a:rPr>
              <a:t>I2CAT Foundation</a:t>
            </a:r>
          </a:p>
          <a:p>
            <a:pPr marL="0" indent="0" eaLnBrk="1" hangingPunct="1">
              <a:buNone/>
            </a:pPr>
            <a:r>
              <a:rPr lang="en-GB" sz="1600" b="1" dirty="0" smtClean="0">
                <a:solidFill>
                  <a:srgbClr val="C00000"/>
                </a:solidFill>
                <a:latin typeface="Eurostile" pitchFamily="34" charset="0"/>
              </a:rPr>
              <a:t>Slovenia</a:t>
            </a:r>
            <a:r>
              <a:rPr lang="en-GB" sz="1600" dirty="0" smtClean="0">
                <a:solidFill>
                  <a:srgbClr val="002060"/>
                </a:solidFill>
                <a:latin typeface="Eurostile" pitchFamily="34" charset="0"/>
              </a:rPr>
              <a:t>: Institute for the Protection of Cultural Heritage</a:t>
            </a:r>
          </a:p>
          <a:p>
            <a:pPr marL="0" indent="0" eaLnBrk="1" hangingPunct="1">
              <a:buNone/>
            </a:pPr>
            <a:r>
              <a:rPr lang="en-GB" sz="1600" b="1" dirty="0" smtClean="0">
                <a:solidFill>
                  <a:srgbClr val="C00000"/>
                </a:solidFill>
                <a:latin typeface="Eurostile" pitchFamily="34" charset="0"/>
              </a:rPr>
              <a:t>Egypt</a:t>
            </a:r>
            <a:r>
              <a:rPr lang="en-GB" sz="1600" dirty="0" smtClean="0">
                <a:solidFill>
                  <a:srgbClr val="002060"/>
                </a:solidFill>
                <a:latin typeface="Eurostile" pitchFamily="34" charset="0"/>
              </a:rPr>
              <a:t>: CULTNAT</a:t>
            </a:r>
          </a:p>
          <a:p>
            <a:pPr marL="0" indent="0" eaLnBrk="1" hangingPunct="1">
              <a:buNone/>
            </a:pPr>
            <a:r>
              <a:rPr lang="en-GB" sz="1600" b="1" dirty="0" smtClean="0">
                <a:solidFill>
                  <a:srgbClr val="C00000"/>
                </a:solidFill>
                <a:latin typeface="Eurostile" pitchFamily="34" charset="0"/>
              </a:rPr>
              <a:t>Jordan</a:t>
            </a:r>
            <a:r>
              <a:rPr lang="en-GB" sz="1600" dirty="0" smtClean="0">
                <a:solidFill>
                  <a:srgbClr val="002060"/>
                </a:solidFill>
                <a:latin typeface="Eurostile" pitchFamily="34" charset="0"/>
              </a:rPr>
              <a:t>: Department of Antiquities</a:t>
            </a:r>
            <a:endParaRPr lang="it-IT" sz="1600" dirty="0" smtClean="0">
              <a:solidFill>
                <a:srgbClr val="002060"/>
              </a:solidFill>
              <a:latin typeface="Eurostile" pitchFamily="34" charset="0"/>
            </a:endParaRPr>
          </a:p>
          <a:p>
            <a:pPr marL="0" indent="0" eaLnBrk="1" hangingPunct="1">
              <a:buNone/>
            </a:pPr>
            <a:r>
              <a:rPr lang="en-GB" sz="1600" b="1" dirty="0" smtClean="0">
                <a:solidFill>
                  <a:srgbClr val="C00000"/>
                </a:solidFill>
                <a:latin typeface="Eurostile" pitchFamily="34" charset="0"/>
              </a:rPr>
              <a:t>Turkey</a:t>
            </a:r>
            <a:r>
              <a:rPr lang="en-GB" sz="1600" dirty="0" smtClean="0">
                <a:solidFill>
                  <a:srgbClr val="002060"/>
                </a:solidFill>
                <a:latin typeface="Eurostile" pitchFamily="34" charset="0"/>
              </a:rPr>
              <a:t>: Ministry of Culture and Tourism</a:t>
            </a:r>
            <a:endParaRPr lang="it-IT" sz="1600" dirty="0" smtClean="0">
              <a:solidFill>
                <a:srgbClr val="002060"/>
              </a:solidFill>
              <a:latin typeface="Eurostile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100019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2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197242" y="446133"/>
            <a:ext cx="8695238" cy="5863187"/>
          </a:xfrm>
        </p:spPr>
        <p:txBody>
          <a:bodyPr rIns="132080"/>
          <a:lstStyle/>
          <a:p>
            <a:pPr eaLnBrk="1" hangingPunct="1"/>
            <a:r>
              <a:rPr lang="en-US" sz="2000" dirty="0" smtClean="0"/>
              <a:t>High performance/throughput computing systems:</a:t>
            </a:r>
          </a:p>
          <a:p>
            <a:pPr lvl="1" eaLnBrk="1" hangingPunct="1"/>
            <a:r>
              <a:rPr lang="en-US" sz="2000" dirty="0" smtClean="0"/>
              <a:t>Large scale, computationally intensive, problems can be tackled, e.g. “</a:t>
            </a:r>
            <a:r>
              <a:rPr lang="en-US" sz="2000" dirty="0" err="1" smtClean="0"/>
              <a:t>ab</a:t>
            </a:r>
            <a:r>
              <a:rPr lang="en-US" sz="2000" dirty="0" smtClean="0"/>
              <a:t> initio” sound creation (e.g., ASTRA), document/image digital restoration, etc.;  </a:t>
            </a:r>
          </a:p>
          <a:p>
            <a:pPr eaLnBrk="1" hangingPunct="1"/>
            <a:r>
              <a:rPr lang="en-US" sz="2000" dirty="0" smtClean="0"/>
              <a:t>High performance storage systems:</a:t>
            </a:r>
          </a:p>
          <a:p>
            <a:pPr marL="782638" lvl="1" eaLnBrk="1" hangingPunct="1"/>
            <a:r>
              <a:rPr lang="en-US" sz="2000" dirty="0">
                <a:latin typeface="Arial" pitchFamily="34" charset="0"/>
              </a:rPr>
              <a:t>G</a:t>
            </a:r>
            <a:r>
              <a:rPr lang="en-US" sz="2000" dirty="0" smtClean="0">
                <a:latin typeface="Arial" pitchFamily="34" charset="0"/>
              </a:rPr>
              <a:t>eographically distributed replicas of files</a:t>
            </a:r>
          </a:p>
          <a:p>
            <a:pPr marL="1182688" lvl="2" eaLnBrk="1" hangingPunct="1"/>
            <a:r>
              <a:rPr lang="en-US" sz="1800" dirty="0" smtClean="0">
                <a:latin typeface="Arial" pitchFamily="34" charset="0"/>
              </a:rPr>
              <a:t>Fault-tolerant digital preservation; </a:t>
            </a:r>
          </a:p>
          <a:p>
            <a:pPr eaLnBrk="1" hangingPunct="1"/>
            <a:r>
              <a:rPr lang="en-US" sz="2000" dirty="0" smtClean="0"/>
              <a:t>Simplified authentication systems:</a:t>
            </a:r>
          </a:p>
          <a:p>
            <a:pPr marL="782638" lvl="1" eaLnBrk="1" hangingPunct="1"/>
            <a:r>
              <a:rPr lang="en-US" sz="2000" dirty="0" smtClean="0">
                <a:solidFill>
                  <a:srgbClr val="FF0000"/>
                </a:solidFill>
                <a:latin typeface="Arial" pitchFamily="34" charset="0"/>
              </a:rPr>
              <a:t>Single Sign-On (SSO); support of Federations of Identity Providers</a:t>
            </a:r>
          </a:p>
          <a:p>
            <a:pPr eaLnBrk="1" hangingPunct="1"/>
            <a:r>
              <a:rPr lang="en-US" sz="2000" dirty="0" smtClean="0"/>
              <a:t>Fine-grained authorization systems:</a:t>
            </a:r>
          </a:p>
          <a:p>
            <a:pPr marL="782638" lvl="1" eaLnBrk="1" hangingPunct="1"/>
            <a:r>
              <a:rPr lang="en-US" sz="2000" dirty="0" smtClean="0">
                <a:latin typeface="Arial" pitchFamily="34" charset="0"/>
              </a:rPr>
              <a:t>Allow to precisely define “who”:</a:t>
            </a:r>
          </a:p>
          <a:p>
            <a:pPr marL="1182688" lvl="2" eaLnBrk="1" hangingPunct="1"/>
            <a:r>
              <a:rPr lang="en-US" sz="1800" dirty="0" smtClean="0">
                <a:latin typeface="Arial" pitchFamily="34" charset="0"/>
              </a:rPr>
              <a:t>Individual user(s), group(s), organization(s), the whole world;</a:t>
            </a:r>
          </a:p>
          <a:p>
            <a:pPr marL="782638" lvl="1" eaLnBrk="1" hangingPunct="1"/>
            <a:r>
              <a:rPr lang="en-US" sz="2000" dirty="0">
                <a:latin typeface="Arial" pitchFamily="34" charset="0"/>
              </a:rPr>
              <a:t>A</a:t>
            </a:r>
            <a:r>
              <a:rPr lang="en-US" sz="2000" dirty="0" smtClean="0">
                <a:latin typeface="Arial" pitchFamily="34" charset="0"/>
              </a:rPr>
              <a:t>nd “what”:</a:t>
            </a:r>
          </a:p>
          <a:p>
            <a:pPr marL="1182688" lvl="2" eaLnBrk="1" hangingPunct="1"/>
            <a:r>
              <a:rPr lang="en-US" sz="1800" dirty="0">
                <a:latin typeface="Arial" pitchFamily="34" charset="0"/>
              </a:rPr>
              <a:t>R</a:t>
            </a:r>
            <a:r>
              <a:rPr lang="en-US" sz="1800" dirty="0" smtClean="0">
                <a:latin typeface="Arial" pitchFamily="34" charset="0"/>
              </a:rPr>
              <a:t>ead/edit/delete data and metadata;</a:t>
            </a:r>
          </a:p>
          <a:p>
            <a:pPr marL="1182688" lvl="2" eaLnBrk="1" hangingPunct="1"/>
            <a:r>
              <a:rPr lang="en-US" sz="1800" dirty="0">
                <a:latin typeface="Arial" pitchFamily="34" charset="0"/>
              </a:rPr>
              <a:t>S</a:t>
            </a:r>
            <a:r>
              <a:rPr lang="en-US" sz="1800" dirty="0" smtClean="0">
                <a:latin typeface="Arial" pitchFamily="34" charset="0"/>
              </a:rPr>
              <a:t>earch, browse;</a:t>
            </a:r>
          </a:p>
          <a:p>
            <a:pPr marL="1182688" lvl="2" eaLnBrk="1" hangingPunct="1"/>
            <a:r>
              <a:rPr lang="en-US" sz="1800" dirty="0">
                <a:latin typeface="Arial" pitchFamily="34" charset="0"/>
              </a:rPr>
              <a:t>C</a:t>
            </a:r>
            <a:r>
              <a:rPr lang="en-US" sz="1800" dirty="0" smtClean="0">
                <a:latin typeface="Arial" pitchFamily="34" charset="0"/>
              </a:rPr>
              <a:t>reation of new repositories;</a:t>
            </a:r>
          </a:p>
          <a:p>
            <a:pPr marL="1182688" lvl="2" eaLnBrk="1" hangingPunct="1"/>
            <a:r>
              <a:rPr lang="en-US" sz="1800" dirty="0">
                <a:latin typeface="Arial" pitchFamily="34" charset="0"/>
              </a:rPr>
              <a:t>R</a:t>
            </a:r>
            <a:r>
              <a:rPr lang="en-US" sz="1800" dirty="0" smtClean="0">
                <a:latin typeface="Arial" pitchFamily="34" charset="0"/>
              </a:rPr>
              <a:t>ole assignments, etc.</a:t>
            </a:r>
          </a:p>
        </p:txBody>
      </p:sp>
      <p:sp>
        <p:nvSpPr>
          <p:cNvPr id="11" name="Rectangle 2"/>
          <p:cNvSpPr>
            <a:spLocks noGrp="1" noChangeArrowheads="1"/>
          </p:cNvSpPr>
          <p:nvPr>
            <p:ph type="title"/>
          </p:nvPr>
        </p:nvSpPr>
        <p:spPr>
          <a:xfrm>
            <a:off x="1538832" y="-315416"/>
            <a:ext cx="8577784" cy="1143000"/>
          </a:xfrm>
        </p:spPr>
        <p:txBody>
          <a:bodyPr/>
          <a:lstStyle/>
          <a:p>
            <a:pPr eaLnBrk="1" hangingPunct="1"/>
            <a:r>
              <a:rPr lang="en-GB" sz="2700" dirty="0" smtClean="0"/>
              <a:t>Why e-Infrastructures for Arts and Humanities? </a:t>
            </a:r>
          </a:p>
        </p:txBody>
      </p:sp>
      <p:sp>
        <p:nvSpPr>
          <p:cNvPr id="13" name="Segnaposto numero diapositiva 4"/>
          <p:cNvSpPr>
            <a:spLocks noGrp="1"/>
          </p:cNvSpPr>
          <p:nvPr>
            <p:ph type="sldNum" sz="quarter" idx="4294967295"/>
          </p:nvPr>
        </p:nvSpPr>
        <p:spPr>
          <a:xfrm>
            <a:off x="8521700" y="6562725"/>
            <a:ext cx="469900" cy="476250"/>
          </a:xfrm>
          <a:prstGeom prst="rect">
            <a:avLst/>
          </a:prstGeom>
          <a:noFill/>
        </p:spPr>
        <p:txBody>
          <a:bodyPr/>
          <a:lstStyle>
            <a:lvl1pPr>
              <a:defRPr sz="2000">
                <a:solidFill>
                  <a:schemeClr val="accent2"/>
                </a:solidFill>
                <a:latin typeface="Arial" charset="0"/>
                <a:cs typeface="Arial" charset="0"/>
              </a:defRPr>
            </a:lvl1pPr>
            <a:lvl2pPr marL="742950" indent="-285750">
              <a:defRPr sz="2000">
                <a:solidFill>
                  <a:schemeClr val="accent2"/>
                </a:solidFill>
                <a:latin typeface="Arial" charset="0"/>
                <a:cs typeface="Arial" charset="0"/>
              </a:defRPr>
            </a:lvl2pPr>
            <a:lvl3pPr marL="1143000" indent="-228600">
              <a:defRPr sz="2000">
                <a:solidFill>
                  <a:schemeClr val="accent2"/>
                </a:solidFill>
                <a:latin typeface="Arial" charset="0"/>
                <a:cs typeface="Arial" charset="0"/>
              </a:defRPr>
            </a:lvl3pPr>
            <a:lvl4pPr marL="1600200" indent="-228600">
              <a:defRPr sz="2000">
                <a:solidFill>
                  <a:schemeClr val="accent2"/>
                </a:solidFill>
                <a:latin typeface="Arial" charset="0"/>
                <a:cs typeface="Arial" charset="0"/>
              </a:defRPr>
            </a:lvl4pPr>
            <a:lvl5pPr marL="2057400" indent="-228600">
              <a:defRPr sz="2000">
                <a:solidFill>
                  <a:schemeClr val="accent2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>
                <a:srgbClr val="FFCC00"/>
              </a:buClr>
              <a:buFont typeface="Wingdings" pitchFamily="2" charset="2"/>
              <a:defRPr sz="2000">
                <a:solidFill>
                  <a:schemeClr val="accent2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>
                <a:srgbClr val="FFCC00"/>
              </a:buClr>
              <a:buFont typeface="Wingdings" pitchFamily="2" charset="2"/>
              <a:defRPr sz="2000">
                <a:solidFill>
                  <a:schemeClr val="accent2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>
                <a:srgbClr val="FFCC00"/>
              </a:buClr>
              <a:buFont typeface="Wingdings" pitchFamily="2" charset="2"/>
              <a:defRPr sz="2000">
                <a:solidFill>
                  <a:schemeClr val="accent2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>
                <a:srgbClr val="FFCC00"/>
              </a:buClr>
              <a:buFont typeface="Wingdings" pitchFamily="2" charset="2"/>
              <a:defRPr sz="2000">
                <a:solidFill>
                  <a:schemeClr val="accent2"/>
                </a:solidFill>
                <a:latin typeface="Arial" charset="0"/>
                <a:cs typeface="Arial" charset="0"/>
              </a:defRPr>
            </a:lvl9pPr>
          </a:lstStyle>
          <a:p>
            <a:fld id="{D7062127-EBDF-47DA-91E4-EBE4384579DA}" type="slidenum">
              <a:rPr lang="en-GB" sz="1200">
                <a:solidFill>
                  <a:schemeClr val="tx1"/>
                </a:solidFill>
              </a:rPr>
              <a:pPr/>
              <a:t>4</a:t>
            </a:fld>
            <a:endParaRPr lang="en-GB" sz="12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196357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14:window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92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92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92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92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92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92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922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922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922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922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922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922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922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1000"/>
                                        <p:tgtEl>
                                          <p:spTgt spid="922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1000"/>
                                        <p:tgtEl>
                                          <p:spTgt spid="9222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22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Segnaposto numero diapositiva 5"/>
          <p:cNvSpPr txBox="1">
            <a:spLocks/>
          </p:cNvSpPr>
          <p:nvPr/>
        </p:nvSpPr>
        <p:spPr bwMode="auto">
          <a:xfrm>
            <a:off x="6830888" y="6376243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chemeClr val="bg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1400" b="1">
                <a:solidFill>
                  <a:schemeClr val="bg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1400" b="1">
                <a:solidFill>
                  <a:schemeClr val="bg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1400" b="1">
                <a:solidFill>
                  <a:schemeClr val="bg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1400" b="1">
                <a:solidFill>
                  <a:schemeClr val="bg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bg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bg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bg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bg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2560156C-8E0C-4446-A859-0C56291981F1}" type="slidenum">
              <a:rPr lang="it-IT">
                <a:solidFill>
                  <a:srgbClr val="002060"/>
                </a:solidFill>
              </a:rPr>
              <a:pPr eaLnBrk="1" hangingPunct="1"/>
              <a:t>5</a:t>
            </a:fld>
            <a:r>
              <a:rPr lang="it-IT" dirty="0"/>
              <a:t>	</a:t>
            </a:r>
          </a:p>
        </p:txBody>
      </p:sp>
      <p:pic>
        <p:nvPicPr>
          <p:cNvPr id="13" name="Picture 8" descr="logo_portal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15188" y="6337300"/>
            <a:ext cx="642937" cy="52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9" descr="logo_iccu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01000" y="6292850"/>
            <a:ext cx="1143000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Segnaposto contenuto 2"/>
          <p:cNvSpPr>
            <a:spLocks noGrp="1"/>
          </p:cNvSpPr>
          <p:nvPr>
            <p:ph idx="1"/>
          </p:nvPr>
        </p:nvSpPr>
        <p:spPr>
          <a:xfrm>
            <a:off x="374848" y="775245"/>
            <a:ext cx="8229600" cy="5390059"/>
          </a:xfrm>
        </p:spPr>
        <p:txBody>
          <a:bodyPr/>
          <a:lstStyle/>
          <a:p>
            <a:r>
              <a:rPr lang="en-US" sz="2800" dirty="0" smtClean="0"/>
              <a:t>To establish </a:t>
            </a:r>
            <a:r>
              <a:rPr lang="en-US" sz="2800" dirty="0"/>
              <a:t>a long-term network of common interest, following a </a:t>
            </a:r>
            <a:r>
              <a:rPr lang="en-US" sz="2800" dirty="0" smtClean="0"/>
              <a:t>tried and </a:t>
            </a:r>
            <a:r>
              <a:rPr lang="en-US" sz="2800" dirty="0"/>
              <a:t>tested approach using working groups and high-quality </a:t>
            </a:r>
            <a:r>
              <a:rPr lang="en-US" sz="2800" dirty="0" smtClean="0"/>
              <a:t>publications;</a:t>
            </a:r>
            <a:endParaRPr lang="en-US" sz="2800" dirty="0"/>
          </a:p>
          <a:p>
            <a:r>
              <a:rPr lang="en-US" sz="2800" dirty="0" smtClean="0"/>
              <a:t>To deliver </a:t>
            </a:r>
            <a:r>
              <a:rPr lang="en-US" sz="2800" dirty="0"/>
              <a:t>a range of demonstrators (two pilot </a:t>
            </a:r>
            <a:r>
              <a:rPr lang="en-US" sz="2800" dirty="0" err="1" smtClean="0"/>
              <a:t>appli-cations</a:t>
            </a:r>
            <a:r>
              <a:rPr lang="en-US" sz="2800" dirty="0" smtClean="0"/>
              <a:t> </a:t>
            </a:r>
            <a:r>
              <a:rPr lang="en-US" sz="2800" dirty="0"/>
              <a:t>and three </a:t>
            </a:r>
            <a:r>
              <a:rPr lang="en-US" sz="2800" dirty="0" smtClean="0"/>
              <a:t>case studies</a:t>
            </a:r>
            <a:r>
              <a:rPr lang="en-US" sz="2800" dirty="0"/>
              <a:t>) that address the main priorities for the research in the </a:t>
            </a:r>
            <a:r>
              <a:rPr lang="en-US" sz="2800" dirty="0" smtClean="0"/>
              <a:t>Digital </a:t>
            </a:r>
            <a:r>
              <a:rPr lang="en-US" sz="2800" dirty="0"/>
              <a:t>C</a:t>
            </a:r>
            <a:r>
              <a:rPr lang="en-US" sz="2800" dirty="0" smtClean="0"/>
              <a:t>ultural He-</a:t>
            </a:r>
            <a:r>
              <a:rPr lang="en-US" sz="2800" dirty="0" err="1" smtClean="0"/>
              <a:t>ritage</a:t>
            </a:r>
            <a:r>
              <a:rPr lang="en-US" sz="2800" dirty="0" smtClean="0"/>
              <a:t> (in each case</a:t>
            </a:r>
            <a:r>
              <a:rPr lang="en-US" sz="2800" dirty="0"/>
              <a:t>, these are not new R&amp;D but instead the porting of existing work to the </a:t>
            </a:r>
            <a:r>
              <a:rPr lang="en-US" sz="2800" dirty="0" smtClean="0"/>
              <a:t>e-Infra-structure platform</a:t>
            </a:r>
            <a:r>
              <a:rPr lang="en-US" sz="2800" dirty="0"/>
              <a:t>, with subsequent analysis and lesson </a:t>
            </a:r>
            <a:r>
              <a:rPr lang="en-US" sz="2800" dirty="0" smtClean="0"/>
              <a:t>learning);</a:t>
            </a:r>
          </a:p>
          <a:p>
            <a:r>
              <a:rPr lang="en-US" sz="2800" dirty="0" smtClean="0"/>
              <a:t>To establish the dialog between e-Infrastructure and DCH experts that are not used to work together. </a:t>
            </a:r>
            <a:endParaRPr lang="it-IT" dirty="0"/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1619672" y="-173955"/>
            <a:ext cx="7416824" cy="1082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r" eaLnBrk="1" hangingPunct="1"/>
            <a:r>
              <a:rPr lang="en-GB" sz="3600" b="0" dirty="0" smtClean="0"/>
              <a:t>INDICATE objectives</a:t>
            </a:r>
          </a:p>
        </p:txBody>
      </p:sp>
    </p:spTree>
    <p:extLst>
      <p:ext uri="{BB962C8B-B14F-4D97-AF65-F5344CB8AC3E}">
        <p14:creationId xmlns:p14="http://schemas.microsoft.com/office/powerpoint/2010/main" val="38508094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8" name="Rectangle 2"/>
          <p:cNvSpPr>
            <a:spLocks noGrp="1" noChangeArrowheads="1"/>
          </p:cNvSpPr>
          <p:nvPr>
            <p:ph type="title"/>
          </p:nvPr>
        </p:nvSpPr>
        <p:spPr>
          <a:xfrm>
            <a:off x="1691680" y="-245963"/>
            <a:ext cx="7416824" cy="1082675"/>
          </a:xfrm>
        </p:spPr>
        <p:txBody>
          <a:bodyPr/>
          <a:lstStyle/>
          <a:p>
            <a:pPr algn="r" eaLnBrk="1" hangingPunct="1"/>
            <a:r>
              <a:rPr lang="en-GB" sz="3600" dirty="0" smtClean="0"/>
              <a:t>COMETA tasks in INDICATE</a:t>
            </a:r>
          </a:p>
        </p:txBody>
      </p:sp>
      <p:sp>
        <p:nvSpPr>
          <p:cNvPr id="2" name="Segnaposto contenuto 1"/>
          <p:cNvSpPr>
            <a:spLocks noGrp="1"/>
          </p:cNvSpPr>
          <p:nvPr>
            <p:ph idx="1"/>
          </p:nvPr>
        </p:nvSpPr>
        <p:spPr>
          <a:xfrm>
            <a:off x="100458" y="1052737"/>
            <a:ext cx="8936038" cy="4752528"/>
          </a:xfrm>
        </p:spPr>
        <p:txBody>
          <a:bodyPr/>
          <a:lstStyle/>
          <a:p>
            <a:r>
              <a:rPr lang="it-IT" dirty="0" err="1" smtClean="0"/>
              <a:t>Develop</a:t>
            </a:r>
            <a:r>
              <a:rPr lang="it-IT" dirty="0" smtClean="0"/>
              <a:t> an </a:t>
            </a:r>
            <a:r>
              <a:rPr lang="it-IT" u="sng" dirty="0" smtClean="0"/>
              <a:t>e-Culture Science Gateway (</a:t>
            </a:r>
            <a:r>
              <a:rPr lang="it-IT" u="sng" dirty="0" err="1" smtClean="0"/>
              <a:t>eCSG</a:t>
            </a:r>
            <a:r>
              <a:rPr lang="it-IT" u="sng" dirty="0" smtClean="0"/>
              <a:t>)</a:t>
            </a:r>
            <a:r>
              <a:rPr lang="it-IT" dirty="0" smtClean="0"/>
              <a:t> with general </a:t>
            </a:r>
            <a:r>
              <a:rPr lang="it-IT" dirty="0" err="1" smtClean="0"/>
              <a:t>user</a:t>
            </a:r>
            <a:r>
              <a:rPr lang="it-IT" dirty="0" smtClean="0"/>
              <a:t> </a:t>
            </a:r>
            <a:r>
              <a:rPr lang="it-IT" dirty="0" err="1" smtClean="0"/>
              <a:t>authentication</a:t>
            </a:r>
            <a:r>
              <a:rPr lang="it-IT" dirty="0" smtClean="0"/>
              <a:t> and </a:t>
            </a:r>
            <a:r>
              <a:rPr lang="it-IT" dirty="0" err="1" smtClean="0"/>
              <a:t>authorisation</a:t>
            </a:r>
            <a:r>
              <a:rPr lang="it-IT" dirty="0" smtClean="0"/>
              <a:t> </a:t>
            </a:r>
            <a:r>
              <a:rPr lang="it-IT" dirty="0" err="1" smtClean="0"/>
              <a:t>schemas</a:t>
            </a:r>
            <a:r>
              <a:rPr lang="it-IT" dirty="0" smtClean="0"/>
              <a:t>;</a:t>
            </a:r>
          </a:p>
          <a:p>
            <a:r>
              <a:rPr lang="it-IT" dirty="0" err="1" smtClean="0"/>
              <a:t>Make</a:t>
            </a:r>
            <a:r>
              <a:rPr lang="it-IT" dirty="0" smtClean="0"/>
              <a:t> </a:t>
            </a:r>
            <a:r>
              <a:rPr lang="it-IT" dirty="0" err="1" smtClean="0"/>
              <a:t>two</a:t>
            </a:r>
            <a:r>
              <a:rPr lang="it-IT" dirty="0" smtClean="0"/>
              <a:t> Digital Cultural Heritage </a:t>
            </a:r>
            <a:r>
              <a:rPr lang="it-IT" dirty="0" err="1" smtClean="0"/>
              <a:t>pilot</a:t>
            </a:r>
            <a:r>
              <a:rPr lang="it-IT" dirty="0" smtClean="0"/>
              <a:t> use </a:t>
            </a:r>
            <a:r>
              <a:rPr lang="it-IT" dirty="0" err="1" smtClean="0"/>
              <a:t>cases</a:t>
            </a:r>
            <a:r>
              <a:rPr lang="it-IT" dirty="0" smtClean="0"/>
              <a:t> </a:t>
            </a:r>
            <a:r>
              <a:rPr lang="it-IT" dirty="0" err="1" smtClean="0"/>
              <a:t>available</a:t>
            </a:r>
            <a:r>
              <a:rPr lang="it-IT" dirty="0" smtClean="0"/>
              <a:t> </a:t>
            </a:r>
            <a:r>
              <a:rPr lang="it-IT" dirty="0" err="1" smtClean="0"/>
              <a:t>through</a:t>
            </a:r>
            <a:r>
              <a:rPr lang="it-IT" dirty="0" smtClean="0"/>
              <a:t> the </a:t>
            </a:r>
            <a:r>
              <a:rPr lang="it-IT" dirty="0" err="1" smtClean="0"/>
              <a:t>eCSG</a:t>
            </a:r>
            <a:r>
              <a:rPr lang="it-IT" dirty="0" smtClean="0"/>
              <a:t>:</a:t>
            </a:r>
          </a:p>
          <a:p>
            <a:pPr lvl="1"/>
            <a:r>
              <a:rPr lang="en-US" dirty="0"/>
              <a:t>Digital Repository of Federico De Roberto </a:t>
            </a:r>
            <a:r>
              <a:rPr lang="en-US" dirty="0" smtClean="0"/>
              <a:t>works;</a:t>
            </a:r>
          </a:p>
          <a:p>
            <a:pPr lvl="1"/>
            <a:r>
              <a:rPr lang="en-US" dirty="0"/>
              <a:t>Digital Repository of the Architectural and Archaeological Heritage in the Mediterranean </a:t>
            </a:r>
            <a:r>
              <a:rPr lang="en-US" dirty="0" smtClean="0"/>
              <a:t>Area.</a:t>
            </a:r>
            <a:r>
              <a:rPr lang="it-IT" dirty="0" smtClean="0"/>
              <a:t>  </a:t>
            </a:r>
          </a:p>
          <a:p>
            <a:pPr lvl="1"/>
            <a:endParaRPr lang="it-IT" sz="2400" dirty="0"/>
          </a:p>
        </p:txBody>
      </p:sp>
      <p:sp>
        <p:nvSpPr>
          <p:cNvPr id="21507" name="Segnaposto numero diapositiva 4"/>
          <p:cNvSpPr>
            <a:spLocks noGrp="1"/>
          </p:cNvSpPr>
          <p:nvPr>
            <p:ph type="sldNum" sz="quarter" idx="4294967295"/>
          </p:nvPr>
        </p:nvSpPr>
        <p:spPr>
          <a:xfrm>
            <a:off x="8521700" y="6562725"/>
            <a:ext cx="469900" cy="476250"/>
          </a:xfrm>
          <a:prstGeom prst="rect">
            <a:avLst/>
          </a:prstGeom>
          <a:noFill/>
        </p:spPr>
        <p:txBody>
          <a:bodyPr/>
          <a:lstStyle>
            <a:lvl1pPr>
              <a:defRPr sz="2000">
                <a:solidFill>
                  <a:schemeClr val="accent2"/>
                </a:solidFill>
                <a:latin typeface="Arial" charset="0"/>
                <a:cs typeface="Arial" charset="0"/>
              </a:defRPr>
            </a:lvl1pPr>
            <a:lvl2pPr marL="742950" indent="-285750">
              <a:defRPr sz="2000">
                <a:solidFill>
                  <a:schemeClr val="accent2"/>
                </a:solidFill>
                <a:latin typeface="Arial" charset="0"/>
                <a:cs typeface="Arial" charset="0"/>
              </a:defRPr>
            </a:lvl2pPr>
            <a:lvl3pPr marL="1143000" indent="-228600">
              <a:defRPr sz="2000">
                <a:solidFill>
                  <a:schemeClr val="accent2"/>
                </a:solidFill>
                <a:latin typeface="Arial" charset="0"/>
                <a:cs typeface="Arial" charset="0"/>
              </a:defRPr>
            </a:lvl3pPr>
            <a:lvl4pPr marL="1600200" indent="-228600">
              <a:defRPr sz="2000">
                <a:solidFill>
                  <a:schemeClr val="accent2"/>
                </a:solidFill>
                <a:latin typeface="Arial" charset="0"/>
                <a:cs typeface="Arial" charset="0"/>
              </a:defRPr>
            </a:lvl4pPr>
            <a:lvl5pPr marL="2057400" indent="-228600">
              <a:defRPr sz="2000">
                <a:solidFill>
                  <a:schemeClr val="accent2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>
                <a:srgbClr val="FFCC00"/>
              </a:buClr>
              <a:buFont typeface="Wingdings" pitchFamily="2" charset="2"/>
              <a:defRPr sz="2000">
                <a:solidFill>
                  <a:schemeClr val="accent2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>
                <a:srgbClr val="FFCC00"/>
              </a:buClr>
              <a:buFont typeface="Wingdings" pitchFamily="2" charset="2"/>
              <a:defRPr sz="2000">
                <a:solidFill>
                  <a:schemeClr val="accent2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>
                <a:srgbClr val="FFCC00"/>
              </a:buClr>
              <a:buFont typeface="Wingdings" pitchFamily="2" charset="2"/>
              <a:defRPr sz="2000">
                <a:solidFill>
                  <a:schemeClr val="accent2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>
                <a:srgbClr val="FFCC00"/>
              </a:buClr>
              <a:buFont typeface="Wingdings" pitchFamily="2" charset="2"/>
              <a:defRPr sz="2000">
                <a:solidFill>
                  <a:schemeClr val="accent2"/>
                </a:solidFill>
                <a:latin typeface="Arial" charset="0"/>
                <a:cs typeface="Arial" charset="0"/>
              </a:defRPr>
            </a:lvl9pPr>
          </a:lstStyle>
          <a:p>
            <a:fld id="{D7062127-EBDF-47DA-91E4-EBE4384579DA}" type="slidenum">
              <a:rPr lang="en-GB" sz="1200">
                <a:solidFill>
                  <a:schemeClr val="tx1"/>
                </a:solidFill>
              </a:rPr>
              <a:pPr/>
              <a:t>6</a:t>
            </a:fld>
            <a:endParaRPr lang="en-GB" sz="12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460423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2604657" y="-99392"/>
            <a:ext cx="5855775" cy="1008112"/>
          </a:xfrm>
        </p:spPr>
        <p:txBody>
          <a:bodyPr/>
          <a:lstStyle/>
          <a:p>
            <a:r>
              <a:rPr lang="it-IT" sz="2800" dirty="0" err="1" smtClean="0"/>
              <a:t>Primary</a:t>
            </a:r>
            <a:r>
              <a:rPr lang="it-IT" sz="2800" dirty="0" smtClean="0"/>
              <a:t> </a:t>
            </a:r>
            <a:r>
              <a:rPr lang="it-IT" sz="2800" dirty="0" err="1" smtClean="0"/>
              <a:t>requirement</a:t>
            </a:r>
            <a:r>
              <a:rPr lang="it-IT" sz="2800" dirty="0" smtClean="0"/>
              <a:t>: </a:t>
            </a:r>
            <a:r>
              <a:rPr lang="it-IT" sz="2800" dirty="0"/>
              <a:t>b</a:t>
            </a:r>
            <a:r>
              <a:rPr lang="it-IT" sz="2800" dirty="0" smtClean="0"/>
              <a:t>uilding Science </a:t>
            </a:r>
            <a:r>
              <a:rPr lang="it-IT" sz="2800" dirty="0" err="1" smtClean="0"/>
              <a:t>Gateways</a:t>
            </a:r>
            <a:r>
              <a:rPr lang="it-IT" sz="2800" dirty="0" smtClean="0"/>
              <a:t> </a:t>
            </a:r>
            <a:r>
              <a:rPr lang="it-IT" sz="2800" dirty="0" err="1" smtClean="0"/>
              <a:t>should</a:t>
            </a:r>
            <a:r>
              <a:rPr lang="it-IT" sz="2800" dirty="0" smtClean="0"/>
              <a:t> be </a:t>
            </a:r>
            <a:r>
              <a:rPr lang="it-IT" sz="2800" dirty="0" err="1" smtClean="0"/>
              <a:t>like</a:t>
            </a:r>
            <a:r>
              <a:rPr lang="it-IT" sz="2800" dirty="0" smtClean="0"/>
              <a:t> </a:t>
            </a:r>
            <a:r>
              <a:rPr lang="it-IT" sz="2800" dirty="0" err="1" smtClean="0"/>
              <a:t>playing</a:t>
            </a:r>
            <a:r>
              <a:rPr lang="it-IT" sz="2800" dirty="0" smtClean="0"/>
              <a:t> with </a:t>
            </a:r>
            <a:endParaRPr lang="it-IT" sz="2800" dirty="0"/>
          </a:p>
        </p:txBody>
      </p:sp>
      <p:pic>
        <p:nvPicPr>
          <p:cNvPr id="4" name="Immagin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63805" y="424061"/>
            <a:ext cx="628675" cy="628675"/>
          </a:xfrm>
          <a:prstGeom prst="rect">
            <a:avLst/>
          </a:prstGeom>
        </p:spPr>
      </p:pic>
      <p:pic>
        <p:nvPicPr>
          <p:cNvPr id="5" name="Immagin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980728"/>
            <a:ext cx="1393703" cy="960106"/>
          </a:xfrm>
          <a:prstGeom prst="rect">
            <a:avLst/>
          </a:prstGeom>
        </p:spPr>
      </p:pic>
      <p:pic>
        <p:nvPicPr>
          <p:cNvPr id="6" name="Immagine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3688" y="1106057"/>
            <a:ext cx="1440160" cy="1195300"/>
          </a:xfrm>
          <a:prstGeom prst="rect">
            <a:avLst/>
          </a:prstGeom>
        </p:spPr>
      </p:pic>
      <p:pic>
        <p:nvPicPr>
          <p:cNvPr id="7" name="Immagine 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63888" y="1052735"/>
            <a:ext cx="2664295" cy="1776197"/>
          </a:xfrm>
          <a:prstGeom prst="rect">
            <a:avLst/>
          </a:prstGeom>
        </p:spPr>
      </p:pic>
      <p:pic>
        <p:nvPicPr>
          <p:cNvPr id="8" name="Immagine 7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37971" y="2899868"/>
            <a:ext cx="4976518" cy="3732389"/>
          </a:xfrm>
          <a:prstGeom prst="rect">
            <a:avLst/>
          </a:prstGeom>
        </p:spPr>
      </p:pic>
      <p:grpSp>
        <p:nvGrpSpPr>
          <p:cNvPr id="20" name="Gruppo 19"/>
          <p:cNvGrpSpPr/>
          <p:nvPr/>
        </p:nvGrpSpPr>
        <p:grpSpPr>
          <a:xfrm>
            <a:off x="268812" y="2457004"/>
            <a:ext cx="3309203" cy="4166803"/>
            <a:chOff x="268812" y="2673029"/>
            <a:chExt cx="3309203" cy="4166803"/>
          </a:xfrm>
        </p:grpSpPr>
        <p:pic>
          <p:nvPicPr>
            <p:cNvPr id="9" name="Immagine 8"/>
            <p:cNvPicPr>
              <a:picLocks noChangeAspect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68812" y="4093194"/>
              <a:ext cx="3309203" cy="2746638"/>
            </a:xfrm>
            <a:prstGeom prst="rect">
              <a:avLst/>
            </a:prstGeom>
          </p:spPr>
        </p:pic>
        <p:sp>
          <p:nvSpPr>
            <p:cNvPr id="10" name="Freccia in giù 9"/>
            <p:cNvSpPr/>
            <p:nvPr/>
          </p:nvSpPr>
          <p:spPr>
            <a:xfrm>
              <a:off x="755576" y="3789040"/>
              <a:ext cx="120889" cy="762384"/>
            </a:xfrm>
            <a:prstGeom prst="downArrow">
              <a:avLst/>
            </a:prstGeom>
            <a:solidFill>
              <a:srgbClr val="C00000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t-IT"/>
            </a:p>
          </p:txBody>
        </p:sp>
        <p:sp>
          <p:nvSpPr>
            <p:cNvPr id="11" name="Freccia in giù 10"/>
            <p:cNvSpPr/>
            <p:nvPr/>
          </p:nvSpPr>
          <p:spPr>
            <a:xfrm>
              <a:off x="1282759" y="3789040"/>
              <a:ext cx="120889" cy="576064"/>
            </a:xfrm>
            <a:prstGeom prst="downArrow">
              <a:avLst/>
            </a:prstGeom>
            <a:solidFill>
              <a:srgbClr val="C00000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t-IT"/>
            </a:p>
          </p:txBody>
        </p:sp>
        <p:sp>
          <p:nvSpPr>
            <p:cNvPr id="12" name="Freccia in giù 11"/>
            <p:cNvSpPr/>
            <p:nvPr/>
          </p:nvSpPr>
          <p:spPr>
            <a:xfrm>
              <a:off x="1763688" y="3789040"/>
              <a:ext cx="120889" cy="474352"/>
            </a:xfrm>
            <a:prstGeom prst="downArrow">
              <a:avLst/>
            </a:prstGeom>
            <a:solidFill>
              <a:srgbClr val="C00000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t-IT"/>
            </a:p>
          </p:txBody>
        </p:sp>
        <p:sp>
          <p:nvSpPr>
            <p:cNvPr id="13" name="Freccia in giù 12"/>
            <p:cNvSpPr/>
            <p:nvPr/>
          </p:nvSpPr>
          <p:spPr>
            <a:xfrm>
              <a:off x="2267744" y="3789040"/>
              <a:ext cx="120889" cy="360040"/>
            </a:xfrm>
            <a:prstGeom prst="downArrow">
              <a:avLst/>
            </a:prstGeom>
            <a:solidFill>
              <a:srgbClr val="C00000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t-IT"/>
            </a:p>
          </p:txBody>
        </p:sp>
        <p:sp>
          <p:nvSpPr>
            <p:cNvPr id="14" name="Freccia in giù 13"/>
            <p:cNvSpPr/>
            <p:nvPr/>
          </p:nvSpPr>
          <p:spPr>
            <a:xfrm>
              <a:off x="2699792" y="3789040"/>
              <a:ext cx="120889" cy="258328"/>
            </a:xfrm>
            <a:prstGeom prst="downArrow">
              <a:avLst/>
            </a:prstGeom>
            <a:solidFill>
              <a:srgbClr val="C00000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t-IT"/>
            </a:p>
          </p:txBody>
        </p:sp>
        <p:sp>
          <p:nvSpPr>
            <p:cNvPr id="15" name="CasellaDiTesto 14"/>
            <p:cNvSpPr txBox="1"/>
            <p:nvPr/>
          </p:nvSpPr>
          <p:spPr>
            <a:xfrm rot="16200000">
              <a:off x="2204635" y="3078076"/>
              <a:ext cx="1111202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it-IT" sz="1400" dirty="0" smtClean="0">
                  <a:solidFill>
                    <a:srgbClr val="FF3300"/>
                  </a:solidFill>
                </a:rPr>
                <a:t>Sc. </a:t>
              </a:r>
              <a:r>
                <a:rPr lang="it-IT" sz="1400" dirty="0" err="1" smtClean="0">
                  <a:solidFill>
                    <a:srgbClr val="FF3300"/>
                  </a:solidFill>
                </a:rPr>
                <a:t>Gtwy</a:t>
              </a:r>
              <a:r>
                <a:rPr lang="it-IT" sz="1400" dirty="0" smtClean="0">
                  <a:solidFill>
                    <a:srgbClr val="FF3300"/>
                  </a:solidFill>
                </a:rPr>
                <a:t> E</a:t>
              </a:r>
              <a:endParaRPr lang="it-IT" sz="1400" dirty="0">
                <a:solidFill>
                  <a:srgbClr val="FF3300"/>
                </a:solidFill>
              </a:endParaRPr>
            </a:p>
          </p:txBody>
        </p:sp>
        <p:sp>
          <p:nvSpPr>
            <p:cNvPr id="16" name="CasellaDiTesto 15"/>
            <p:cNvSpPr txBox="1"/>
            <p:nvPr/>
          </p:nvSpPr>
          <p:spPr>
            <a:xfrm rot="16200000">
              <a:off x="1769469" y="3079550"/>
              <a:ext cx="11208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it-IT" sz="1400" dirty="0" smtClean="0">
                  <a:solidFill>
                    <a:srgbClr val="FF3300"/>
                  </a:solidFill>
                </a:rPr>
                <a:t>Sc. </a:t>
              </a:r>
              <a:r>
                <a:rPr lang="it-IT" sz="1400" dirty="0" err="1" smtClean="0">
                  <a:solidFill>
                    <a:srgbClr val="FF3300"/>
                  </a:solidFill>
                </a:rPr>
                <a:t>Gtwy</a:t>
              </a:r>
              <a:r>
                <a:rPr lang="it-IT" sz="1400" dirty="0" smtClean="0">
                  <a:solidFill>
                    <a:srgbClr val="FF3300"/>
                  </a:solidFill>
                </a:rPr>
                <a:t> D</a:t>
              </a:r>
              <a:endParaRPr lang="it-IT" sz="1400" dirty="0">
                <a:solidFill>
                  <a:srgbClr val="FF3300"/>
                </a:solidFill>
              </a:endParaRPr>
            </a:p>
          </p:txBody>
        </p:sp>
        <p:sp>
          <p:nvSpPr>
            <p:cNvPr id="17" name="CasellaDiTesto 16"/>
            <p:cNvSpPr txBox="1"/>
            <p:nvPr/>
          </p:nvSpPr>
          <p:spPr>
            <a:xfrm rot="16200000">
              <a:off x="1265413" y="3079550"/>
              <a:ext cx="11208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it-IT" sz="1400" dirty="0" smtClean="0">
                  <a:solidFill>
                    <a:srgbClr val="FF3300"/>
                  </a:solidFill>
                </a:rPr>
                <a:t>Sc. </a:t>
              </a:r>
              <a:r>
                <a:rPr lang="it-IT" sz="1400" dirty="0" err="1" smtClean="0">
                  <a:solidFill>
                    <a:srgbClr val="FF3300"/>
                  </a:solidFill>
                </a:rPr>
                <a:t>Gtwy</a:t>
              </a:r>
              <a:r>
                <a:rPr lang="it-IT" sz="1400" dirty="0" smtClean="0">
                  <a:solidFill>
                    <a:srgbClr val="FF3300"/>
                  </a:solidFill>
                </a:rPr>
                <a:t> C</a:t>
              </a:r>
              <a:endParaRPr lang="it-IT" sz="1400" dirty="0">
                <a:solidFill>
                  <a:srgbClr val="FF3300"/>
                </a:solidFill>
              </a:endParaRPr>
            </a:p>
          </p:txBody>
        </p:sp>
        <p:sp>
          <p:nvSpPr>
            <p:cNvPr id="18" name="CasellaDiTesto 17"/>
            <p:cNvSpPr txBox="1"/>
            <p:nvPr/>
          </p:nvSpPr>
          <p:spPr>
            <a:xfrm rot="16200000">
              <a:off x="781103" y="3079550"/>
              <a:ext cx="11208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it-IT" sz="1400" dirty="0" smtClean="0">
                  <a:solidFill>
                    <a:srgbClr val="FF3300"/>
                  </a:solidFill>
                </a:rPr>
                <a:t>Sc. </a:t>
              </a:r>
              <a:r>
                <a:rPr lang="it-IT" sz="1400" dirty="0" err="1" smtClean="0">
                  <a:solidFill>
                    <a:srgbClr val="FF3300"/>
                  </a:solidFill>
                </a:rPr>
                <a:t>Gtwy</a:t>
              </a:r>
              <a:r>
                <a:rPr lang="it-IT" sz="1400" dirty="0" smtClean="0">
                  <a:solidFill>
                    <a:srgbClr val="FF3300"/>
                  </a:solidFill>
                </a:rPr>
                <a:t> B</a:t>
              </a:r>
              <a:endParaRPr lang="it-IT" sz="1400" dirty="0">
                <a:solidFill>
                  <a:srgbClr val="FF3300"/>
                </a:solidFill>
              </a:endParaRPr>
            </a:p>
          </p:txBody>
        </p:sp>
        <p:sp>
          <p:nvSpPr>
            <p:cNvPr id="19" name="CasellaDiTesto 18"/>
            <p:cNvSpPr txBox="1"/>
            <p:nvPr/>
          </p:nvSpPr>
          <p:spPr>
            <a:xfrm rot="16200000">
              <a:off x="260635" y="3079550"/>
              <a:ext cx="111415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it-IT" sz="1400" dirty="0" smtClean="0">
                  <a:solidFill>
                    <a:srgbClr val="FF3300"/>
                  </a:solidFill>
                </a:rPr>
                <a:t>Sc. </a:t>
              </a:r>
              <a:r>
                <a:rPr lang="it-IT" sz="1400" dirty="0" err="1" smtClean="0">
                  <a:solidFill>
                    <a:srgbClr val="FF3300"/>
                  </a:solidFill>
                </a:rPr>
                <a:t>Gtwy</a:t>
              </a:r>
              <a:r>
                <a:rPr lang="it-IT" sz="1400" dirty="0" smtClean="0">
                  <a:solidFill>
                    <a:srgbClr val="FF3300"/>
                  </a:solidFill>
                </a:rPr>
                <a:t> A</a:t>
              </a:r>
              <a:endParaRPr lang="it-IT" sz="1400" dirty="0">
                <a:solidFill>
                  <a:srgbClr val="FF3300"/>
                </a:solidFill>
              </a:endParaRPr>
            </a:p>
          </p:txBody>
        </p:sp>
      </p:grpSp>
      <p:sp>
        <p:nvSpPr>
          <p:cNvPr id="3" name="CasellaDiTesto 2"/>
          <p:cNvSpPr txBox="1"/>
          <p:nvPr/>
        </p:nvSpPr>
        <p:spPr>
          <a:xfrm>
            <a:off x="6444208" y="1268760"/>
            <a:ext cx="2736304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lang="it-IT" sz="2000" dirty="0" err="1" smtClean="0">
                <a:solidFill>
                  <a:schemeClr val="tx1"/>
                </a:solidFill>
              </a:rPr>
              <a:t>Standards</a:t>
            </a:r>
            <a:endParaRPr lang="it-IT" sz="2000" dirty="0" smtClean="0">
              <a:solidFill>
                <a:schemeClr val="tx1"/>
              </a:solidFill>
            </a:endParaRPr>
          </a:p>
          <a:p>
            <a:pPr marL="342900" indent="-342900">
              <a:buFont typeface="Arial" pitchFamily="34" charset="0"/>
              <a:buChar char="•"/>
            </a:pPr>
            <a:r>
              <a:rPr lang="it-IT" sz="2000" dirty="0" err="1" smtClean="0">
                <a:solidFill>
                  <a:schemeClr val="tx1"/>
                </a:solidFill>
              </a:rPr>
              <a:t>Simplicity</a:t>
            </a:r>
            <a:endParaRPr lang="it-IT" sz="2000" dirty="0" smtClean="0">
              <a:solidFill>
                <a:schemeClr val="tx1"/>
              </a:solidFill>
            </a:endParaRPr>
          </a:p>
          <a:p>
            <a:pPr marL="342900" indent="-342900">
              <a:buFont typeface="Arial" pitchFamily="34" charset="0"/>
              <a:buChar char="•"/>
            </a:pPr>
            <a:r>
              <a:rPr lang="it-IT" sz="2000" dirty="0" err="1" smtClean="0">
                <a:solidFill>
                  <a:schemeClr val="tx1"/>
                </a:solidFill>
              </a:rPr>
              <a:t>Easiness</a:t>
            </a:r>
            <a:r>
              <a:rPr lang="it-IT" sz="2000" dirty="0" smtClean="0">
                <a:solidFill>
                  <a:schemeClr val="tx1"/>
                </a:solidFill>
              </a:rPr>
              <a:t> of use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it-IT" sz="2000" dirty="0" smtClean="0">
                <a:solidFill>
                  <a:schemeClr val="tx1"/>
                </a:solidFill>
              </a:rPr>
              <a:t>Re-</a:t>
            </a:r>
            <a:r>
              <a:rPr lang="it-IT" sz="2000" dirty="0" err="1" smtClean="0">
                <a:solidFill>
                  <a:schemeClr val="tx1"/>
                </a:solidFill>
              </a:rPr>
              <a:t>usability</a:t>
            </a:r>
            <a:endParaRPr lang="it-IT" sz="2000" dirty="0" smtClean="0">
              <a:solidFill>
                <a:schemeClr val="tx1"/>
              </a:solidFill>
            </a:endParaRPr>
          </a:p>
        </p:txBody>
      </p:sp>
      <p:sp>
        <p:nvSpPr>
          <p:cNvPr id="21" name="Segnaposto numero diapositiva 4"/>
          <p:cNvSpPr txBox="1">
            <a:spLocks/>
          </p:cNvSpPr>
          <p:nvPr/>
        </p:nvSpPr>
        <p:spPr>
          <a:xfrm>
            <a:off x="8521700" y="6562725"/>
            <a:ext cx="469900" cy="476250"/>
          </a:xfrm>
          <a:prstGeom prst="rect">
            <a:avLst/>
          </a:prstGeom>
          <a:noFill/>
        </p:spPr>
        <p:txBody>
          <a:bodyPr/>
          <a:lstStyle>
            <a:defPPr>
              <a:defRPr lang="it-IT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accent2"/>
                </a:solidFill>
                <a:latin typeface="Arial" charset="0"/>
                <a:ea typeface="+mn-ea"/>
                <a:cs typeface="Arial" charset="0"/>
              </a:defRPr>
            </a:lvl1pPr>
            <a:lvl2pPr marL="742950" indent="-285750" algn="l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accent2"/>
                </a:solidFill>
                <a:latin typeface="Arial" charset="0"/>
                <a:ea typeface="+mn-ea"/>
                <a:cs typeface="Arial" charset="0"/>
              </a:defRPr>
            </a:lvl2pPr>
            <a:lvl3pPr marL="1143000" indent="-228600" algn="l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accent2"/>
                </a:solidFill>
                <a:latin typeface="Arial" charset="0"/>
                <a:ea typeface="+mn-ea"/>
                <a:cs typeface="Arial" charset="0"/>
              </a:defRPr>
            </a:lvl3pPr>
            <a:lvl4pPr marL="1600200" indent="-228600" algn="l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accent2"/>
                </a:solidFill>
                <a:latin typeface="Arial" charset="0"/>
                <a:ea typeface="+mn-ea"/>
                <a:cs typeface="Arial" charset="0"/>
              </a:defRPr>
            </a:lvl4pPr>
            <a:lvl5pPr marL="2057400" indent="-228600" algn="l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accent2"/>
                </a:solidFill>
                <a:latin typeface="Arial" charset="0"/>
                <a:ea typeface="+mn-ea"/>
                <a:cs typeface="Arial" charset="0"/>
              </a:defRPr>
            </a:lvl5pPr>
            <a:lvl6pPr marL="2514600" indent="-228600" algn="ctr" defTabSz="914400" rtl="0" eaLnBrk="0" fontAlgn="base" latinLnBrk="0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>
                <a:srgbClr val="FFCC00"/>
              </a:buClr>
              <a:buFont typeface="Wingdings" pitchFamily="2" charset="2"/>
              <a:defRPr sz="2000" b="1" kern="1200">
                <a:solidFill>
                  <a:schemeClr val="accent2"/>
                </a:solidFill>
                <a:latin typeface="Arial" charset="0"/>
                <a:ea typeface="+mn-ea"/>
                <a:cs typeface="Arial" charset="0"/>
              </a:defRPr>
            </a:lvl6pPr>
            <a:lvl7pPr marL="2971800" indent="-228600" algn="ctr" defTabSz="914400" rtl="0" eaLnBrk="0" fontAlgn="base" latinLnBrk="0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>
                <a:srgbClr val="FFCC00"/>
              </a:buClr>
              <a:buFont typeface="Wingdings" pitchFamily="2" charset="2"/>
              <a:defRPr sz="2000" b="1" kern="1200">
                <a:solidFill>
                  <a:schemeClr val="accent2"/>
                </a:solidFill>
                <a:latin typeface="Arial" charset="0"/>
                <a:ea typeface="+mn-ea"/>
                <a:cs typeface="Arial" charset="0"/>
              </a:defRPr>
            </a:lvl7pPr>
            <a:lvl8pPr marL="3429000" indent="-228600" algn="ctr" defTabSz="914400" rtl="0" eaLnBrk="0" fontAlgn="base" latinLnBrk="0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>
                <a:srgbClr val="FFCC00"/>
              </a:buClr>
              <a:buFont typeface="Wingdings" pitchFamily="2" charset="2"/>
              <a:defRPr sz="2000" b="1" kern="1200">
                <a:solidFill>
                  <a:schemeClr val="accent2"/>
                </a:solidFill>
                <a:latin typeface="Arial" charset="0"/>
                <a:ea typeface="+mn-ea"/>
                <a:cs typeface="Arial" charset="0"/>
              </a:defRPr>
            </a:lvl8pPr>
            <a:lvl9pPr marL="3886200" indent="-228600" algn="ctr" defTabSz="914400" rtl="0" eaLnBrk="0" fontAlgn="base" latinLnBrk="0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>
                <a:srgbClr val="FFCC00"/>
              </a:buClr>
              <a:buFont typeface="Wingdings" pitchFamily="2" charset="2"/>
              <a:defRPr sz="2000" b="1" kern="1200">
                <a:solidFill>
                  <a:schemeClr val="accent2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fld id="{D7062127-EBDF-47DA-91E4-EBE4384579DA}" type="slidenum">
              <a:rPr lang="en-GB" sz="1200" smtClean="0">
                <a:solidFill>
                  <a:schemeClr val="tx1"/>
                </a:solidFill>
              </a:rPr>
              <a:pPr/>
              <a:t>7</a:t>
            </a:fld>
            <a:endParaRPr lang="en-GB" sz="12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767424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Titolo 1"/>
          <p:cNvSpPr>
            <a:spLocks noGrp="1"/>
          </p:cNvSpPr>
          <p:nvPr>
            <p:ph type="title"/>
          </p:nvPr>
        </p:nvSpPr>
        <p:spPr>
          <a:xfrm>
            <a:off x="3707904" y="-171350"/>
            <a:ext cx="5256709" cy="1008062"/>
          </a:xfrm>
        </p:spPr>
        <p:txBody>
          <a:bodyPr/>
          <a:lstStyle/>
          <a:p>
            <a:r>
              <a:rPr lang="it-IT" dirty="0"/>
              <a:t>T</a:t>
            </a:r>
            <a:r>
              <a:rPr lang="it-IT" dirty="0" smtClean="0"/>
              <a:t>he </a:t>
            </a:r>
            <a:r>
              <a:rPr lang="it-IT" dirty="0" err="1" smtClean="0"/>
              <a:t>reference</a:t>
            </a:r>
            <a:r>
              <a:rPr lang="it-IT" dirty="0" smtClean="0"/>
              <a:t> model</a:t>
            </a:r>
          </a:p>
        </p:txBody>
      </p:sp>
      <p:sp>
        <p:nvSpPr>
          <p:cNvPr id="5" name="Rounded Rectangle 6"/>
          <p:cNvSpPr/>
          <p:nvPr/>
        </p:nvSpPr>
        <p:spPr>
          <a:xfrm rot="5400000">
            <a:off x="5122068" y="1928689"/>
            <a:ext cx="2392363" cy="698500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/>
              <a:t>Science 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/>
              <a:t>Gateway</a:t>
            </a:r>
          </a:p>
        </p:txBody>
      </p:sp>
      <p:sp>
        <p:nvSpPr>
          <p:cNvPr id="6" name="Left Arrow 7"/>
          <p:cNvSpPr/>
          <p:nvPr/>
        </p:nvSpPr>
        <p:spPr>
          <a:xfrm>
            <a:off x="5334000" y="1777082"/>
            <a:ext cx="635000" cy="295275"/>
          </a:xfrm>
          <a:prstGeom prst="lef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b="0"/>
          </a:p>
        </p:txBody>
      </p:sp>
      <p:pic>
        <p:nvPicPr>
          <p:cNvPr id="17412" name="Picture 8" descr="Screen shot 2011-04-18 at 4.08.00 PM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1417730">
            <a:off x="5649913" y="2896270"/>
            <a:ext cx="129857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ounded Rectangle 9"/>
          <p:cNvSpPr/>
          <p:nvPr/>
        </p:nvSpPr>
        <p:spPr>
          <a:xfrm>
            <a:off x="584200" y="1600870"/>
            <a:ext cx="1003300" cy="679450"/>
          </a:xfrm>
          <a:prstGeom prst="roundRect">
            <a:avLst/>
          </a:prstGeom>
          <a:solidFill>
            <a:schemeClr val="accent3">
              <a:lumMod val="75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dirty="0" err="1">
                <a:solidFill>
                  <a:srgbClr val="FFFFFF"/>
                </a:solidFill>
              </a:rPr>
              <a:t>Appl</a:t>
            </a:r>
            <a:r>
              <a:rPr lang="en-US" dirty="0">
                <a:solidFill>
                  <a:srgbClr val="FFFFFF"/>
                </a:solidFill>
              </a:rPr>
              <a:t> 1</a:t>
            </a:r>
          </a:p>
        </p:txBody>
      </p:sp>
      <p:sp>
        <p:nvSpPr>
          <p:cNvPr id="9" name="Rounded Rectangle 10"/>
          <p:cNvSpPr/>
          <p:nvPr/>
        </p:nvSpPr>
        <p:spPr>
          <a:xfrm>
            <a:off x="2362200" y="1623095"/>
            <a:ext cx="1003300" cy="681037"/>
          </a:xfrm>
          <a:prstGeom prst="roundRect">
            <a:avLst/>
          </a:prstGeom>
          <a:solidFill>
            <a:schemeClr val="accent2">
              <a:lumMod val="75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>
                <a:solidFill>
                  <a:srgbClr val="FFFFFF"/>
                </a:solidFill>
              </a:rPr>
              <a:t>Appl 2</a:t>
            </a:r>
          </a:p>
        </p:txBody>
      </p:sp>
      <p:sp>
        <p:nvSpPr>
          <p:cNvPr id="10" name="Rounded Rectangle 11"/>
          <p:cNvSpPr/>
          <p:nvPr/>
        </p:nvSpPr>
        <p:spPr>
          <a:xfrm>
            <a:off x="3994150" y="1600870"/>
            <a:ext cx="1003300" cy="679450"/>
          </a:xfrm>
          <a:prstGeom prst="roundRect">
            <a:avLst/>
          </a:prstGeom>
          <a:solidFill>
            <a:schemeClr val="accent6">
              <a:lumMod val="75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>
                <a:solidFill>
                  <a:srgbClr val="FFFFFF"/>
                </a:solidFill>
              </a:rPr>
              <a:t>Appl N</a:t>
            </a:r>
          </a:p>
        </p:txBody>
      </p:sp>
      <p:sp>
        <p:nvSpPr>
          <p:cNvPr id="11" name="Rounded Rectangle 12"/>
          <p:cNvSpPr/>
          <p:nvPr/>
        </p:nvSpPr>
        <p:spPr>
          <a:xfrm>
            <a:off x="1435100" y="3207420"/>
            <a:ext cx="2794000" cy="393700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/>
              <a:t>Grid Services</a:t>
            </a:r>
          </a:p>
        </p:txBody>
      </p:sp>
      <p:pic>
        <p:nvPicPr>
          <p:cNvPr id="17417" name="Picture 13" descr="GLite_logo.png"/>
          <p:cNvPicPr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88988" y="4337720"/>
            <a:ext cx="1595437" cy="981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Rounded Rectangle 16"/>
          <p:cNvSpPr/>
          <p:nvPr/>
        </p:nvSpPr>
        <p:spPr>
          <a:xfrm>
            <a:off x="323850" y="4134520"/>
            <a:ext cx="5645150" cy="2019300"/>
          </a:xfrm>
          <a:prstGeom prst="roundRect">
            <a:avLst/>
          </a:prstGeom>
          <a:noFill/>
          <a:ln w="28575" cmpd="sng"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b="0"/>
          </a:p>
        </p:txBody>
      </p:sp>
      <p:sp>
        <p:nvSpPr>
          <p:cNvPr id="14" name="Rounded Rectangle 17"/>
          <p:cNvSpPr/>
          <p:nvPr/>
        </p:nvSpPr>
        <p:spPr>
          <a:xfrm>
            <a:off x="323850" y="1251620"/>
            <a:ext cx="5010150" cy="1270000"/>
          </a:xfrm>
          <a:prstGeom prst="roundRect">
            <a:avLst/>
          </a:prstGeom>
          <a:noFill/>
          <a:ln w="28575" cmpd="sng"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b="0"/>
          </a:p>
        </p:txBody>
      </p:sp>
      <p:cxnSp>
        <p:nvCxnSpPr>
          <p:cNvPr id="15" name="Straight Connector 19"/>
          <p:cNvCxnSpPr/>
          <p:nvPr/>
        </p:nvCxnSpPr>
        <p:spPr>
          <a:xfrm>
            <a:off x="2832100" y="2529557"/>
            <a:ext cx="0" cy="684213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21"/>
          <p:cNvCxnSpPr>
            <a:stCxn id="11" idx="2"/>
          </p:cNvCxnSpPr>
          <p:nvPr/>
        </p:nvCxnSpPr>
        <p:spPr>
          <a:xfrm>
            <a:off x="2832100" y="3601120"/>
            <a:ext cx="6350" cy="5334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7422" name="TextBox 24"/>
          <p:cNvSpPr txBox="1">
            <a:spLocks noChangeArrowheads="1"/>
          </p:cNvSpPr>
          <p:nvPr/>
        </p:nvSpPr>
        <p:spPr bwMode="auto">
          <a:xfrm>
            <a:off x="1739900" y="908720"/>
            <a:ext cx="2527300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dirty="0">
                <a:solidFill>
                  <a:schemeClr val="tx1"/>
                </a:solidFill>
                <a:latin typeface="Calibri" pitchFamily="34" charset="0"/>
              </a:rPr>
              <a:t>Embedded Applications</a:t>
            </a:r>
          </a:p>
        </p:txBody>
      </p:sp>
      <p:pic>
        <p:nvPicPr>
          <p:cNvPr id="17423" name="Picture 27" descr="User-group-256.png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173913" y="2194595"/>
            <a:ext cx="1281112" cy="1279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424" name="TextBox 29"/>
          <p:cNvSpPr txBox="1">
            <a:spLocks noChangeArrowheads="1"/>
          </p:cNvSpPr>
          <p:nvPr/>
        </p:nvSpPr>
        <p:spPr bwMode="auto">
          <a:xfrm>
            <a:off x="7045325" y="1238920"/>
            <a:ext cx="1536700" cy="738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dirty="0">
                <a:solidFill>
                  <a:schemeClr val="tx1"/>
                </a:solidFill>
                <a:latin typeface="Calibri" pitchFamily="34" charset="0"/>
              </a:rPr>
              <a:t>Administrator</a:t>
            </a:r>
          </a:p>
          <a:p>
            <a:r>
              <a:rPr lang="en-US" dirty="0">
                <a:solidFill>
                  <a:schemeClr val="tx1"/>
                </a:solidFill>
                <a:latin typeface="Calibri" pitchFamily="34" charset="0"/>
              </a:rPr>
              <a:t>Power User</a:t>
            </a:r>
          </a:p>
          <a:p>
            <a:r>
              <a:rPr lang="en-US" dirty="0">
                <a:solidFill>
                  <a:schemeClr val="tx1"/>
                </a:solidFill>
                <a:latin typeface="Calibri" pitchFamily="34" charset="0"/>
              </a:rPr>
              <a:t>Basic User</a:t>
            </a:r>
          </a:p>
        </p:txBody>
      </p:sp>
      <p:sp>
        <p:nvSpPr>
          <p:cNvPr id="20" name="Left Brace 30"/>
          <p:cNvSpPr/>
          <p:nvPr/>
        </p:nvSpPr>
        <p:spPr>
          <a:xfrm>
            <a:off x="6832600" y="1170657"/>
            <a:ext cx="341313" cy="2278063"/>
          </a:xfrm>
          <a:prstGeom prst="leftBrac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b="0"/>
          </a:p>
        </p:txBody>
      </p:sp>
      <p:sp>
        <p:nvSpPr>
          <p:cNvPr id="21" name="Fumetto 1 20"/>
          <p:cNvSpPr/>
          <p:nvPr/>
        </p:nvSpPr>
        <p:spPr>
          <a:xfrm>
            <a:off x="6875463" y="4228182"/>
            <a:ext cx="2133600" cy="1565275"/>
          </a:xfrm>
          <a:prstGeom prst="wedgeRectCallout">
            <a:avLst>
              <a:gd name="adj1" fmla="val 4854"/>
              <a:gd name="adj2" fmla="val -107955"/>
            </a:avLst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it-IT" sz="1800" dirty="0" err="1"/>
              <a:t>Users</a:t>
            </a:r>
            <a:r>
              <a:rPr lang="it-IT" sz="1800" dirty="0"/>
              <a:t> from </a:t>
            </a:r>
            <a:r>
              <a:rPr lang="it-IT" sz="1800" dirty="0" err="1"/>
              <a:t>different</a:t>
            </a:r>
            <a:r>
              <a:rPr lang="it-IT" sz="1800" dirty="0"/>
              <a:t> </a:t>
            </a:r>
            <a:r>
              <a:rPr lang="it-IT" sz="1800" dirty="0" err="1" smtClean="0"/>
              <a:t>organisations</a:t>
            </a:r>
            <a:r>
              <a:rPr lang="it-IT" sz="1800" dirty="0"/>
              <a:t> </a:t>
            </a:r>
            <a:r>
              <a:rPr lang="it-IT" sz="1800" dirty="0" err="1" smtClean="0"/>
              <a:t>having</a:t>
            </a:r>
            <a:r>
              <a:rPr lang="it-IT" sz="1800" dirty="0" smtClean="0"/>
              <a:t> </a:t>
            </a:r>
            <a:r>
              <a:rPr lang="it-IT" sz="1800" dirty="0" err="1" smtClean="0"/>
              <a:t>different</a:t>
            </a:r>
            <a:r>
              <a:rPr lang="it-IT" sz="1800" dirty="0" smtClean="0"/>
              <a:t> </a:t>
            </a:r>
            <a:r>
              <a:rPr lang="it-IT" sz="1800" dirty="0" err="1" smtClean="0"/>
              <a:t>roles</a:t>
            </a:r>
            <a:r>
              <a:rPr lang="it-IT" sz="1800" dirty="0" smtClean="0"/>
              <a:t> and </a:t>
            </a:r>
            <a:r>
              <a:rPr lang="it-IT" sz="1800" dirty="0" err="1" smtClean="0"/>
              <a:t>privileges</a:t>
            </a:r>
            <a:endParaRPr lang="en-GB" sz="1800" dirty="0"/>
          </a:p>
        </p:txBody>
      </p:sp>
      <p:pic>
        <p:nvPicPr>
          <p:cNvPr id="17427" name="Picture 2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302000" y="4209132"/>
            <a:ext cx="2386013" cy="1003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3" name="Cloud 15"/>
          <p:cNvSpPr/>
          <p:nvPr/>
        </p:nvSpPr>
        <p:spPr>
          <a:xfrm>
            <a:off x="2482850" y="5188620"/>
            <a:ext cx="2133600" cy="774700"/>
          </a:xfrm>
          <a:prstGeom prst="cloud">
            <a:avLst/>
          </a:prstGeom>
          <a:gradFill flip="none" rotWithShape="1">
            <a:gsLst>
              <a:gs pos="58000">
                <a:schemeClr val="bg1">
                  <a:lumMod val="50000"/>
                </a:schemeClr>
              </a:gs>
              <a:gs pos="100000">
                <a:srgbClr val="FFFFFF"/>
              </a:gs>
            </a:gsLst>
            <a:lin ang="0" scaled="1"/>
            <a:tileRect/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/>
              <a:t>Other Middleware</a:t>
            </a:r>
          </a:p>
        </p:txBody>
      </p:sp>
      <p:sp>
        <p:nvSpPr>
          <p:cNvPr id="22" name="Segnaposto numero diapositiva 4"/>
          <p:cNvSpPr txBox="1">
            <a:spLocks/>
          </p:cNvSpPr>
          <p:nvPr/>
        </p:nvSpPr>
        <p:spPr>
          <a:xfrm>
            <a:off x="8521700" y="6562725"/>
            <a:ext cx="469900" cy="476250"/>
          </a:xfrm>
          <a:prstGeom prst="rect">
            <a:avLst/>
          </a:prstGeom>
          <a:noFill/>
        </p:spPr>
        <p:txBody>
          <a:bodyPr/>
          <a:lstStyle>
            <a:defPPr>
              <a:defRPr lang="it-IT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accent2"/>
                </a:solidFill>
                <a:latin typeface="Arial" charset="0"/>
                <a:ea typeface="+mn-ea"/>
                <a:cs typeface="Arial" charset="0"/>
              </a:defRPr>
            </a:lvl1pPr>
            <a:lvl2pPr marL="742950" indent="-285750" algn="l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accent2"/>
                </a:solidFill>
                <a:latin typeface="Arial" charset="0"/>
                <a:ea typeface="+mn-ea"/>
                <a:cs typeface="Arial" charset="0"/>
              </a:defRPr>
            </a:lvl2pPr>
            <a:lvl3pPr marL="1143000" indent="-228600" algn="l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accent2"/>
                </a:solidFill>
                <a:latin typeface="Arial" charset="0"/>
                <a:ea typeface="+mn-ea"/>
                <a:cs typeface="Arial" charset="0"/>
              </a:defRPr>
            </a:lvl3pPr>
            <a:lvl4pPr marL="1600200" indent="-228600" algn="l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accent2"/>
                </a:solidFill>
                <a:latin typeface="Arial" charset="0"/>
                <a:ea typeface="+mn-ea"/>
                <a:cs typeface="Arial" charset="0"/>
              </a:defRPr>
            </a:lvl4pPr>
            <a:lvl5pPr marL="2057400" indent="-228600" algn="l" rtl="0" fontAlgn="base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accent2"/>
                </a:solidFill>
                <a:latin typeface="Arial" charset="0"/>
                <a:ea typeface="+mn-ea"/>
                <a:cs typeface="Arial" charset="0"/>
              </a:defRPr>
            </a:lvl5pPr>
            <a:lvl6pPr marL="2514600" indent="-228600" algn="ctr" defTabSz="914400" rtl="0" eaLnBrk="0" fontAlgn="base" latinLnBrk="0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>
                <a:srgbClr val="FFCC00"/>
              </a:buClr>
              <a:buFont typeface="Wingdings" pitchFamily="2" charset="2"/>
              <a:defRPr sz="2000" b="1" kern="1200">
                <a:solidFill>
                  <a:schemeClr val="accent2"/>
                </a:solidFill>
                <a:latin typeface="Arial" charset="0"/>
                <a:ea typeface="+mn-ea"/>
                <a:cs typeface="Arial" charset="0"/>
              </a:defRPr>
            </a:lvl6pPr>
            <a:lvl7pPr marL="2971800" indent="-228600" algn="ctr" defTabSz="914400" rtl="0" eaLnBrk="0" fontAlgn="base" latinLnBrk="0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>
                <a:srgbClr val="FFCC00"/>
              </a:buClr>
              <a:buFont typeface="Wingdings" pitchFamily="2" charset="2"/>
              <a:defRPr sz="2000" b="1" kern="1200">
                <a:solidFill>
                  <a:schemeClr val="accent2"/>
                </a:solidFill>
                <a:latin typeface="Arial" charset="0"/>
                <a:ea typeface="+mn-ea"/>
                <a:cs typeface="Arial" charset="0"/>
              </a:defRPr>
            </a:lvl7pPr>
            <a:lvl8pPr marL="3429000" indent="-228600" algn="ctr" defTabSz="914400" rtl="0" eaLnBrk="0" fontAlgn="base" latinLnBrk="0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>
                <a:srgbClr val="FFCC00"/>
              </a:buClr>
              <a:buFont typeface="Wingdings" pitchFamily="2" charset="2"/>
              <a:defRPr sz="2000" b="1" kern="1200">
                <a:solidFill>
                  <a:schemeClr val="accent2"/>
                </a:solidFill>
                <a:latin typeface="Arial" charset="0"/>
                <a:ea typeface="+mn-ea"/>
                <a:cs typeface="Arial" charset="0"/>
              </a:defRPr>
            </a:lvl8pPr>
            <a:lvl9pPr marL="3886200" indent="-228600" algn="ctr" defTabSz="914400" rtl="0" eaLnBrk="0" fontAlgn="base" latinLnBrk="0" hangingPunct="0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>
                <a:srgbClr val="FFCC00"/>
              </a:buClr>
              <a:buFont typeface="Wingdings" pitchFamily="2" charset="2"/>
              <a:defRPr sz="2000" b="1" kern="1200">
                <a:solidFill>
                  <a:schemeClr val="accent2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fld id="{D7062127-EBDF-47DA-91E4-EBE4384579DA}" type="slidenum">
              <a:rPr lang="en-GB" sz="1200" smtClean="0">
                <a:solidFill>
                  <a:schemeClr val="tx1"/>
                </a:solidFill>
              </a:rPr>
              <a:pPr/>
              <a:t>8</a:t>
            </a:fld>
            <a:endParaRPr lang="en-GB" sz="12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781958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Line 2"/>
          <p:cNvSpPr>
            <a:spLocks noChangeShapeType="1"/>
          </p:cNvSpPr>
          <p:nvPr/>
        </p:nvSpPr>
        <p:spPr bwMode="auto">
          <a:xfrm>
            <a:off x="7366730" y="4665638"/>
            <a:ext cx="865189" cy="0"/>
          </a:xfrm>
          <a:prstGeom prst="line">
            <a:avLst/>
          </a:prstGeom>
          <a:noFill/>
          <a:ln w="50800" cap="rnd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lIns="0" tIns="0" rIns="0" bIns="0"/>
          <a:lstStyle/>
          <a:p>
            <a:endParaRPr lang="it-IT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31444" y="-243408"/>
            <a:ext cx="6202362" cy="1082675"/>
          </a:xfrm>
        </p:spPr>
        <p:txBody>
          <a:bodyPr/>
          <a:lstStyle/>
          <a:p>
            <a:r>
              <a:rPr lang="en-US" dirty="0" smtClean="0"/>
              <a:t>A&amp;A Schema</a:t>
            </a:r>
            <a:endParaRPr lang="en-US" dirty="0"/>
          </a:p>
        </p:txBody>
      </p:sp>
      <p:sp>
        <p:nvSpPr>
          <p:cNvPr id="7" name="Rectangle 1"/>
          <p:cNvSpPr>
            <a:spLocks/>
          </p:cNvSpPr>
          <p:nvPr/>
        </p:nvSpPr>
        <p:spPr bwMode="auto">
          <a:xfrm>
            <a:off x="4502151" y="734988"/>
            <a:ext cx="1524000" cy="317500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/>
        </p:spPr>
        <p:txBody>
          <a:bodyPr lIns="50800" tIns="50800" bIns="50800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0">
                <a:solidFill>
                  <a:srgbClr val="2720D9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 Bold" charset="0"/>
                <a:ea typeface="ＭＳ Ｐゴシック" charset="0"/>
                <a:cs typeface="Arial Bold" charset="0"/>
                <a:sym typeface="Arial Bold" charset="0"/>
              </a:rPr>
              <a:t>Authorisation</a:t>
            </a:r>
          </a:p>
        </p:txBody>
      </p:sp>
      <p:sp>
        <p:nvSpPr>
          <p:cNvPr id="8" name="Line 2"/>
          <p:cNvSpPr>
            <a:spLocks noChangeShapeType="1"/>
          </p:cNvSpPr>
          <p:nvPr/>
        </p:nvSpPr>
        <p:spPr bwMode="auto">
          <a:xfrm>
            <a:off x="4978449" y="4652938"/>
            <a:ext cx="2336800" cy="61912"/>
          </a:xfrm>
          <a:prstGeom prst="line">
            <a:avLst/>
          </a:prstGeom>
          <a:noFill/>
          <a:ln w="50800" cap="rnd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lIns="0" tIns="0" rIns="0" bIns="0"/>
          <a:lstStyle/>
          <a:p>
            <a:endParaRPr lang="it-IT"/>
          </a:p>
        </p:txBody>
      </p:sp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401888" y="1955775"/>
            <a:ext cx="17526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AutoShape 4"/>
          <p:cNvSpPr>
            <a:spLocks/>
          </p:cNvSpPr>
          <p:nvPr/>
        </p:nvSpPr>
        <p:spPr bwMode="auto">
          <a:xfrm>
            <a:off x="1185863" y="620688"/>
            <a:ext cx="3213100" cy="1270000"/>
          </a:xfrm>
          <a:prstGeom prst="roundRect">
            <a:avLst>
              <a:gd name="adj" fmla="val 15000"/>
            </a:avLst>
          </a:prstGeom>
          <a:solidFill>
            <a:srgbClr val="325FAF"/>
          </a:solidFill>
          <a:ln>
            <a:noFill/>
          </a:ln>
          <a:effectLst>
            <a:outerShdw blurRad="127000" dist="76199" dir="2700000" algn="ctr" rotWithShape="0">
              <a:schemeClr val="accent1">
                <a:alpha val="75000"/>
              </a:schemeClr>
            </a:outerShdw>
          </a:effectLst>
        </p:spPr>
        <p:txBody>
          <a:bodyPr lIns="50800" tIns="50800" bIns="5080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900" b="0">
                <a:solidFill>
                  <a:srgbClr val="AFDEEF"/>
                </a:solidFill>
                <a:latin typeface="Arial Bold" charset="0"/>
                <a:ea typeface="ＭＳ Ｐゴシック" charset="0"/>
                <a:cs typeface="Arial Bold" charset="0"/>
                <a:sym typeface="Arial Bold" charset="0"/>
              </a:rPr>
              <a:t>Science Gateway</a:t>
            </a:r>
          </a:p>
        </p:txBody>
      </p:sp>
      <p:pic>
        <p:nvPicPr>
          <p:cNvPr id="11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0963" y="4532288"/>
            <a:ext cx="2235200" cy="167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" name="Picture 6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817688" y="1433488"/>
            <a:ext cx="19589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Picture 7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207126" y="646088"/>
            <a:ext cx="2108200" cy="82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Rectangle 8"/>
          <p:cNvSpPr>
            <a:spLocks/>
          </p:cNvSpPr>
          <p:nvPr/>
        </p:nvSpPr>
        <p:spPr bwMode="auto">
          <a:xfrm>
            <a:off x="4906963" y="3033688"/>
            <a:ext cx="1066800" cy="825500"/>
          </a:xfrm>
          <a:prstGeom prst="rect">
            <a:avLst/>
          </a:prstGeom>
          <a:solidFill>
            <a:srgbClr val="FEDF98"/>
          </a:solidFill>
          <a:ln w="25400" cap="flat">
            <a:solidFill>
              <a:srgbClr val="FF0000"/>
            </a:solidFill>
            <a:round/>
            <a:headEnd type="none" w="med" len="med"/>
            <a:tailEnd type="none" w="med" len="med"/>
          </a:ln>
          <a:effectLst>
            <a:outerShdw blurRad="127000" dist="76199" dir="2700000" algn="ctr" rotWithShape="0">
              <a:schemeClr val="accent1">
                <a:alpha val="75000"/>
              </a:schemeClr>
            </a:outerShdw>
          </a:effectLst>
          <a:extLst/>
        </p:spPr>
        <p:txBody>
          <a:bodyPr lIns="50800" tIns="50800" bIns="5080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 err="1">
                <a:solidFill>
                  <a:schemeClr val="tx1"/>
                </a:solidFill>
                <a:latin typeface="Arial Bold" charset="0"/>
                <a:ea typeface="ＭＳ Ｐゴシック" charset="0"/>
                <a:cs typeface="Arial Bold" charset="0"/>
                <a:sym typeface="Arial Bold" charset="0"/>
              </a:rPr>
              <a:t>GrIDP</a:t>
            </a:r>
            <a:endParaRPr lang="en-US" b="1" dirty="0">
              <a:solidFill>
                <a:schemeClr val="tx1"/>
              </a:solidFill>
              <a:latin typeface="Arial Bold" charset="0"/>
              <a:ea typeface="ＭＳ Ｐゴシック" charset="0"/>
              <a:cs typeface="Arial Bold" charset="0"/>
              <a:sym typeface="Arial Bold" charset="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>
                <a:solidFill>
                  <a:schemeClr val="tx1"/>
                </a:solidFill>
                <a:latin typeface="Arial Bold" charset="0"/>
                <a:ea typeface="ＭＳ Ｐゴシック" charset="0"/>
                <a:cs typeface="Arial Bold" charset="0"/>
                <a:sym typeface="Arial Bold" charset="0"/>
              </a:rPr>
              <a:t>(</a:t>
            </a:r>
            <a:r>
              <a:rPr lang="en-US" sz="1200" b="1" dirty="0">
                <a:solidFill>
                  <a:schemeClr val="tx1"/>
                </a:solidFill>
                <a:latin typeface="Arial Bold Italic" charset="0"/>
                <a:ea typeface="ＭＳ Ｐゴシック" charset="0"/>
                <a:cs typeface="Arial Bold Italic" charset="0"/>
                <a:sym typeface="Arial Bold Italic" charset="0"/>
              </a:rPr>
              <a:t>WAYF</a:t>
            </a:r>
            <a:r>
              <a:rPr lang="en-US" sz="1200" b="1" dirty="0">
                <a:solidFill>
                  <a:schemeClr val="tx1"/>
                </a:solidFill>
                <a:latin typeface="Arial Bold" charset="0"/>
                <a:ea typeface="ＭＳ Ｐゴシック" charset="0"/>
                <a:cs typeface="Arial Bold" charset="0"/>
                <a:sym typeface="Arial Bold" charset="0"/>
              </a:rPr>
              <a:t>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>
                <a:solidFill>
                  <a:schemeClr val="tx1"/>
                </a:solidFill>
                <a:latin typeface="Arial Bold" charset="0"/>
                <a:ea typeface="ＭＳ Ｐゴシック" charset="0"/>
                <a:cs typeface="Arial Bold" charset="0"/>
                <a:sym typeface="Arial Bold" charset="0"/>
              </a:rPr>
              <a:t>(“catch-all”)</a:t>
            </a:r>
          </a:p>
        </p:txBody>
      </p:sp>
      <p:grpSp>
        <p:nvGrpSpPr>
          <p:cNvPr id="58" name="Group 57"/>
          <p:cNvGrpSpPr/>
          <p:nvPr/>
        </p:nvGrpSpPr>
        <p:grpSpPr>
          <a:xfrm>
            <a:off x="6500860" y="3084489"/>
            <a:ext cx="1066800" cy="825500"/>
            <a:chOff x="6500860" y="3589334"/>
            <a:chExt cx="1066800" cy="825500"/>
          </a:xfrm>
        </p:grpSpPr>
        <p:sp>
          <p:nvSpPr>
            <p:cNvPr id="15" name="Rectangle 9"/>
            <p:cNvSpPr>
              <a:spLocks/>
            </p:cNvSpPr>
            <p:nvPr/>
          </p:nvSpPr>
          <p:spPr bwMode="auto">
            <a:xfrm>
              <a:off x="6500860" y="3589334"/>
              <a:ext cx="1066800" cy="825500"/>
            </a:xfrm>
            <a:prstGeom prst="rect">
              <a:avLst/>
            </a:prstGeom>
            <a:solidFill>
              <a:srgbClr val="FEDF98"/>
            </a:solidFill>
            <a:ln>
              <a:noFill/>
            </a:ln>
            <a:effectLst>
              <a:outerShdw blurRad="127000" dist="76199" dir="2700000" algn="ctr" rotWithShape="0">
                <a:schemeClr val="accent1">
                  <a:alpha val="75000"/>
                </a:schemeClr>
              </a:outerShdw>
            </a:effectLst>
            <a:extLst/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it-IT" b="0">
                <a:latin typeface="+mn-lt"/>
              </a:endParaRPr>
            </a:p>
          </p:txBody>
        </p:sp>
        <p:pic>
          <p:nvPicPr>
            <p:cNvPr id="16" name="Picture 10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6602460" y="3752846"/>
              <a:ext cx="850900" cy="496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7" name="Oval 11"/>
          <p:cNvSpPr>
            <a:spLocks/>
          </p:cNvSpPr>
          <p:nvPr/>
        </p:nvSpPr>
        <p:spPr bwMode="auto">
          <a:xfrm>
            <a:off x="4024361" y="4392588"/>
            <a:ext cx="977900" cy="533400"/>
          </a:xfrm>
          <a:prstGeom prst="ellipse">
            <a:avLst/>
          </a:prstGeom>
          <a:solidFill>
            <a:srgbClr val="3ECDE0"/>
          </a:solidFill>
          <a:ln>
            <a:noFill/>
          </a:ln>
          <a:effectLst>
            <a:outerShdw blurRad="127000" dist="76199" dir="2700000" algn="ctr" rotWithShape="0">
              <a:schemeClr val="accent1">
                <a:alpha val="75000"/>
              </a:schemeClr>
            </a:outerShdw>
          </a:effectLst>
          <a:extLst/>
        </p:spPr>
        <p:txBody>
          <a:bodyPr lIns="50800" tIns="50800" bIns="5080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b="0" dirty="0">
                <a:solidFill>
                  <a:schemeClr val="tx1"/>
                </a:solidFill>
                <a:latin typeface="Arial Bold"/>
                <a:ea typeface="ＭＳ Ｐゴシック" charset="0"/>
                <a:cs typeface="Arial Bold"/>
                <a:sym typeface="Arial Bold" charset="0"/>
              </a:rPr>
              <a:t>IDPCT</a:t>
            </a:r>
          </a:p>
        </p:txBody>
      </p:sp>
      <p:sp>
        <p:nvSpPr>
          <p:cNvPr id="18" name="Oval 12"/>
          <p:cNvSpPr>
            <a:spLocks/>
          </p:cNvSpPr>
          <p:nvPr/>
        </p:nvSpPr>
        <p:spPr bwMode="auto">
          <a:xfrm>
            <a:off x="6553249" y="4379888"/>
            <a:ext cx="1041400" cy="533400"/>
          </a:xfrm>
          <a:prstGeom prst="ellipse">
            <a:avLst/>
          </a:prstGeom>
          <a:solidFill>
            <a:srgbClr val="DF8BA7"/>
          </a:solidFill>
          <a:ln>
            <a:noFill/>
          </a:ln>
          <a:effectLst>
            <a:outerShdw blurRad="127000" dist="76199" dir="2700000" algn="ctr" rotWithShape="0">
              <a:schemeClr val="accent1">
                <a:alpha val="75000"/>
              </a:schemeClr>
            </a:outerShdw>
          </a:effectLst>
          <a:extLst/>
        </p:spPr>
        <p:txBody>
          <a:bodyPr lIns="50800" tIns="50800" bIns="5080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500" b="0" dirty="0" err="1">
                <a:latin typeface="Arial Bold" charset="0"/>
                <a:ea typeface="ＭＳ Ｐゴシック" charset="0"/>
                <a:cs typeface="Arial Bold" charset="0"/>
                <a:sym typeface="Arial Bold" charset="0"/>
              </a:rPr>
              <a:t>IDP_y</a:t>
            </a:r>
            <a:endParaRPr lang="en-US" sz="1500" b="0" dirty="0">
              <a:latin typeface="Arial Bold" charset="0"/>
              <a:ea typeface="ＭＳ Ｐゴシック" charset="0"/>
              <a:cs typeface="Arial Bold" charset="0"/>
              <a:sym typeface="Arial Bold" charset="0"/>
            </a:endParaRPr>
          </a:p>
        </p:txBody>
      </p:sp>
      <p:sp>
        <p:nvSpPr>
          <p:cNvPr id="19" name="Oval 13"/>
          <p:cNvSpPr>
            <a:spLocks/>
          </p:cNvSpPr>
          <p:nvPr/>
        </p:nvSpPr>
        <p:spPr bwMode="auto">
          <a:xfrm>
            <a:off x="5243561" y="4368771"/>
            <a:ext cx="914400" cy="533400"/>
          </a:xfrm>
          <a:prstGeom prst="ellipse">
            <a:avLst/>
          </a:prstGeom>
          <a:solidFill>
            <a:srgbClr val="E08BA6"/>
          </a:solidFill>
          <a:ln>
            <a:noFill/>
          </a:ln>
          <a:effectLst>
            <a:outerShdw blurRad="127000" dist="76199" dir="2700000" algn="ctr" rotWithShape="0">
              <a:schemeClr val="accent1">
                <a:alpha val="75000"/>
              </a:schemeClr>
            </a:outerShdw>
          </a:effectLst>
          <a:extLst/>
        </p:spPr>
        <p:txBody>
          <a:bodyPr lIns="50800" tIns="50800" bIns="5080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b="0" dirty="0" err="1">
                <a:latin typeface="Arial Bold" charset="0"/>
                <a:ea typeface="ＭＳ Ｐゴシック" charset="0"/>
                <a:cs typeface="Arial Bold" charset="0"/>
                <a:sym typeface="Arial Bold" charset="0"/>
              </a:rPr>
              <a:t>IDP_x</a:t>
            </a:r>
            <a:endParaRPr lang="en-US" sz="1400" b="0" dirty="0">
              <a:latin typeface="Arial Bold" charset="0"/>
              <a:ea typeface="ＭＳ Ｐゴシック" charset="0"/>
              <a:cs typeface="Arial Bold" charset="0"/>
              <a:sym typeface="Arial Bold" charset="0"/>
            </a:endParaRPr>
          </a:p>
        </p:txBody>
      </p:sp>
      <p:sp>
        <p:nvSpPr>
          <p:cNvPr id="20" name="AutoShape 14"/>
          <p:cNvSpPr>
            <a:spLocks/>
          </p:cNvSpPr>
          <p:nvPr/>
        </p:nvSpPr>
        <p:spPr bwMode="auto">
          <a:xfrm rot="16200000">
            <a:off x="4100561" y="5472088"/>
            <a:ext cx="850900" cy="317500"/>
          </a:xfrm>
          <a:prstGeom prst="roundRect">
            <a:avLst>
              <a:gd name="adj" fmla="val 50000"/>
            </a:avLst>
          </a:prstGeom>
          <a:solidFill>
            <a:srgbClr val="CEFFF5"/>
          </a:solidFill>
          <a:ln>
            <a:noFill/>
          </a:ln>
          <a:effectLst>
            <a:outerShdw blurRad="127000" dist="76199" dir="2700000" algn="ctr" rotWithShape="0">
              <a:schemeClr val="accent1">
                <a:alpha val="75000"/>
              </a:schemeClr>
            </a:outerShdw>
          </a:effectLst>
          <a:extLst/>
        </p:spPr>
        <p:txBody>
          <a:bodyPr lIns="50800" tIns="50800" bIns="5080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b="0" dirty="0">
                <a:solidFill>
                  <a:schemeClr val="tx1"/>
                </a:solidFill>
                <a:ea typeface="ＭＳ Ｐゴシック" charset="0"/>
                <a:cs typeface="Arial" charset="0"/>
                <a:sym typeface="Arial" charset="0"/>
              </a:rPr>
              <a:t>LDAP</a:t>
            </a:r>
          </a:p>
        </p:txBody>
      </p:sp>
      <p:sp>
        <p:nvSpPr>
          <p:cNvPr id="23" name="Line 17"/>
          <p:cNvSpPr>
            <a:spLocks noChangeShapeType="1"/>
          </p:cNvSpPr>
          <p:nvPr/>
        </p:nvSpPr>
        <p:spPr bwMode="auto">
          <a:xfrm flipH="1">
            <a:off x="1543051" y="2022450"/>
            <a:ext cx="660400" cy="313848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stealth" w="med" len="med"/>
            <a:tailEnd/>
          </a:ln>
        </p:spPr>
        <p:txBody>
          <a:bodyPr lIns="0" tIns="0" rIns="0" bIns="0"/>
          <a:lstStyle/>
          <a:p>
            <a:endParaRPr lang="it-IT"/>
          </a:p>
        </p:txBody>
      </p:sp>
      <p:sp>
        <p:nvSpPr>
          <p:cNvPr id="24" name="Line 18"/>
          <p:cNvSpPr>
            <a:spLocks noChangeShapeType="1"/>
          </p:cNvSpPr>
          <p:nvPr/>
        </p:nvSpPr>
        <p:spPr bwMode="auto">
          <a:xfrm rot="10800000">
            <a:off x="4468813" y="1858937"/>
            <a:ext cx="750887" cy="1098551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stealth" w="med" len="med"/>
            <a:tailEnd/>
          </a:ln>
        </p:spPr>
        <p:txBody>
          <a:bodyPr lIns="0" tIns="0" rIns="0" bIns="0"/>
          <a:lstStyle/>
          <a:p>
            <a:endParaRPr lang="it-IT"/>
          </a:p>
        </p:txBody>
      </p:sp>
      <p:sp>
        <p:nvSpPr>
          <p:cNvPr id="25" name="Line 19"/>
          <p:cNvSpPr>
            <a:spLocks noChangeShapeType="1"/>
          </p:cNvSpPr>
          <p:nvPr/>
        </p:nvSpPr>
        <p:spPr bwMode="auto">
          <a:xfrm rot="10800000">
            <a:off x="4459288" y="1849411"/>
            <a:ext cx="2195561" cy="1108077"/>
          </a:xfrm>
          <a:prstGeom prst="line">
            <a:avLst/>
          </a:prstGeom>
          <a:noFill/>
          <a:ln w="25400" cap="rnd">
            <a:solidFill>
              <a:schemeClr val="tx1"/>
            </a:solidFill>
            <a:prstDash val="sysDot"/>
            <a:round/>
            <a:headEnd type="stealth" w="med" len="med"/>
            <a:tailEnd/>
          </a:ln>
        </p:spPr>
        <p:txBody>
          <a:bodyPr lIns="0" tIns="0" rIns="0" bIns="0"/>
          <a:lstStyle/>
          <a:p>
            <a:endParaRPr lang="it-IT"/>
          </a:p>
        </p:txBody>
      </p:sp>
      <p:sp>
        <p:nvSpPr>
          <p:cNvPr id="26" name="Line 20"/>
          <p:cNvSpPr>
            <a:spLocks noChangeShapeType="1"/>
          </p:cNvSpPr>
          <p:nvPr/>
        </p:nvSpPr>
        <p:spPr bwMode="auto">
          <a:xfrm rot="10800000">
            <a:off x="7034260" y="3932210"/>
            <a:ext cx="0" cy="385764"/>
          </a:xfrm>
          <a:prstGeom prst="line">
            <a:avLst/>
          </a:prstGeom>
          <a:noFill/>
          <a:ln w="25400" cap="rnd">
            <a:solidFill>
              <a:schemeClr val="tx1"/>
            </a:solidFill>
            <a:prstDash val="sysDot"/>
            <a:round/>
            <a:headEnd type="stealth" w="med" len="med"/>
            <a:tailEnd/>
          </a:ln>
        </p:spPr>
        <p:txBody>
          <a:bodyPr lIns="0" tIns="0" rIns="0" bIns="0"/>
          <a:lstStyle/>
          <a:p>
            <a:endParaRPr lang="it-IT"/>
          </a:p>
        </p:txBody>
      </p:sp>
      <p:sp>
        <p:nvSpPr>
          <p:cNvPr id="27" name="Line 21"/>
          <p:cNvSpPr>
            <a:spLocks noChangeShapeType="1"/>
          </p:cNvSpPr>
          <p:nvPr/>
        </p:nvSpPr>
        <p:spPr bwMode="auto">
          <a:xfrm rot="10800000" flipH="1">
            <a:off x="4632422" y="3900458"/>
            <a:ext cx="406400" cy="468313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stealth" w="med" len="med"/>
            <a:tailEnd/>
          </a:ln>
        </p:spPr>
        <p:txBody>
          <a:bodyPr lIns="0" tIns="0" rIns="0" bIns="0"/>
          <a:lstStyle/>
          <a:p>
            <a:endParaRPr lang="it-IT"/>
          </a:p>
        </p:txBody>
      </p:sp>
      <p:sp>
        <p:nvSpPr>
          <p:cNvPr id="28" name="Line 22"/>
          <p:cNvSpPr>
            <a:spLocks noChangeShapeType="1"/>
          </p:cNvSpPr>
          <p:nvPr/>
        </p:nvSpPr>
        <p:spPr bwMode="auto">
          <a:xfrm rot="10800000">
            <a:off x="5424449" y="3890933"/>
            <a:ext cx="221719" cy="427041"/>
          </a:xfrm>
          <a:prstGeom prst="line">
            <a:avLst/>
          </a:prstGeom>
          <a:noFill/>
          <a:ln w="25400" cap="rnd">
            <a:solidFill>
              <a:schemeClr val="tx1"/>
            </a:solidFill>
            <a:prstDash val="sysDot"/>
            <a:round/>
            <a:headEnd type="stealth" w="med" len="med"/>
            <a:tailEnd/>
          </a:ln>
        </p:spPr>
        <p:txBody>
          <a:bodyPr lIns="0" tIns="0" rIns="0" bIns="0"/>
          <a:lstStyle/>
          <a:p>
            <a:endParaRPr lang="it-IT"/>
          </a:p>
        </p:txBody>
      </p:sp>
      <p:sp>
        <p:nvSpPr>
          <p:cNvPr id="29" name="Line 23"/>
          <p:cNvSpPr>
            <a:spLocks noChangeShapeType="1"/>
          </p:cNvSpPr>
          <p:nvPr/>
        </p:nvSpPr>
        <p:spPr bwMode="auto">
          <a:xfrm rot="10800000">
            <a:off x="4532361" y="4906938"/>
            <a:ext cx="9525" cy="295275"/>
          </a:xfrm>
          <a:prstGeom prst="line">
            <a:avLst/>
          </a:prstGeom>
          <a:noFill/>
          <a:ln w="25400" cap="rnd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lIns="0" tIns="0" rIns="0" bIns="0"/>
          <a:lstStyle/>
          <a:p>
            <a:endParaRPr lang="it-IT"/>
          </a:p>
        </p:txBody>
      </p:sp>
      <p:grpSp>
        <p:nvGrpSpPr>
          <p:cNvPr id="3" name="Group 2"/>
          <p:cNvGrpSpPr/>
          <p:nvPr/>
        </p:nvGrpSpPr>
        <p:grpSpPr>
          <a:xfrm>
            <a:off x="5535661" y="4938688"/>
            <a:ext cx="317500" cy="1117600"/>
            <a:chOff x="5954761" y="5443533"/>
            <a:chExt cx="317500" cy="1117600"/>
          </a:xfrm>
        </p:grpSpPr>
        <p:sp>
          <p:nvSpPr>
            <p:cNvPr id="21" name="AutoShape 15"/>
            <p:cNvSpPr>
              <a:spLocks/>
            </p:cNvSpPr>
            <p:nvPr/>
          </p:nvSpPr>
          <p:spPr bwMode="auto">
            <a:xfrm rot="16200000">
              <a:off x="5688061" y="5976933"/>
              <a:ext cx="850900" cy="317500"/>
            </a:xfrm>
            <a:prstGeom prst="roundRect">
              <a:avLst>
                <a:gd name="adj" fmla="val 50000"/>
              </a:avLst>
            </a:prstGeom>
            <a:solidFill>
              <a:srgbClr val="ED9EFF"/>
            </a:solidFill>
            <a:ln>
              <a:noFill/>
            </a:ln>
            <a:effectLst>
              <a:outerShdw blurRad="127000" dist="76199" dir="2700000" algn="ctr" rotWithShape="0">
                <a:schemeClr val="accent1">
                  <a:alpha val="75000"/>
                </a:schemeClr>
              </a:outerShdw>
            </a:effectLst>
            <a:extLst/>
          </p:spPr>
          <p:txBody>
            <a:bodyPr lIns="50800" tIns="50800" bIns="50800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400" b="0" dirty="0">
                  <a:solidFill>
                    <a:schemeClr val="tx1"/>
                  </a:solidFill>
                  <a:ea typeface="ＭＳ Ｐゴシック" charset="0"/>
                  <a:cs typeface="Arial" charset="0"/>
                  <a:sym typeface="Arial" charset="0"/>
                </a:rPr>
                <a:t>CAS</a:t>
              </a:r>
            </a:p>
          </p:txBody>
        </p:sp>
        <p:sp>
          <p:nvSpPr>
            <p:cNvPr id="30" name="Line 24"/>
            <p:cNvSpPr>
              <a:spLocks noChangeShapeType="1"/>
            </p:cNvSpPr>
            <p:nvPr/>
          </p:nvSpPr>
          <p:spPr bwMode="auto">
            <a:xfrm rot="10800000">
              <a:off x="6107161" y="5443533"/>
              <a:ext cx="9525" cy="293687"/>
            </a:xfrm>
            <a:prstGeom prst="line">
              <a:avLst/>
            </a:prstGeom>
            <a:noFill/>
            <a:ln w="25400" cap="rnd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lIns="0" tIns="0" rIns="0" bIns="0"/>
            <a:lstStyle/>
            <a:p>
              <a:endParaRPr lang="it-IT"/>
            </a:p>
          </p:txBody>
        </p:sp>
      </p:grpSp>
      <p:grpSp>
        <p:nvGrpSpPr>
          <p:cNvPr id="46" name="Group 45"/>
          <p:cNvGrpSpPr/>
          <p:nvPr/>
        </p:nvGrpSpPr>
        <p:grpSpPr>
          <a:xfrm>
            <a:off x="6907261" y="4938688"/>
            <a:ext cx="317500" cy="1117600"/>
            <a:chOff x="7580361" y="5443533"/>
            <a:chExt cx="317500" cy="1117600"/>
          </a:xfrm>
        </p:grpSpPr>
        <p:sp>
          <p:nvSpPr>
            <p:cNvPr id="22" name="AutoShape 16"/>
            <p:cNvSpPr>
              <a:spLocks/>
            </p:cNvSpPr>
            <p:nvPr/>
          </p:nvSpPr>
          <p:spPr bwMode="auto">
            <a:xfrm rot="16200000">
              <a:off x="7313661" y="5976933"/>
              <a:ext cx="850900" cy="317500"/>
            </a:xfrm>
            <a:prstGeom prst="roundRect">
              <a:avLst>
                <a:gd name="adj" fmla="val 50000"/>
              </a:avLst>
            </a:prstGeom>
            <a:solidFill>
              <a:srgbClr val="FF9AA0"/>
            </a:solidFill>
            <a:ln>
              <a:noFill/>
            </a:ln>
            <a:effectLst>
              <a:outerShdw blurRad="127000" dist="76199" dir="2700000" algn="ctr" rotWithShape="0">
                <a:schemeClr val="accent1">
                  <a:alpha val="75000"/>
                </a:schemeClr>
              </a:outerShdw>
            </a:effectLst>
            <a:extLst/>
          </p:spPr>
          <p:txBody>
            <a:bodyPr lIns="50800" tIns="50800" bIns="50800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400" b="0" dirty="0">
                  <a:solidFill>
                    <a:schemeClr val="tx1"/>
                  </a:solidFill>
                  <a:ea typeface="ＭＳ Ｐゴシック" charset="0"/>
                  <a:cs typeface="Arial" charset="0"/>
                  <a:sym typeface="Arial" charset="0"/>
                </a:rPr>
                <a:t>.........</a:t>
              </a:r>
            </a:p>
          </p:txBody>
        </p:sp>
        <p:sp>
          <p:nvSpPr>
            <p:cNvPr id="31" name="Line 25"/>
            <p:cNvSpPr>
              <a:spLocks noChangeShapeType="1"/>
            </p:cNvSpPr>
            <p:nvPr/>
          </p:nvSpPr>
          <p:spPr bwMode="auto">
            <a:xfrm rot="10800000">
              <a:off x="7732761" y="5443533"/>
              <a:ext cx="9525" cy="293687"/>
            </a:xfrm>
            <a:prstGeom prst="line">
              <a:avLst/>
            </a:prstGeom>
            <a:noFill/>
            <a:ln w="25400" cap="rnd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lIns="0" tIns="0" rIns="0" bIns="0"/>
            <a:lstStyle/>
            <a:p>
              <a:endParaRPr lang="it-IT"/>
            </a:p>
          </p:txBody>
        </p:sp>
      </p:grpSp>
      <p:sp>
        <p:nvSpPr>
          <p:cNvPr id="32" name="Rectangle 26"/>
          <p:cNvSpPr>
            <a:spLocks/>
          </p:cNvSpPr>
          <p:nvPr/>
        </p:nvSpPr>
        <p:spPr bwMode="auto">
          <a:xfrm>
            <a:off x="671513" y="3109888"/>
            <a:ext cx="1200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50800" tIns="50800" bIns="50800"/>
          <a:lstStyle/>
          <a:p>
            <a:pPr algn="r"/>
            <a:r>
              <a:rPr lang="en-US" sz="1200" b="1" dirty="0">
                <a:solidFill>
                  <a:srgbClr val="000000"/>
                </a:solidFill>
                <a:ea typeface="ＭＳ Ｐゴシック"/>
                <a:cs typeface="Arial" charset="0"/>
                <a:sym typeface="Arial" charset="0"/>
              </a:rPr>
              <a:t>1. </a:t>
            </a:r>
            <a:r>
              <a:rPr lang="en-US" sz="1200" b="1" dirty="0" smtClean="0">
                <a:solidFill>
                  <a:srgbClr val="000000"/>
                </a:solidFill>
                <a:ea typeface="ＭＳ Ｐゴシック"/>
                <a:cs typeface="Arial" charset="0"/>
                <a:sym typeface="Arial" charset="0"/>
              </a:rPr>
              <a:t>Register to a Service</a:t>
            </a:r>
            <a:endParaRPr lang="en-US" sz="1200" b="1" dirty="0">
              <a:solidFill>
                <a:srgbClr val="000000"/>
              </a:solidFill>
              <a:ea typeface="ＭＳ Ｐゴシック"/>
              <a:cs typeface="Arial" charset="0"/>
              <a:sym typeface="Arial" charset="0"/>
            </a:endParaRPr>
          </a:p>
        </p:txBody>
      </p:sp>
      <p:sp>
        <p:nvSpPr>
          <p:cNvPr id="33" name="Line 27"/>
          <p:cNvSpPr>
            <a:spLocks noChangeShapeType="1"/>
          </p:cNvSpPr>
          <p:nvPr/>
        </p:nvSpPr>
        <p:spPr bwMode="auto">
          <a:xfrm rot="10800000">
            <a:off x="1668463" y="5283175"/>
            <a:ext cx="142716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stealth" w="med" len="med"/>
            <a:tailEnd/>
          </a:ln>
        </p:spPr>
        <p:txBody>
          <a:bodyPr lIns="0" tIns="0" rIns="0" bIns="0"/>
          <a:lstStyle/>
          <a:p>
            <a:endParaRPr lang="it-IT"/>
          </a:p>
        </p:txBody>
      </p:sp>
      <p:sp>
        <p:nvSpPr>
          <p:cNvPr id="34" name="Rectangle 28"/>
          <p:cNvSpPr>
            <a:spLocks/>
          </p:cNvSpPr>
          <p:nvPr/>
        </p:nvSpPr>
        <p:spPr bwMode="auto">
          <a:xfrm>
            <a:off x="2631425" y="4773588"/>
            <a:ext cx="850900" cy="27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50800" tIns="50800" bIns="50800"/>
          <a:lstStyle/>
          <a:p>
            <a:pPr algn="r"/>
            <a:r>
              <a:rPr lang="en-US" sz="1200" b="1" dirty="0">
                <a:solidFill>
                  <a:srgbClr val="000000"/>
                </a:solidFill>
                <a:ea typeface="ＭＳ Ｐゴシック"/>
                <a:cs typeface="Arial" charset="0"/>
                <a:sym typeface="Arial" charset="0"/>
              </a:rPr>
              <a:t>2. </a:t>
            </a:r>
            <a:r>
              <a:rPr lang="en-US" sz="1200" b="1" dirty="0" smtClean="0">
                <a:solidFill>
                  <a:srgbClr val="000000"/>
                </a:solidFill>
                <a:ea typeface="ＭＳ Ｐゴシック"/>
                <a:cs typeface="Arial" charset="0"/>
                <a:sym typeface="Arial" charset="0"/>
              </a:rPr>
              <a:t>Sign in</a:t>
            </a:r>
            <a:endParaRPr lang="en-US" sz="1200" b="1" dirty="0">
              <a:solidFill>
                <a:srgbClr val="000000"/>
              </a:solidFill>
              <a:ea typeface="ＭＳ Ｐゴシック"/>
              <a:cs typeface="Arial" charset="0"/>
              <a:sym typeface="Arial" charset="0"/>
            </a:endParaRPr>
          </a:p>
        </p:txBody>
      </p:sp>
      <p:sp>
        <p:nvSpPr>
          <p:cNvPr id="35" name="Line 29"/>
          <p:cNvSpPr>
            <a:spLocks noChangeShapeType="1"/>
          </p:cNvSpPr>
          <p:nvPr/>
        </p:nvSpPr>
        <p:spPr bwMode="auto">
          <a:xfrm>
            <a:off x="4154488" y="2001813"/>
            <a:ext cx="244475" cy="231616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stealth" w="med" len="med"/>
            <a:tailEnd/>
          </a:ln>
        </p:spPr>
        <p:txBody>
          <a:bodyPr lIns="0" tIns="0" rIns="0" bIns="0"/>
          <a:lstStyle/>
          <a:p>
            <a:endParaRPr lang="it-IT"/>
          </a:p>
        </p:txBody>
      </p:sp>
      <p:sp>
        <p:nvSpPr>
          <p:cNvPr id="36" name="Rectangle 30"/>
          <p:cNvSpPr>
            <a:spLocks/>
          </p:cNvSpPr>
          <p:nvPr/>
        </p:nvSpPr>
        <p:spPr bwMode="auto">
          <a:xfrm rot="3307647">
            <a:off x="4208463" y="2112938"/>
            <a:ext cx="1663700" cy="317500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/>
        </p:spPr>
        <p:txBody>
          <a:bodyPr lIns="50800" tIns="50800" bIns="50800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0" dirty="0">
                <a:solidFill>
                  <a:srgbClr val="FF0B02"/>
                </a:solidFill>
                <a:latin typeface="Arial Bold" charset="0"/>
                <a:ea typeface="ＭＳ Ｐゴシック" charset="0"/>
                <a:cs typeface="Arial Bold" charset="0"/>
                <a:sym typeface="Arial Bold" charset="0"/>
              </a:rPr>
              <a:t>Authentication</a:t>
            </a:r>
          </a:p>
        </p:txBody>
      </p:sp>
      <p:sp>
        <p:nvSpPr>
          <p:cNvPr id="37" name="AutoShape 31"/>
          <p:cNvSpPr>
            <a:spLocks/>
          </p:cNvSpPr>
          <p:nvPr/>
        </p:nvSpPr>
        <p:spPr bwMode="auto">
          <a:xfrm>
            <a:off x="4525963" y="1062013"/>
            <a:ext cx="1663700" cy="279400"/>
          </a:xfrm>
          <a:prstGeom prst="leftRightArrow">
            <a:avLst>
              <a:gd name="adj1" fmla="val 56370"/>
              <a:gd name="adj2" fmla="val 116362"/>
            </a:avLst>
          </a:prstGeom>
          <a:solidFill>
            <a:srgbClr val="A388BB"/>
          </a:solidFill>
          <a:ln>
            <a:noFill/>
          </a:ln>
          <a:effectLst>
            <a:outerShdw blurRad="127000" dist="76199" dir="2700000" algn="ctr" rotWithShape="0">
              <a:schemeClr val="accent1">
                <a:alpha val="75000"/>
              </a:schemeClr>
            </a:outerShdw>
          </a:effectLst>
          <a:extLst/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it-IT" b="0">
              <a:latin typeface="+mn-lt"/>
            </a:endParaRPr>
          </a:p>
        </p:txBody>
      </p:sp>
      <p:cxnSp>
        <p:nvCxnSpPr>
          <p:cNvPr id="38" name="Connettore 7 33"/>
          <p:cNvCxnSpPr>
            <a:cxnSpLocks noChangeShapeType="1"/>
          </p:cNvCxnSpPr>
          <p:nvPr/>
        </p:nvCxnSpPr>
        <p:spPr bwMode="auto">
          <a:xfrm rot="16200000" flipH="1">
            <a:off x="2002682" y="4583088"/>
            <a:ext cx="3009900" cy="38100"/>
          </a:xfrm>
          <a:prstGeom prst="curvedConnector3">
            <a:avLst>
              <a:gd name="adj1" fmla="val 72782"/>
            </a:avLst>
          </a:prstGeom>
          <a:noFill/>
          <a:ln w="76200" algn="ctr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9" name="Connettore 7 34"/>
          <p:cNvCxnSpPr>
            <a:cxnSpLocks noChangeShapeType="1"/>
          </p:cNvCxnSpPr>
          <p:nvPr/>
        </p:nvCxnSpPr>
        <p:spPr bwMode="auto">
          <a:xfrm rot="5400000">
            <a:off x="3580655" y="2578869"/>
            <a:ext cx="4156075" cy="1947863"/>
          </a:xfrm>
          <a:prstGeom prst="curvedConnector2">
            <a:avLst/>
          </a:prstGeom>
          <a:noFill/>
          <a:ln w="19050" algn="ctr">
            <a:solidFill>
              <a:srgbClr val="2B519A"/>
            </a:solidFill>
            <a:prstDash val="dash"/>
            <a:round/>
            <a:headEnd type="triangle" w="med" len="med"/>
            <a:tailEnd type="triangle" w="med" len="med"/>
          </a:ln>
        </p:spPr>
      </p:cxnSp>
      <p:sp>
        <p:nvSpPr>
          <p:cNvPr id="41" name="Text Box 37"/>
          <p:cNvSpPr txBox="1">
            <a:spLocks noChangeArrowheads="1"/>
          </p:cNvSpPr>
          <p:nvPr/>
        </p:nvSpPr>
        <p:spPr bwMode="auto">
          <a:xfrm>
            <a:off x="4043411" y="4668813"/>
            <a:ext cx="93662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it-IT" sz="1000" dirty="0">
                <a:solidFill>
                  <a:schemeClr val="tx1"/>
                </a:solidFill>
              </a:rPr>
              <a:t>(“catch-</a:t>
            </a:r>
            <a:r>
              <a:rPr lang="it-IT" sz="1000" dirty="0" err="1">
                <a:solidFill>
                  <a:schemeClr val="tx1"/>
                </a:solidFill>
              </a:rPr>
              <a:t>all</a:t>
            </a:r>
            <a:r>
              <a:rPr lang="it-IT" sz="1000" dirty="0">
                <a:solidFill>
                  <a:schemeClr val="tx1"/>
                </a:solidFill>
              </a:rPr>
              <a:t>”)</a:t>
            </a:r>
          </a:p>
        </p:txBody>
      </p:sp>
      <p:sp>
        <p:nvSpPr>
          <p:cNvPr id="43" name="Oval 12"/>
          <p:cNvSpPr>
            <a:spLocks/>
          </p:cNvSpPr>
          <p:nvPr/>
        </p:nvSpPr>
        <p:spPr bwMode="auto">
          <a:xfrm>
            <a:off x="7989889" y="4392588"/>
            <a:ext cx="1041400" cy="533400"/>
          </a:xfrm>
          <a:prstGeom prst="ellipse">
            <a:avLst/>
          </a:prstGeom>
          <a:solidFill>
            <a:srgbClr val="FF0000"/>
          </a:solidFill>
          <a:ln>
            <a:noFill/>
          </a:ln>
          <a:effectLst>
            <a:outerShdw blurRad="127000" dist="76199" dir="2700000" algn="ctr" rotWithShape="0">
              <a:schemeClr val="accent1">
                <a:alpha val="75000"/>
              </a:schemeClr>
            </a:outerShdw>
          </a:effectLst>
          <a:extLst/>
        </p:spPr>
        <p:txBody>
          <a:bodyPr lIns="50800" tIns="50800" bIns="5080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500" b="0" dirty="0" err="1" smtClean="0">
                <a:latin typeface="Arial Bold" charset="0"/>
                <a:ea typeface="ＭＳ Ｐゴシック" charset="0"/>
                <a:cs typeface="Arial Bold" charset="0"/>
                <a:sym typeface="Arial Bold" charset="0"/>
              </a:rPr>
              <a:t>IDP_z</a:t>
            </a:r>
            <a:endParaRPr lang="en-US" sz="1500" b="0" dirty="0">
              <a:latin typeface="Arial Bold" charset="0"/>
              <a:ea typeface="ＭＳ Ｐゴシック" charset="0"/>
              <a:cs typeface="Arial Bold" charset="0"/>
              <a:sym typeface="Arial Bold" charset="0"/>
            </a:endParaRPr>
          </a:p>
        </p:txBody>
      </p:sp>
      <p:grpSp>
        <p:nvGrpSpPr>
          <p:cNvPr id="56" name="Group 55"/>
          <p:cNvGrpSpPr/>
          <p:nvPr/>
        </p:nvGrpSpPr>
        <p:grpSpPr>
          <a:xfrm>
            <a:off x="8307389" y="4925988"/>
            <a:ext cx="317500" cy="1117600"/>
            <a:chOff x="8459789" y="5443533"/>
            <a:chExt cx="317500" cy="1117600"/>
          </a:xfrm>
          <a:solidFill>
            <a:srgbClr val="FF0000"/>
          </a:solidFill>
        </p:grpSpPr>
        <p:sp>
          <p:nvSpPr>
            <p:cNvPr id="44" name="AutoShape 16"/>
            <p:cNvSpPr>
              <a:spLocks/>
            </p:cNvSpPr>
            <p:nvPr/>
          </p:nvSpPr>
          <p:spPr bwMode="auto">
            <a:xfrm rot="16200000">
              <a:off x="8193089" y="5976933"/>
              <a:ext cx="850900" cy="317500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  <a:effectLst>
              <a:outerShdw blurRad="127000" dist="76199" dir="2700000" algn="ctr" rotWithShape="0">
                <a:schemeClr val="accent1">
                  <a:alpha val="75000"/>
                </a:schemeClr>
              </a:outerShdw>
            </a:effectLst>
            <a:extLst/>
          </p:spPr>
          <p:txBody>
            <a:bodyPr lIns="50800" tIns="50800" bIns="50800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400" b="0" dirty="0">
                  <a:ea typeface="ＭＳ Ｐゴシック" charset="0"/>
                  <a:cs typeface="Arial" charset="0"/>
                  <a:sym typeface="Arial" charset="0"/>
                </a:rPr>
                <a:t>.........</a:t>
              </a:r>
            </a:p>
          </p:txBody>
        </p:sp>
        <p:sp>
          <p:nvSpPr>
            <p:cNvPr id="45" name="Line 25"/>
            <p:cNvSpPr>
              <a:spLocks noChangeShapeType="1"/>
            </p:cNvSpPr>
            <p:nvPr/>
          </p:nvSpPr>
          <p:spPr bwMode="auto">
            <a:xfrm rot="10800000">
              <a:off x="8612189" y="5443533"/>
              <a:ext cx="9525" cy="293687"/>
            </a:xfrm>
            <a:prstGeom prst="line">
              <a:avLst/>
            </a:prstGeom>
            <a:grpFill/>
            <a:ln w="25400" cap="rnd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lIns="0" tIns="0" rIns="0" bIns="0"/>
            <a:lstStyle/>
            <a:p>
              <a:endParaRPr lang="it-IT"/>
            </a:p>
          </p:txBody>
        </p:sp>
      </p:grpSp>
      <p:grpSp>
        <p:nvGrpSpPr>
          <p:cNvPr id="59" name="Group 58"/>
          <p:cNvGrpSpPr/>
          <p:nvPr/>
        </p:nvGrpSpPr>
        <p:grpSpPr>
          <a:xfrm>
            <a:off x="7863571" y="3072243"/>
            <a:ext cx="1066800" cy="825500"/>
            <a:chOff x="7863571" y="3577088"/>
            <a:chExt cx="1066800" cy="825500"/>
          </a:xfrm>
        </p:grpSpPr>
        <p:sp>
          <p:nvSpPr>
            <p:cNvPr id="49" name="Rectangle 9"/>
            <p:cNvSpPr>
              <a:spLocks/>
            </p:cNvSpPr>
            <p:nvPr/>
          </p:nvSpPr>
          <p:spPr bwMode="auto">
            <a:xfrm>
              <a:off x="7863571" y="3577088"/>
              <a:ext cx="1066800" cy="825500"/>
            </a:xfrm>
            <a:prstGeom prst="rect">
              <a:avLst/>
            </a:prstGeom>
            <a:solidFill>
              <a:srgbClr val="FEDF98"/>
            </a:solidFill>
            <a:ln>
              <a:noFill/>
            </a:ln>
            <a:effectLst>
              <a:outerShdw blurRad="127000" dist="76199" dir="2700000" algn="ctr" rotWithShape="0">
                <a:schemeClr val="accent1">
                  <a:alpha val="75000"/>
                </a:schemeClr>
              </a:outerShdw>
            </a:effectLst>
            <a:extLst/>
          </p:spPr>
          <p:txBody>
            <a:bodyPr lIns="0" tIns="0" rIns="0" bIns="0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it-IT" b="0">
                <a:latin typeface="+mn-lt"/>
              </a:endParaRPr>
            </a:p>
          </p:txBody>
        </p:sp>
        <p:pic>
          <p:nvPicPr>
            <p:cNvPr id="51" name="Picture 50" descr="Screen shot 2011-09-19 at 7.28.52 AM.png"/>
            <p:cNvPicPr>
              <a:picLocks noChangeAspect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893732" y="3798094"/>
              <a:ext cx="1023939" cy="400672"/>
            </a:xfrm>
            <a:prstGeom prst="rect">
              <a:avLst/>
            </a:prstGeom>
          </p:spPr>
        </p:pic>
      </p:grpSp>
      <p:sp>
        <p:nvSpPr>
          <p:cNvPr id="53" name="Ovale 35"/>
          <p:cNvSpPr/>
          <p:nvPr/>
        </p:nvSpPr>
        <p:spPr>
          <a:xfrm>
            <a:off x="6436541" y="2991411"/>
            <a:ext cx="1195435" cy="993775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t-IT" b="0"/>
          </a:p>
        </p:txBody>
      </p:sp>
      <p:sp>
        <p:nvSpPr>
          <p:cNvPr id="40" name="Ovale 35"/>
          <p:cNvSpPr/>
          <p:nvPr/>
        </p:nvSpPr>
        <p:spPr>
          <a:xfrm>
            <a:off x="7796165" y="2991411"/>
            <a:ext cx="1195435" cy="993775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t-IT" b="0"/>
          </a:p>
        </p:txBody>
      </p:sp>
      <p:sp>
        <p:nvSpPr>
          <p:cNvPr id="54" name="Line 19"/>
          <p:cNvSpPr>
            <a:spLocks noChangeShapeType="1"/>
          </p:cNvSpPr>
          <p:nvPr/>
        </p:nvSpPr>
        <p:spPr bwMode="auto">
          <a:xfrm rot="10800000">
            <a:off x="4502149" y="1849410"/>
            <a:ext cx="3813176" cy="1108078"/>
          </a:xfrm>
          <a:prstGeom prst="line">
            <a:avLst/>
          </a:prstGeom>
          <a:noFill/>
          <a:ln w="25400" cap="rnd">
            <a:solidFill>
              <a:schemeClr val="tx1"/>
            </a:solidFill>
            <a:prstDash val="sysDot"/>
            <a:round/>
            <a:headEnd type="stealth" w="med" len="med"/>
            <a:tailEnd/>
          </a:ln>
        </p:spPr>
        <p:txBody>
          <a:bodyPr lIns="0" tIns="0" rIns="0" bIns="0"/>
          <a:lstStyle/>
          <a:p>
            <a:endParaRPr lang="it-IT"/>
          </a:p>
        </p:txBody>
      </p:sp>
      <p:sp>
        <p:nvSpPr>
          <p:cNvPr id="57" name="Line 20"/>
          <p:cNvSpPr>
            <a:spLocks noChangeShapeType="1"/>
          </p:cNvSpPr>
          <p:nvPr/>
        </p:nvSpPr>
        <p:spPr bwMode="auto">
          <a:xfrm rot="10800000">
            <a:off x="8459789" y="3909989"/>
            <a:ext cx="0" cy="385764"/>
          </a:xfrm>
          <a:prstGeom prst="line">
            <a:avLst/>
          </a:prstGeom>
          <a:noFill/>
          <a:ln w="25400" cap="rnd">
            <a:solidFill>
              <a:schemeClr val="tx1"/>
            </a:solidFill>
            <a:prstDash val="sysDot"/>
            <a:round/>
            <a:headEnd type="stealth" w="med" len="med"/>
            <a:tailEnd/>
          </a:ln>
        </p:spPr>
        <p:txBody>
          <a:bodyPr lIns="0" tIns="0" rIns="0" bIns="0"/>
          <a:lstStyle/>
          <a:p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33684095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8" dur="1000" fill="hold"/>
                                        <p:tgtEl>
                                          <p:spTgt spid="58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9" presetID="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0" dur="1000" fill="hold"/>
                                        <p:tgtEl>
                                          <p:spTgt spid="53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6" dur="1000" fill="hold"/>
                                        <p:tgtEl>
                                          <p:spTgt spid="40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17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8" dur="1000" fill="hold"/>
                                        <p:tgtEl>
                                          <p:spTgt spid="59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" grpId="0" animBg="1"/>
      <p:bldP spid="53" grpId="1" animBg="1"/>
      <p:bldP spid="40" grpId="0" animBg="1"/>
      <p:bldP spid="40" grpId="1" animBg="1"/>
    </p:bldLst>
  </p:timing>
</p:sld>
</file>

<file path=ppt/theme/theme1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i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422</TotalTime>
  <Words>1197</Words>
  <Application>Microsoft Office PowerPoint</Application>
  <PresentationFormat>Presentazione su schermo (4:3)</PresentationFormat>
  <Paragraphs>244</Paragraphs>
  <Slides>24</Slides>
  <Notes>6</Notes>
  <HiddenSlides>2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er OLE incorporati</vt:lpstr>
      </vt:variant>
      <vt:variant>
        <vt:i4>1</vt:i4>
      </vt:variant>
      <vt:variant>
        <vt:lpstr>Titoli diapositive</vt:lpstr>
      </vt:variant>
      <vt:variant>
        <vt:i4>24</vt:i4>
      </vt:variant>
    </vt:vector>
  </HeadingPairs>
  <TitlesOfParts>
    <vt:vector size="26" baseType="lpstr">
      <vt:lpstr>Tema di Office</vt:lpstr>
      <vt:lpstr>Visio</vt:lpstr>
      <vt:lpstr>The INDICATE project  e-Culture Science Gateway</vt:lpstr>
      <vt:lpstr>Outline</vt:lpstr>
      <vt:lpstr>Presentazione standard di PowerPoint</vt:lpstr>
      <vt:lpstr>Why e-Infrastructures for Arts and Humanities? </vt:lpstr>
      <vt:lpstr>Presentazione standard di PowerPoint</vt:lpstr>
      <vt:lpstr>COMETA tasks in INDICATE</vt:lpstr>
      <vt:lpstr>Primary requirement: building Science Gateways should be like playing with </vt:lpstr>
      <vt:lpstr>The reference model</vt:lpstr>
      <vt:lpstr>A&amp;A Schema</vt:lpstr>
      <vt:lpstr>The GARR-IDEM Identity Federation (www.idem.garr.it)</vt:lpstr>
      <vt:lpstr>The CARSI Identity Federation (www.carsi.edu.cn)</vt:lpstr>
      <vt:lpstr>The Workflow to access and use the  INDICATE e-Culture Science Gateway (1/2)</vt:lpstr>
      <vt:lpstr>The Workflow to access and use the  INDICATE e-Culture Science Gateway (2/2)</vt:lpstr>
      <vt:lpstr>The INDICATE e-Culture Science Gateway  (1/7)</vt:lpstr>
      <vt:lpstr>The INDICATE e-Culture Science Gateway  (2/7)</vt:lpstr>
      <vt:lpstr>The INDICATE e-Culture Science Gateway  (3/7)</vt:lpstr>
      <vt:lpstr>The INDICATE e-Culture Science Gateway  (4/7)</vt:lpstr>
      <vt:lpstr>The INDICATE e-Culture Science Gateway  (5/7)</vt:lpstr>
      <vt:lpstr>The INDICATE e-Culture Science Gateway  (6/7)</vt:lpstr>
      <vt:lpstr>The INDICATE e-Culture Science Gateway  (7/7)</vt:lpstr>
      <vt:lpstr>Partners of the Joint Chinese-Italian Research Infrastructure for Cultural Heritage</vt:lpstr>
      <vt:lpstr>Presentazione standard di PowerPoint</vt:lpstr>
      <vt:lpstr>Summary and conclusions</vt:lpstr>
      <vt:lpstr>Credits &amp; Acknowledgment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positiva 1</dc:title>
  <dc:creator>Antonella</dc:creator>
  <cp:lastModifiedBy>Roberto Barbera</cp:lastModifiedBy>
  <cp:revision>268</cp:revision>
  <cp:lastPrinted>2009-10-07T10:36:27Z</cp:lastPrinted>
  <dcterms:created xsi:type="dcterms:W3CDTF">2009-09-28T19:59:02Z</dcterms:created>
  <dcterms:modified xsi:type="dcterms:W3CDTF">2011-09-20T11:47:37Z</dcterms:modified>
</cp:coreProperties>
</file>